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7073" w:rsidRPr="00C115F6" w:rsidRDefault="00357073" w:rsidP="00C556BB">
      <w:pPr>
        <w:widowControl w:val="0"/>
        <w:jc w:val="center"/>
        <w:rPr>
          <w:sz w:val="28"/>
          <w:lang w:val="uk-UA"/>
        </w:rPr>
      </w:pPr>
      <w:r w:rsidRPr="002B4ABA">
        <w:rPr>
          <w:sz w:val="28"/>
          <w:lang w:val="uk-UA"/>
        </w:rPr>
        <w:t>Міністерство освіти і науки України</w:t>
      </w:r>
    </w:p>
    <w:p w:rsidR="00357073" w:rsidRDefault="00357073" w:rsidP="00C556BB">
      <w:pPr>
        <w:pStyle w:val="Heading2"/>
        <w:keepNext w:val="0"/>
        <w:widowControl w:val="0"/>
        <w:spacing w:before="0"/>
        <w:ind w:left="0" w:right="0"/>
        <w:rPr>
          <w:spacing w:val="0"/>
        </w:rPr>
      </w:pPr>
      <w:r>
        <w:rPr>
          <w:spacing w:val="0"/>
        </w:rPr>
        <w:t>Харківський національний університет радіоелектроніки</w:t>
      </w:r>
    </w:p>
    <w:p w:rsidR="00357073" w:rsidRDefault="00357073" w:rsidP="0092248C">
      <w:pPr>
        <w:widowControl w:val="0"/>
        <w:ind w:left="284" w:right="284"/>
        <w:jc w:val="center"/>
        <w:rPr>
          <w:sz w:val="28"/>
          <w:lang w:val="uk-UA"/>
        </w:rPr>
      </w:pPr>
    </w:p>
    <w:p w:rsidR="00357073" w:rsidRDefault="00357073" w:rsidP="0092248C">
      <w:pPr>
        <w:widowControl w:val="0"/>
        <w:ind w:left="284" w:right="284"/>
        <w:jc w:val="center"/>
        <w:rPr>
          <w:sz w:val="28"/>
          <w:lang w:val="uk-UA"/>
        </w:rPr>
      </w:pPr>
    </w:p>
    <w:tbl>
      <w:tblPr>
        <w:tblW w:w="8682" w:type="dxa"/>
        <w:tblInd w:w="532" w:type="dxa"/>
        <w:tblLayout w:type="fixed"/>
        <w:tblCellMar>
          <w:left w:w="0" w:type="dxa"/>
          <w:right w:w="0" w:type="dxa"/>
        </w:tblCellMar>
        <w:tblLook w:val="00A0" w:firstRow="1" w:lastRow="0" w:firstColumn="1" w:lastColumn="0" w:noHBand="0" w:noVBand="0"/>
      </w:tblPr>
      <w:tblGrid>
        <w:gridCol w:w="1582"/>
        <w:gridCol w:w="7100"/>
      </w:tblGrid>
      <w:tr w:rsidR="00357073" w:rsidRPr="00252C26" w:rsidTr="006B21B7">
        <w:tc>
          <w:tcPr>
            <w:tcW w:w="1582" w:type="dxa"/>
            <w:noWrap/>
            <w:tcMar>
              <w:left w:w="0" w:type="dxa"/>
              <w:right w:w="0" w:type="dxa"/>
            </w:tcMar>
            <w:vAlign w:val="bottom"/>
          </w:tcPr>
          <w:p w:rsidR="00357073" w:rsidRPr="00252C26" w:rsidRDefault="00357073" w:rsidP="0092248C">
            <w:pPr>
              <w:widowControl w:val="0"/>
              <w:ind w:right="284"/>
              <w:rPr>
                <w:sz w:val="28"/>
                <w:lang w:val="uk-UA"/>
              </w:rPr>
            </w:pPr>
            <w:r w:rsidRPr="00252C26">
              <w:rPr>
                <w:sz w:val="28"/>
                <w:lang w:val="uk-UA"/>
              </w:rPr>
              <w:t>Факультет</w:t>
            </w:r>
          </w:p>
        </w:tc>
        <w:bookmarkStart w:id="0" w:name="ПолеСоСписком1"/>
        <w:tc>
          <w:tcPr>
            <w:tcW w:w="7100" w:type="dxa"/>
            <w:tcBorders>
              <w:bottom w:val="single" w:sz="2" w:space="0" w:color="auto"/>
            </w:tcBorders>
            <w:noWrap/>
            <w:vAlign w:val="bottom"/>
          </w:tcPr>
          <w:p w:rsidR="00357073" w:rsidRPr="007723DB" w:rsidRDefault="00357073" w:rsidP="0092248C">
            <w:pPr>
              <w:widowControl w:val="0"/>
              <w:ind w:right="284"/>
              <w:jc w:val="center"/>
              <w:rPr>
                <w:sz w:val="28"/>
                <w:lang w:val="uk-UA"/>
              </w:rPr>
            </w:pPr>
            <w:r>
              <w:rPr>
                <w:sz w:val="28"/>
                <w:lang w:val="uk-UA"/>
              </w:rPr>
              <w:fldChar w:fldCharType="begin">
                <w:ffData>
                  <w:name w:val="ПолеСоСписком1"/>
                  <w:enabled/>
                  <w:calcOnExit w:val="0"/>
                  <w:ddList>
                    <w:listEntry w:val="комп’ютерної інженерії та управління"/>
                    <w:listEntry w:val="!!!ВИБЕРІТЬ З ПЕРЕЛІКУ!!!"/>
                    <w:listEntry w:val="навчально-науковий центр заочної форми навчання"/>
                    <w:listEntry w:val="навчання іноземних громадян"/>
                  </w:ddList>
                </w:ffData>
              </w:fldChar>
            </w:r>
            <w:r>
              <w:rPr>
                <w:sz w:val="28"/>
                <w:lang w:val="uk-UA"/>
              </w:rPr>
              <w:instrText xml:space="preserve"> FORMDROPDOWN </w:instrText>
            </w:r>
            <w:r w:rsidR="00E00EEF">
              <w:rPr>
                <w:sz w:val="28"/>
                <w:lang w:val="uk-UA"/>
              </w:rPr>
            </w:r>
            <w:r w:rsidR="00E00EEF">
              <w:rPr>
                <w:sz w:val="28"/>
                <w:lang w:val="uk-UA"/>
              </w:rPr>
              <w:fldChar w:fldCharType="separate"/>
            </w:r>
            <w:r>
              <w:rPr>
                <w:sz w:val="28"/>
                <w:lang w:val="uk-UA"/>
              </w:rPr>
              <w:fldChar w:fldCharType="end"/>
            </w:r>
            <w:bookmarkEnd w:id="0"/>
          </w:p>
        </w:tc>
      </w:tr>
      <w:tr w:rsidR="00357073" w:rsidRPr="005C6A06" w:rsidTr="006B21B7">
        <w:tc>
          <w:tcPr>
            <w:tcW w:w="1582" w:type="dxa"/>
            <w:noWrap/>
            <w:tcMar>
              <w:left w:w="0" w:type="dxa"/>
              <w:right w:w="0" w:type="dxa"/>
            </w:tcMar>
          </w:tcPr>
          <w:p w:rsidR="00357073" w:rsidRPr="005C6A06" w:rsidRDefault="00357073" w:rsidP="0092248C">
            <w:pPr>
              <w:widowControl w:val="0"/>
              <w:ind w:right="284"/>
              <w:rPr>
                <w:sz w:val="22"/>
                <w:szCs w:val="22"/>
                <w:vertAlign w:val="superscript"/>
                <w:lang w:val="uk-UA"/>
              </w:rPr>
            </w:pPr>
          </w:p>
        </w:tc>
        <w:tc>
          <w:tcPr>
            <w:tcW w:w="7100" w:type="dxa"/>
            <w:tcBorders>
              <w:top w:val="single" w:sz="2" w:space="0" w:color="auto"/>
            </w:tcBorders>
            <w:noWrap/>
          </w:tcPr>
          <w:p w:rsidR="00357073" w:rsidRPr="005C6A06" w:rsidRDefault="00357073" w:rsidP="0092248C">
            <w:pPr>
              <w:widowControl w:val="0"/>
              <w:ind w:right="284"/>
              <w:jc w:val="center"/>
              <w:rPr>
                <w:sz w:val="22"/>
                <w:szCs w:val="22"/>
                <w:u w:val="single"/>
                <w:vertAlign w:val="superscript"/>
              </w:rPr>
            </w:pPr>
            <w:r w:rsidRPr="005C6A06">
              <w:rPr>
                <w:sz w:val="22"/>
                <w:szCs w:val="22"/>
                <w:vertAlign w:val="superscript"/>
                <w:lang w:val="uk-UA"/>
              </w:rPr>
              <w:t>(повна назва)</w:t>
            </w:r>
          </w:p>
        </w:tc>
      </w:tr>
    </w:tbl>
    <w:p w:rsidR="00357073" w:rsidRPr="00E25F04" w:rsidRDefault="00357073" w:rsidP="0092248C">
      <w:pPr>
        <w:widowControl w:val="0"/>
        <w:ind w:left="284" w:right="284"/>
        <w:jc w:val="center"/>
        <w:rPr>
          <w:sz w:val="16"/>
          <w:szCs w:val="16"/>
          <w:lang w:val="uk-UA"/>
        </w:rPr>
      </w:pPr>
    </w:p>
    <w:tbl>
      <w:tblPr>
        <w:tblW w:w="8682" w:type="dxa"/>
        <w:tblInd w:w="532" w:type="dxa"/>
        <w:tblLayout w:type="fixed"/>
        <w:tblLook w:val="00A0" w:firstRow="1" w:lastRow="0" w:firstColumn="1" w:lastColumn="0" w:noHBand="0" w:noVBand="0"/>
      </w:tblPr>
      <w:tblGrid>
        <w:gridCol w:w="1330"/>
        <w:gridCol w:w="7352"/>
      </w:tblGrid>
      <w:tr w:rsidR="00357073" w:rsidRPr="00252C26" w:rsidTr="006B21B7">
        <w:tc>
          <w:tcPr>
            <w:tcW w:w="1330" w:type="dxa"/>
            <w:noWrap/>
            <w:tcMar>
              <w:left w:w="0" w:type="dxa"/>
              <w:right w:w="0" w:type="dxa"/>
            </w:tcMar>
          </w:tcPr>
          <w:p w:rsidR="00357073" w:rsidRPr="00252C26" w:rsidRDefault="00357073" w:rsidP="0092248C">
            <w:pPr>
              <w:widowControl w:val="0"/>
              <w:ind w:right="284"/>
              <w:rPr>
                <w:sz w:val="28"/>
                <w:lang w:val="uk-UA"/>
              </w:rPr>
            </w:pPr>
            <w:r w:rsidRPr="00252C26">
              <w:rPr>
                <w:sz w:val="28"/>
                <w:lang w:val="uk-UA"/>
              </w:rPr>
              <w:t>Кафедра</w:t>
            </w:r>
          </w:p>
        </w:tc>
        <w:tc>
          <w:tcPr>
            <w:tcW w:w="7352" w:type="dxa"/>
            <w:tcBorders>
              <w:bottom w:val="single" w:sz="2" w:space="0" w:color="auto"/>
            </w:tcBorders>
            <w:noWrap/>
          </w:tcPr>
          <w:p w:rsidR="00357073" w:rsidRPr="001C7A37" w:rsidRDefault="00357073" w:rsidP="0092248C">
            <w:pPr>
              <w:widowControl w:val="0"/>
              <w:ind w:right="284"/>
              <w:jc w:val="center"/>
              <w:rPr>
                <w:sz w:val="28"/>
                <w:lang w:val="uk-UA"/>
              </w:rPr>
            </w:pPr>
            <w:r w:rsidRPr="001C7A37">
              <w:rPr>
                <w:sz w:val="28"/>
                <w:lang w:val="uk-UA"/>
              </w:rPr>
              <w:t>електронних обчислювальних машин</w:t>
            </w:r>
          </w:p>
        </w:tc>
      </w:tr>
      <w:tr w:rsidR="00357073" w:rsidRPr="005C6A06" w:rsidTr="006B21B7">
        <w:trPr>
          <w:trHeight w:val="87"/>
        </w:trPr>
        <w:tc>
          <w:tcPr>
            <w:tcW w:w="1330" w:type="dxa"/>
            <w:noWrap/>
            <w:tcMar>
              <w:left w:w="0" w:type="dxa"/>
              <w:right w:w="0" w:type="dxa"/>
            </w:tcMar>
          </w:tcPr>
          <w:p w:rsidR="00357073" w:rsidRPr="005C6A06" w:rsidRDefault="00357073" w:rsidP="0092248C">
            <w:pPr>
              <w:widowControl w:val="0"/>
              <w:ind w:right="284"/>
              <w:jc w:val="center"/>
              <w:rPr>
                <w:sz w:val="22"/>
                <w:szCs w:val="22"/>
                <w:vertAlign w:val="superscript"/>
                <w:lang w:val="uk-UA"/>
              </w:rPr>
            </w:pPr>
          </w:p>
        </w:tc>
        <w:tc>
          <w:tcPr>
            <w:tcW w:w="7352" w:type="dxa"/>
            <w:tcBorders>
              <w:top w:val="single" w:sz="2" w:space="0" w:color="auto"/>
            </w:tcBorders>
            <w:noWrap/>
          </w:tcPr>
          <w:p w:rsidR="00357073" w:rsidRPr="005C6A06" w:rsidRDefault="00357073" w:rsidP="0092248C">
            <w:pPr>
              <w:widowControl w:val="0"/>
              <w:ind w:right="284"/>
              <w:jc w:val="center"/>
              <w:rPr>
                <w:sz w:val="22"/>
                <w:szCs w:val="22"/>
                <w:u w:val="single"/>
                <w:vertAlign w:val="superscript"/>
                <w:lang w:val="uk-UA"/>
              </w:rPr>
            </w:pPr>
            <w:r w:rsidRPr="005C6A06">
              <w:rPr>
                <w:sz w:val="22"/>
                <w:szCs w:val="22"/>
                <w:vertAlign w:val="superscript"/>
                <w:lang w:val="uk-UA"/>
              </w:rPr>
              <w:t>(повна назва)</w:t>
            </w:r>
          </w:p>
        </w:tc>
      </w:tr>
    </w:tbl>
    <w:p w:rsidR="00357073" w:rsidRDefault="00357073" w:rsidP="0092248C">
      <w:pPr>
        <w:widowControl w:val="0"/>
        <w:ind w:left="284" w:right="284"/>
        <w:jc w:val="center"/>
        <w:rPr>
          <w:sz w:val="18"/>
          <w:szCs w:val="18"/>
          <w:lang w:val="uk-UA"/>
        </w:rPr>
      </w:pPr>
    </w:p>
    <w:p w:rsidR="00357073" w:rsidRDefault="00357073" w:rsidP="0092248C">
      <w:pPr>
        <w:widowControl w:val="0"/>
        <w:ind w:left="284" w:right="284"/>
        <w:jc w:val="right"/>
        <w:rPr>
          <w:sz w:val="28"/>
          <w:lang w:val="uk-UA"/>
        </w:rPr>
      </w:pPr>
    </w:p>
    <w:p w:rsidR="00357073" w:rsidRPr="00C556BB" w:rsidRDefault="00357073" w:rsidP="0092248C">
      <w:pPr>
        <w:pStyle w:val="Heading3"/>
        <w:keepNext w:val="0"/>
        <w:widowControl w:val="0"/>
        <w:rPr>
          <w:rFonts w:ascii="Times New Roman" w:hAnsi="Times New Roman"/>
          <w:b/>
          <w:sz w:val="40"/>
          <w:szCs w:val="40"/>
        </w:rPr>
      </w:pPr>
      <w:r w:rsidRPr="00C556BB">
        <w:rPr>
          <w:rFonts w:ascii="Times New Roman" w:hAnsi="Times New Roman"/>
          <w:b/>
          <w:sz w:val="40"/>
          <w:szCs w:val="40"/>
        </w:rPr>
        <w:t>АТЕСТАЦІЙНА РОБОТА</w:t>
      </w:r>
    </w:p>
    <w:p w:rsidR="00357073" w:rsidRPr="00764B04" w:rsidRDefault="00357073" w:rsidP="00243AB7">
      <w:pPr>
        <w:pStyle w:val="Heading4"/>
        <w:keepNext w:val="0"/>
        <w:widowControl w:val="0"/>
        <w:spacing w:before="0"/>
        <w:rPr>
          <w:szCs w:val="36"/>
        </w:rPr>
      </w:pPr>
      <w:r w:rsidRPr="00764B04">
        <w:rPr>
          <w:szCs w:val="36"/>
        </w:rPr>
        <w:t>Пояснювальна записка</w:t>
      </w:r>
    </w:p>
    <w:p w:rsidR="00357073" w:rsidRDefault="00357073" w:rsidP="0092248C">
      <w:pPr>
        <w:widowControl w:val="0"/>
        <w:ind w:left="284" w:right="284"/>
        <w:rPr>
          <w:sz w:val="16"/>
          <w:lang w:val="uk-UA"/>
        </w:rPr>
      </w:pPr>
    </w:p>
    <w:tbl>
      <w:tblPr>
        <w:tblW w:w="7088" w:type="dxa"/>
        <w:tblInd w:w="1276" w:type="dxa"/>
        <w:tblLayout w:type="fixed"/>
        <w:tblLook w:val="00A0" w:firstRow="1" w:lastRow="0" w:firstColumn="1" w:lastColumn="0" w:noHBand="0" w:noVBand="0"/>
      </w:tblPr>
      <w:tblGrid>
        <w:gridCol w:w="2693"/>
        <w:gridCol w:w="4395"/>
      </w:tblGrid>
      <w:tr w:rsidR="00357073" w:rsidRPr="00252C26" w:rsidTr="0084120D">
        <w:tc>
          <w:tcPr>
            <w:tcW w:w="2693" w:type="dxa"/>
            <w:noWrap/>
            <w:tcMar>
              <w:left w:w="0" w:type="dxa"/>
              <w:right w:w="0" w:type="dxa"/>
            </w:tcMar>
            <w:vAlign w:val="bottom"/>
          </w:tcPr>
          <w:p w:rsidR="00357073" w:rsidRPr="00252C26" w:rsidRDefault="00357073" w:rsidP="008D00BC">
            <w:pPr>
              <w:widowControl w:val="0"/>
              <w:ind w:right="284"/>
              <w:rPr>
                <w:sz w:val="28"/>
                <w:lang w:val="uk-UA"/>
              </w:rPr>
            </w:pPr>
            <w:r>
              <w:rPr>
                <w:sz w:val="28"/>
                <w:lang w:val="uk-UA"/>
              </w:rPr>
              <w:t>Р</w:t>
            </w:r>
            <w:r w:rsidRPr="00AF492B">
              <w:rPr>
                <w:sz w:val="28"/>
                <w:lang w:val="uk-UA"/>
              </w:rPr>
              <w:t>івень вищої освіти</w:t>
            </w:r>
          </w:p>
        </w:tc>
        <w:tc>
          <w:tcPr>
            <w:tcW w:w="4395" w:type="dxa"/>
            <w:tcBorders>
              <w:bottom w:val="single" w:sz="2" w:space="0" w:color="auto"/>
            </w:tcBorders>
            <w:noWrap/>
          </w:tcPr>
          <w:p w:rsidR="00357073" w:rsidRPr="00A71EED" w:rsidRDefault="00357073" w:rsidP="008D00BC">
            <w:pPr>
              <w:widowControl w:val="0"/>
              <w:ind w:right="284"/>
              <w:jc w:val="center"/>
              <w:rPr>
                <w:sz w:val="28"/>
                <w:szCs w:val="28"/>
                <w:lang w:val="uk-UA"/>
              </w:rPr>
            </w:pPr>
            <w:r>
              <w:rPr>
                <w:sz w:val="28"/>
                <w:szCs w:val="28"/>
              </w:rPr>
              <w:fldChar w:fldCharType="begin">
                <w:ffData>
                  <w:name w:val=""/>
                  <w:enabled/>
                  <w:calcOnExit w:val="0"/>
                  <w:ddList>
                    <w:listEntry w:val="другий (магістерський)"/>
                    <w:listEntry w:val="!!!ВИБЕРІТЬ З ПЕРЕЛІКУ!!!"/>
                    <w:listEntry w:val="перший (бакалаврський)"/>
                  </w:ddList>
                </w:ffData>
              </w:fldChar>
            </w:r>
            <w:r>
              <w:rPr>
                <w:sz w:val="28"/>
                <w:szCs w:val="28"/>
              </w:rPr>
              <w:instrText xml:space="preserve"> FORMDROPDOWN </w:instrText>
            </w:r>
            <w:r w:rsidR="00E00EEF">
              <w:rPr>
                <w:sz w:val="28"/>
                <w:szCs w:val="28"/>
              </w:rPr>
            </w:r>
            <w:r w:rsidR="00E00EEF">
              <w:rPr>
                <w:sz w:val="28"/>
                <w:szCs w:val="28"/>
              </w:rPr>
              <w:fldChar w:fldCharType="separate"/>
            </w:r>
            <w:r>
              <w:rPr>
                <w:sz w:val="28"/>
                <w:szCs w:val="28"/>
              </w:rPr>
              <w:fldChar w:fldCharType="end"/>
            </w:r>
          </w:p>
        </w:tc>
      </w:tr>
    </w:tbl>
    <w:p w:rsidR="00357073" w:rsidRDefault="00357073"/>
    <w:tbl>
      <w:tblPr>
        <w:tblW w:w="90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96"/>
      </w:tblGrid>
      <w:tr w:rsidR="00357073" w:rsidTr="006B21B7">
        <w:trPr>
          <w:trHeight w:hRule="exact" w:val="397"/>
          <w:jc w:val="center"/>
        </w:trPr>
        <w:tc>
          <w:tcPr>
            <w:tcW w:w="9096" w:type="dxa"/>
            <w:tcBorders>
              <w:top w:val="nil"/>
              <w:left w:val="nil"/>
              <w:bottom w:val="single" w:sz="2" w:space="0" w:color="auto"/>
              <w:right w:val="nil"/>
            </w:tcBorders>
            <w:vAlign w:val="bottom"/>
          </w:tcPr>
          <w:bookmarkStart w:id="1" w:name="_Hlk503095013"/>
          <w:p w:rsidR="00357073" w:rsidRPr="00C2229F" w:rsidRDefault="00357073" w:rsidP="004C5610">
            <w:pPr>
              <w:widowControl w:val="0"/>
              <w:jc w:val="center"/>
              <w:rPr>
                <w:sz w:val="36"/>
              </w:rPr>
            </w:pPr>
            <w:r>
              <w:rPr>
                <w:sz w:val="36"/>
              </w:rPr>
              <w:fldChar w:fldCharType="begin">
                <w:ffData>
                  <w:name w:val=""/>
                  <w:enabled/>
                  <w:calcOnExit w:val="0"/>
                  <w:textInput>
                    <w:default w:val="Моделі формування кольору пікселя в"/>
                    <w:maxLength w:val="52"/>
                  </w:textInput>
                </w:ffData>
              </w:fldChar>
            </w:r>
            <w:r>
              <w:rPr>
                <w:sz w:val="36"/>
              </w:rPr>
              <w:instrText xml:space="preserve"> FORMTEXT </w:instrText>
            </w:r>
            <w:r>
              <w:rPr>
                <w:sz w:val="36"/>
              </w:rPr>
            </w:r>
            <w:r>
              <w:rPr>
                <w:sz w:val="36"/>
              </w:rPr>
              <w:fldChar w:fldCharType="separate"/>
            </w:r>
            <w:r>
              <w:rPr>
                <w:noProof/>
                <w:sz w:val="36"/>
              </w:rPr>
              <w:t>Моделі формування кольору пікселя в</w:t>
            </w:r>
            <w:r>
              <w:rPr>
                <w:sz w:val="36"/>
              </w:rPr>
              <w:fldChar w:fldCharType="end"/>
            </w:r>
          </w:p>
        </w:tc>
      </w:tr>
      <w:tr w:rsidR="00357073" w:rsidTr="006B21B7">
        <w:trPr>
          <w:trHeight w:hRule="exact" w:val="397"/>
          <w:jc w:val="center"/>
        </w:trPr>
        <w:tc>
          <w:tcPr>
            <w:tcW w:w="9096" w:type="dxa"/>
            <w:tcBorders>
              <w:top w:val="single" w:sz="2" w:space="0" w:color="auto"/>
              <w:left w:val="nil"/>
              <w:bottom w:val="single" w:sz="2" w:space="0" w:color="auto"/>
              <w:right w:val="nil"/>
            </w:tcBorders>
            <w:vAlign w:val="bottom"/>
          </w:tcPr>
          <w:p w:rsidR="00357073" w:rsidRPr="0054071C" w:rsidRDefault="00357073" w:rsidP="004C5610">
            <w:pPr>
              <w:widowControl w:val="0"/>
              <w:jc w:val="center"/>
              <w:rPr>
                <w:sz w:val="36"/>
              </w:rPr>
            </w:pPr>
            <w:r>
              <w:rPr>
                <w:sz w:val="36"/>
              </w:rPr>
              <w:fldChar w:fldCharType="begin">
                <w:ffData>
                  <w:name w:val=""/>
                  <w:enabled/>
                  <w:calcOnExit w:val="0"/>
                  <w:textInput>
                    <w:default w:val="задачах синтезу метеорологічних спецефектів"/>
                    <w:maxLength w:val="52"/>
                  </w:textInput>
                </w:ffData>
              </w:fldChar>
            </w:r>
            <w:r>
              <w:rPr>
                <w:sz w:val="36"/>
              </w:rPr>
              <w:instrText xml:space="preserve"> FORMTEXT </w:instrText>
            </w:r>
            <w:r>
              <w:rPr>
                <w:sz w:val="36"/>
              </w:rPr>
            </w:r>
            <w:r>
              <w:rPr>
                <w:sz w:val="36"/>
              </w:rPr>
              <w:fldChar w:fldCharType="separate"/>
            </w:r>
            <w:r>
              <w:rPr>
                <w:noProof/>
                <w:sz w:val="36"/>
              </w:rPr>
              <w:t>задачах синтезу метеорологічних спецефектів</w:t>
            </w:r>
            <w:r>
              <w:rPr>
                <w:sz w:val="36"/>
              </w:rPr>
              <w:fldChar w:fldCharType="end"/>
            </w:r>
          </w:p>
        </w:tc>
      </w:tr>
      <w:tr w:rsidR="00357073" w:rsidTr="006B21B7">
        <w:trPr>
          <w:trHeight w:hRule="exact" w:val="397"/>
          <w:jc w:val="center"/>
        </w:trPr>
        <w:tc>
          <w:tcPr>
            <w:tcW w:w="9096" w:type="dxa"/>
            <w:tcBorders>
              <w:top w:val="single" w:sz="2" w:space="0" w:color="auto"/>
              <w:left w:val="nil"/>
              <w:bottom w:val="single" w:sz="2" w:space="0" w:color="auto"/>
              <w:right w:val="nil"/>
            </w:tcBorders>
            <w:vAlign w:val="bottom"/>
          </w:tcPr>
          <w:p w:rsidR="00357073" w:rsidRPr="0054071C" w:rsidRDefault="00357073" w:rsidP="004C5610">
            <w:pPr>
              <w:widowControl w:val="0"/>
              <w:jc w:val="center"/>
              <w:rPr>
                <w:sz w:val="36"/>
              </w:rPr>
            </w:pPr>
            <w:r>
              <w:rPr>
                <w:sz w:val="36"/>
              </w:rPr>
              <w:fldChar w:fldCharType="begin">
                <w:ffData>
                  <w:name w:val=""/>
                  <w:enabled/>
                  <w:calcOnExit w:val="0"/>
                  <w:textInput>
                    <w:default w:val="методом зворотного трасування"/>
                    <w:maxLength w:val="52"/>
                  </w:textInput>
                </w:ffData>
              </w:fldChar>
            </w:r>
            <w:r>
              <w:rPr>
                <w:sz w:val="36"/>
              </w:rPr>
              <w:instrText xml:space="preserve"> FORMTEXT </w:instrText>
            </w:r>
            <w:r>
              <w:rPr>
                <w:sz w:val="36"/>
              </w:rPr>
            </w:r>
            <w:r>
              <w:rPr>
                <w:sz w:val="36"/>
              </w:rPr>
              <w:fldChar w:fldCharType="separate"/>
            </w:r>
            <w:r>
              <w:rPr>
                <w:noProof/>
                <w:sz w:val="36"/>
              </w:rPr>
              <w:t>методом зворотного трасування</w:t>
            </w:r>
            <w:r>
              <w:rPr>
                <w:sz w:val="36"/>
              </w:rPr>
              <w:fldChar w:fldCharType="end"/>
            </w:r>
          </w:p>
        </w:tc>
      </w:tr>
      <w:bookmarkEnd w:id="1"/>
      <w:tr w:rsidR="00357073" w:rsidRPr="005C6A06" w:rsidTr="006B21B7">
        <w:trPr>
          <w:jc w:val="center"/>
        </w:trPr>
        <w:tc>
          <w:tcPr>
            <w:tcW w:w="9096" w:type="dxa"/>
            <w:tcBorders>
              <w:top w:val="single" w:sz="2" w:space="0" w:color="auto"/>
              <w:left w:val="nil"/>
              <w:bottom w:val="nil"/>
              <w:right w:val="nil"/>
            </w:tcBorders>
          </w:tcPr>
          <w:p w:rsidR="00357073" w:rsidRPr="005C6A06" w:rsidRDefault="00357073" w:rsidP="00D77750">
            <w:pPr>
              <w:widowControl w:val="0"/>
              <w:jc w:val="center"/>
              <w:rPr>
                <w:sz w:val="22"/>
                <w:szCs w:val="22"/>
                <w:vertAlign w:val="superscript"/>
                <w:lang w:val="uk-UA"/>
              </w:rPr>
            </w:pPr>
            <w:r w:rsidRPr="005C6A06">
              <w:rPr>
                <w:sz w:val="22"/>
                <w:szCs w:val="22"/>
                <w:vertAlign w:val="superscript"/>
                <w:lang w:val="uk-UA"/>
              </w:rPr>
              <w:t>(тема)</w:t>
            </w:r>
          </w:p>
        </w:tc>
      </w:tr>
    </w:tbl>
    <w:p w:rsidR="00357073" w:rsidRDefault="00357073" w:rsidP="00243AB7">
      <w:pPr>
        <w:widowControl w:val="0"/>
        <w:ind w:left="284" w:right="284"/>
        <w:jc w:val="center"/>
        <w:rPr>
          <w:rFonts w:ascii="Arial" w:hAnsi="Arial"/>
          <w:spacing w:val="40"/>
          <w:sz w:val="28"/>
          <w:szCs w:val="28"/>
          <w:lang w:val="uk-UA"/>
        </w:rPr>
      </w:pPr>
    </w:p>
    <w:tbl>
      <w:tblPr>
        <w:tblW w:w="5649" w:type="dxa"/>
        <w:tblInd w:w="3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34"/>
        <w:gridCol w:w="141"/>
        <w:gridCol w:w="567"/>
        <w:gridCol w:w="426"/>
        <w:gridCol w:w="1275"/>
        <w:gridCol w:w="2106"/>
      </w:tblGrid>
      <w:tr w:rsidR="00357073" w:rsidTr="00C679DC">
        <w:trPr>
          <w:trHeight w:val="397"/>
        </w:trPr>
        <w:tc>
          <w:tcPr>
            <w:tcW w:w="5649" w:type="dxa"/>
            <w:gridSpan w:val="6"/>
            <w:tcBorders>
              <w:top w:val="nil"/>
              <w:left w:val="nil"/>
              <w:bottom w:val="nil"/>
              <w:right w:val="nil"/>
            </w:tcBorders>
            <w:vAlign w:val="bottom"/>
          </w:tcPr>
          <w:p w:rsidR="00357073" w:rsidRPr="00132CA1" w:rsidRDefault="00357073" w:rsidP="00132CA1">
            <w:pPr>
              <w:widowControl w:val="0"/>
              <w:tabs>
                <w:tab w:val="left" w:pos="6804"/>
              </w:tabs>
              <w:rPr>
                <w:sz w:val="28"/>
                <w:szCs w:val="28"/>
                <w:lang w:val="uk-UA"/>
              </w:rPr>
            </w:pPr>
            <w:r w:rsidRPr="00132CA1">
              <w:rPr>
                <w:sz w:val="28"/>
                <w:szCs w:val="28"/>
                <w:lang w:val="uk-UA"/>
              </w:rPr>
              <w:t>Виконав:</w:t>
            </w:r>
          </w:p>
        </w:tc>
      </w:tr>
      <w:tr w:rsidR="00357073" w:rsidTr="00C679DC">
        <w:trPr>
          <w:trHeight w:val="397"/>
        </w:trPr>
        <w:tc>
          <w:tcPr>
            <w:tcW w:w="1134" w:type="dxa"/>
            <w:tcBorders>
              <w:top w:val="nil"/>
              <w:left w:val="nil"/>
              <w:bottom w:val="nil"/>
              <w:right w:val="nil"/>
            </w:tcBorders>
            <w:vAlign w:val="bottom"/>
          </w:tcPr>
          <w:p w:rsidR="00357073" w:rsidRDefault="00357073" w:rsidP="00936594">
            <w:pPr>
              <w:pStyle w:val="Heading6"/>
              <w:keepNext w:val="0"/>
              <w:widowControl w:val="0"/>
              <w:jc w:val="left"/>
              <w:rPr>
                <w:lang w:val="ru-RU"/>
              </w:rPr>
            </w:pPr>
            <w:r>
              <w:t>студент</w:t>
            </w:r>
          </w:p>
        </w:tc>
        <w:tc>
          <w:tcPr>
            <w:tcW w:w="708" w:type="dxa"/>
            <w:gridSpan w:val="2"/>
            <w:tcBorders>
              <w:top w:val="nil"/>
              <w:left w:val="nil"/>
              <w:bottom w:val="single" w:sz="2" w:space="0" w:color="auto"/>
              <w:right w:val="nil"/>
            </w:tcBorders>
            <w:vAlign w:val="bottom"/>
          </w:tcPr>
          <w:p w:rsidR="00357073" w:rsidRPr="00FF2A9E" w:rsidRDefault="00357073" w:rsidP="00936594">
            <w:pPr>
              <w:pStyle w:val="Heading6"/>
              <w:keepNext w:val="0"/>
              <w:widowControl w:val="0"/>
              <w:rPr>
                <w:noProof w:val="0"/>
              </w:rPr>
            </w:pPr>
            <w:r>
              <w:rPr>
                <w:noProof w:val="0"/>
              </w:rPr>
              <w:fldChar w:fldCharType="begin">
                <w:ffData>
                  <w:name w:val=""/>
                  <w:enabled/>
                  <w:calcOnExit w:val="0"/>
                  <w:ddList>
                    <w:listEntry w:val="II"/>
                    <w:listEntry w:val="III"/>
                    <w:listEntry w:val="V"/>
                    <w:listEntry w:val="IV"/>
                  </w:ddList>
                </w:ffData>
              </w:fldChar>
            </w:r>
            <w:r>
              <w:rPr>
                <w:noProof w:val="0"/>
              </w:rPr>
              <w:instrText xml:space="preserve"> FORMDROPDOWN </w:instrText>
            </w:r>
            <w:r w:rsidR="00E00EEF">
              <w:rPr>
                <w:noProof w:val="0"/>
              </w:rPr>
            </w:r>
            <w:r w:rsidR="00E00EEF">
              <w:rPr>
                <w:noProof w:val="0"/>
              </w:rPr>
              <w:fldChar w:fldCharType="separate"/>
            </w:r>
            <w:r>
              <w:rPr>
                <w:noProof w:val="0"/>
              </w:rPr>
              <w:fldChar w:fldCharType="end"/>
            </w:r>
          </w:p>
        </w:tc>
        <w:tc>
          <w:tcPr>
            <w:tcW w:w="1701" w:type="dxa"/>
            <w:gridSpan w:val="2"/>
            <w:tcBorders>
              <w:top w:val="nil"/>
              <w:left w:val="nil"/>
              <w:bottom w:val="nil"/>
              <w:right w:val="nil"/>
            </w:tcBorders>
            <w:vAlign w:val="bottom"/>
          </w:tcPr>
          <w:p w:rsidR="00357073" w:rsidRDefault="00357073" w:rsidP="00936594">
            <w:pPr>
              <w:widowControl w:val="0"/>
              <w:tabs>
                <w:tab w:val="left" w:pos="2523"/>
                <w:tab w:val="left" w:pos="6804"/>
              </w:tabs>
              <w:jc w:val="both"/>
              <w:rPr>
                <w:sz w:val="28"/>
                <w:lang w:val="uk-UA"/>
              </w:rPr>
            </w:pPr>
            <w:r>
              <w:rPr>
                <w:sz w:val="28"/>
                <w:lang w:val="uk-UA"/>
              </w:rPr>
              <w:t>курсу</w:t>
            </w:r>
            <w:r w:rsidRPr="006E22E1">
              <w:rPr>
                <w:sz w:val="28"/>
                <w:lang w:val="uk-UA"/>
              </w:rPr>
              <w:t>,</w:t>
            </w:r>
            <w:r>
              <w:rPr>
                <w:sz w:val="28"/>
                <w:lang w:val="uk-UA"/>
              </w:rPr>
              <w:t xml:space="preserve"> групи</w:t>
            </w:r>
          </w:p>
        </w:tc>
        <w:tc>
          <w:tcPr>
            <w:tcW w:w="2106" w:type="dxa"/>
            <w:tcBorders>
              <w:top w:val="nil"/>
              <w:left w:val="nil"/>
              <w:bottom w:val="single" w:sz="2" w:space="0" w:color="auto"/>
              <w:right w:val="nil"/>
            </w:tcBorders>
            <w:vAlign w:val="bottom"/>
          </w:tcPr>
          <w:p w:rsidR="00357073" w:rsidRPr="00DF5A57" w:rsidRDefault="00357073" w:rsidP="00DF5A57">
            <w:pPr>
              <w:widowControl w:val="0"/>
              <w:tabs>
                <w:tab w:val="left" w:pos="6804"/>
              </w:tabs>
              <w:jc w:val="center"/>
              <w:rPr>
                <w:sz w:val="28"/>
                <w:lang w:val="uk-UA"/>
              </w:rPr>
            </w:pPr>
            <w:r>
              <w:rPr>
                <w:sz w:val="28"/>
                <w:lang w:val="uk-UA"/>
              </w:rPr>
              <w:t>СПм-18</w:t>
            </w:r>
            <w:r>
              <w:rPr>
                <w:sz w:val="28"/>
                <w:lang w:val="en-US"/>
              </w:rPr>
              <w:t>-</w:t>
            </w:r>
            <w:r>
              <w:rPr>
                <w:sz w:val="28"/>
                <w:lang w:val="uk-UA"/>
              </w:rPr>
              <w:t>2</w:t>
            </w:r>
          </w:p>
        </w:tc>
      </w:tr>
      <w:tr w:rsidR="00357073" w:rsidTr="00C679DC">
        <w:trPr>
          <w:trHeight w:val="318"/>
        </w:trPr>
        <w:tc>
          <w:tcPr>
            <w:tcW w:w="5649" w:type="dxa"/>
            <w:gridSpan w:val="6"/>
            <w:tcBorders>
              <w:top w:val="nil"/>
              <w:left w:val="nil"/>
              <w:bottom w:val="single" w:sz="2" w:space="0" w:color="auto"/>
              <w:right w:val="nil"/>
            </w:tcBorders>
            <w:vAlign w:val="bottom"/>
          </w:tcPr>
          <w:p w:rsidR="00357073" w:rsidRPr="00426016" w:rsidRDefault="00357073" w:rsidP="00DF5A57">
            <w:pPr>
              <w:widowControl w:val="0"/>
              <w:tabs>
                <w:tab w:val="left" w:pos="6804"/>
              </w:tabs>
              <w:jc w:val="center"/>
              <w:rPr>
                <w:sz w:val="28"/>
                <w:szCs w:val="28"/>
                <w:lang w:val="uk-UA"/>
              </w:rPr>
            </w:pPr>
            <w:proofErr w:type="spellStart"/>
            <w:r>
              <w:rPr>
                <w:sz w:val="28"/>
                <w:lang w:val="uk-UA"/>
              </w:rPr>
              <w:t>Марков</w:t>
            </w:r>
            <w:proofErr w:type="spellEnd"/>
            <w:r w:rsidRPr="00426016">
              <w:rPr>
                <w:sz w:val="28"/>
                <w:lang w:val="uk-UA"/>
              </w:rPr>
              <w:t xml:space="preserve"> </w:t>
            </w:r>
            <w:r>
              <w:rPr>
                <w:sz w:val="28"/>
                <w:lang w:val="uk-UA"/>
              </w:rPr>
              <w:t>І</w:t>
            </w:r>
            <w:r w:rsidRPr="00426016">
              <w:rPr>
                <w:sz w:val="28"/>
                <w:lang w:val="uk-UA"/>
              </w:rPr>
              <w:t>.</w:t>
            </w:r>
            <w:r>
              <w:rPr>
                <w:sz w:val="28"/>
                <w:lang w:val="uk-UA"/>
              </w:rPr>
              <w:t>К</w:t>
            </w:r>
            <w:r w:rsidRPr="00426016">
              <w:rPr>
                <w:sz w:val="28"/>
                <w:lang w:val="uk-UA"/>
              </w:rPr>
              <w:t>.</w:t>
            </w:r>
          </w:p>
        </w:tc>
      </w:tr>
      <w:tr w:rsidR="00357073" w:rsidRPr="005C6A06" w:rsidTr="00C679DC">
        <w:trPr>
          <w:trHeight w:val="112"/>
        </w:trPr>
        <w:tc>
          <w:tcPr>
            <w:tcW w:w="5649" w:type="dxa"/>
            <w:gridSpan w:val="6"/>
            <w:tcBorders>
              <w:top w:val="single" w:sz="2" w:space="0" w:color="auto"/>
              <w:left w:val="nil"/>
              <w:bottom w:val="nil"/>
              <w:right w:val="nil"/>
            </w:tcBorders>
          </w:tcPr>
          <w:p w:rsidR="00357073" w:rsidRPr="005C6A06" w:rsidRDefault="00357073" w:rsidP="008D00BC">
            <w:pPr>
              <w:widowControl w:val="0"/>
              <w:tabs>
                <w:tab w:val="left" w:pos="6804"/>
              </w:tabs>
              <w:jc w:val="center"/>
              <w:rPr>
                <w:sz w:val="22"/>
                <w:szCs w:val="22"/>
                <w:vertAlign w:val="superscript"/>
                <w:lang w:val="uk-UA"/>
              </w:rPr>
            </w:pPr>
            <w:r w:rsidRPr="005C6A06">
              <w:rPr>
                <w:sz w:val="22"/>
                <w:szCs w:val="22"/>
                <w:vertAlign w:val="superscript"/>
                <w:lang w:val="uk-UA"/>
              </w:rPr>
              <w:t>(прізвище, ініціали)</w:t>
            </w:r>
          </w:p>
        </w:tc>
      </w:tr>
      <w:tr w:rsidR="00357073" w:rsidTr="00C679DC">
        <w:trPr>
          <w:trHeight w:val="397"/>
        </w:trPr>
        <w:tc>
          <w:tcPr>
            <w:tcW w:w="1842" w:type="dxa"/>
            <w:gridSpan w:val="3"/>
            <w:tcBorders>
              <w:top w:val="nil"/>
              <w:left w:val="nil"/>
              <w:bottom w:val="nil"/>
              <w:right w:val="nil"/>
            </w:tcBorders>
            <w:vAlign w:val="bottom"/>
          </w:tcPr>
          <w:p w:rsidR="00357073" w:rsidRPr="00F518A1" w:rsidRDefault="00357073" w:rsidP="00936594">
            <w:pPr>
              <w:widowControl w:val="0"/>
              <w:tabs>
                <w:tab w:val="left" w:pos="2523"/>
                <w:tab w:val="left" w:pos="6804"/>
              </w:tabs>
              <w:rPr>
                <w:sz w:val="28"/>
                <w:szCs w:val="28"/>
                <w:lang w:val="uk-UA"/>
              </w:rPr>
            </w:pPr>
            <w:r>
              <w:rPr>
                <w:sz w:val="28"/>
                <w:szCs w:val="28"/>
                <w:lang w:val="uk-UA"/>
              </w:rPr>
              <w:t>Спеціальність</w:t>
            </w:r>
          </w:p>
        </w:tc>
        <w:tc>
          <w:tcPr>
            <w:tcW w:w="3807" w:type="dxa"/>
            <w:gridSpan w:val="3"/>
            <w:tcBorders>
              <w:top w:val="nil"/>
              <w:left w:val="nil"/>
              <w:bottom w:val="single" w:sz="2" w:space="0" w:color="auto"/>
              <w:right w:val="nil"/>
            </w:tcBorders>
            <w:vAlign w:val="bottom"/>
          </w:tcPr>
          <w:p w:rsidR="00357073" w:rsidRPr="00F518A1" w:rsidRDefault="00357073" w:rsidP="00936594">
            <w:pPr>
              <w:widowControl w:val="0"/>
              <w:tabs>
                <w:tab w:val="left" w:pos="2523"/>
                <w:tab w:val="left" w:pos="6804"/>
              </w:tabs>
              <w:rPr>
                <w:sz w:val="28"/>
                <w:szCs w:val="28"/>
                <w:lang w:val="uk-UA"/>
              </w:rPr>
            </w:pPr>
          </w:p>
        </w:tc>
      </w:tr>
      <w:tr w:rsidR="00357073" w:rsidTr="00C679DC">
        <w:trPr>
          <w:trHeight w:val="397"/>
        </w:trPr>
        <w:tc>
          <w:tcPr>
            <w:tcW w:w="5649" w:type="dxa"/>
            <w:gridSpan w:val="6"/>
            <w:tcBorders>
              <w:top w:val="nil"/>
              <w:left w:val="nil"/>
              <w:bottom w:val="single" w:sz="2" w:space="0" w:color="auto"/>
              <w:right w:val="nil"/>
            </w:tcBorders>
            <w:vAlign w:val="bottom"/>
          </w:tcPr>
          <w:p w:rsidR="00357073" w:rsidRPr="00544185" w:rsidRDefault="00357073" w:rsidP="003D6B0A">
            <w:pPr>
              <w:widowControl w:val="0"/>
              <w:tabs>
                <w:tab w:val="left" w:pos="6804"/>
              </w:tabs>
              <w:jc w:val="center"/>
              <w:rPr>
                <w:sz w:val="28"/>
                <w:szCs w:val="28"/>
                <w:lang w:val="uk-UA"/>
              </w:rPr>
            </w:pPr>
            <w:r>
              <w:rPr>
                <w:sz w:val="28"/>
                <w:szCs w:val="28"/>
                <w:lang w:val="uk-UA"/>
              </w:rPr>
              <w:fldChar w:fldCharType="begin">
                <w:ffData>
                  <w:name w:val=""/>
                  <w:enabled/>
                  <w:calcOnExit w:val="0"/>
                  <w:ddList>
                    <w:listEntry w:val="123 – Комп’ютерна інженерія"/>
                    <w:listEntry w:val="!!!ВИБЕРІТЬ З ПЕРЕЛІКУ!!!"/>
                    <w:listEntry w:val="6.050102 – Комп’ютерна інженерія"/>
                  </w:ddList>
                </w:ffData>
              </w:fldChar>
            </w:r>
            <w:r>
              <w:rPr>
                <w:sz w:val="28"/>
                <w:szCs w:val="28"/>
                <w:lang w:val="uk-UA"/>
              </w:rPr>
              <w:instrText xml:space="preserve"> FORMDROPDOWN </w:instrText>
            </w:r>
            <w:r w:rsidR="00E00EEF">
              <w:rPr>
                <w:sz w:val="28"/>
                <w:szCs w:val="28"/>
                <w:lang w:val="uk-UA"/>
              </w:rPr>
            </w:r>
            <w:r w:rsidR="00E00EEF">
              <w:rPr>
                <w:sz w:val="28"/>
                <w:szCs w:val="28"/>
                <w:lang w:val="uk-UA"/>
              </w:rPr>
              <w:fldChar w:fldCharType="separate"/>
            </w:r>
            <w:r>
              <w:rPr>
                <w:sz w:val="28"/>
                <w:szCs w:val="28"/>
                <w:lang w:val="uk-UA"/>
              </w:rPr>
              <w:fldChar w:fldCharType="end"/>
            </w:r>
          </w:p>
        </w:tc>
      </w:tr>
      <w:tr w:rsidR="00357073" w:rsidRPr="005C6A06" w:rsidTr="00C679DC">
        <w:trPr>
          <w:trHeight w:val="183"/>
        </w:trPr>
        <w:tc>
          <w:tcPr>
            <w:tcW w:w="5649" w:type="dxa"/>
            <w:gridSpan w:val="6"/>
            <w:tcBorders>
              <w:top w:val="single" w:sz="2" w:space="0" w:color="auto"/>
              <w:left w:val="nil"/>
              <w:bottom w:val="nil"/>
              <w:right w:val="nil"/>
            </w:tcBorders>
          </w:tcPr>
          <w:p w:rsidR="00357073" w:rsidRPr="005C6A06" w:rsidRDefault="00357073" w:rsidP="00211364">
            <w:pPr>
              <w:widowControl w:val="0"/>
              <w:tabs>
                <w:tab w:val="left" w:pos="6804"/>
              </w:tabs>
              <w:jc w:val="center"/>
              <w:rPr>
                <w:sz w:val="22"/>
                <w:szCs w:val="22"/>
                <w:vertAlign w:val="superscript"/>
                <w:lang w:val="uk-UA"/>
              </w:rPr>
            </w:pPr>
            <w:r w:rsidRPr="005C6A06">
              <w:rPr>
                <w:sz w:val="22"/>
                <w:szCs w:val="22"/>
                <w:vertAlign w:val="superscript"/>
                <w:lang w:val="uk-UA"/>
              </w:rPr>
              <w:t>(</w:t>
            </w:r>
            <w:r>
              <w:rPr>
                <w:sz w:val="22"/>
                <w:szCs w:val="22"/>
                <w:vertAlign w:val="superscript"/>
                <w:lang w:val="uk-UA"/>
              </w:rPr>
              <w:t>код</w:t>
            </w:r>
            <w:r w:rsidRPr="005C6A06">
              <w:rPr>
                <w:sz w:val="22"/>
                <w:szCs w:val="22"/>
                <w:vertAlign w:val="superscript"/>
                <w:lang w:val="uk-UA"/>
              </w:rPr>
              <w:t xml:space="preserve"> і </w:t>
            </w:r>
            <w:r>
              <w:rPr>
                <w:sz w:val="22"/>
                <w:szCs w:val="22"/>
                <w:vertAlign w:val="superscript"/>
                <w:lang w:val="uk-UA"/>
              </w:rPr>
              <w:t xml:space="preserve">повна </w:t>
            </w:r>
            <w:r w:rsidRPr="005C6A06">
              <w:rPr>
                <w:sz w:val="22"/>
                <w:szCs w:val="22"/>
                <w:vertAlign w:val="superscript"/>
                <w:lang w:val="uk-UA"/>
              </w:rPr>
              <w:t>назва спеціальності)</w:t>
            </w:r>
          </w:p>
        </w:tc>
      </w:tr>
      <w:tr w:rsidR="00357073" w:rsidTr="00C679DC">
        <w:trPr>
          <w:trHeight w:val="397"/>
        </w:trPr>
        <w:tc>
          <w:tcPr>
            <w:tcW w:w="1842" w:type="dxa"/>
            <w:gridSpan w:val="3"/>
            <w:tcBorders>
              <w:top w:val="nil"/>
              <w:left w:val="nil"/>
              <w:bottom w:val="nil"/>
              <w:right w:val="nil"/>
            </w:tcBorders>
            <w:vAlign w:val="bottom"/>
          </w:tcPr>
          <w:p w:rsidR="00357073" w:rsidRPr="00544185" w:rsidRDefault="00357073" w:rsidP="00E71846">
            <w:pPr>
              <w:widowControl w:val="0"/>
              <w:tabs>
                <w:tab w:val="left" w:pos="6804"/>
              </w:tabs>
              <w:rPr>
                <w:sz w:val="28"/>
                <w:szCs w:val="28"/>
                <w:lang w:val="uk-UA"/>
              </w:rPr>
            </w:pPr>
            <w:r>
              <w:rPr>
                <w:sz w:val="28"/>
                <w:szCs w:val="28"/>
                <w:lang w:val="uk-UA"/>
              </w:rPr>
              <w:t>Тип програми</w:t>
            </w:r>
          </w:p>
        </w:tc>
        <w:tc>
          <w:tcPr>
            <w:tcW w:w="3807" w:type="dxa"/>
            <w:gridSpan w:val="3"/>
            <w:tcBorders>
              <w:top w:val="nil"/>
              <w:left w:val="nil"/>
              <w:bottom w:val="single" w:sz="2" w:space="0" w:color="auto"/>
              <w:right w:val="nil"/>
            </w:tcBorders>
            <w:vAlign w:val="bottom"/>
          </w:tcPr>
          <w:p w:rsidR="00357073" w:rsidRPr="00544185" w:rsidRDefault="00357073" w:rsidP="008D00BC">
            <w:pPr>
              <w:widowControl w:val="0"/>
              <w:tabs>
                <w:tab w:val="left" w:pos="6804"/>
              </w:tabs>
              <w:jc w:val="center"/>
              <w:rPr>
                <w:sz w:val="28"/>
                <w:szCs w:val="28"/>
                <w:lang w:val="uk-UA"/>
              </w:rPr>
            </w:pPr>
            <w:r>
              <w:rPr>
                <w:sz w:val="28"/>
                <w:szCs w:val="28"/>
                <w:lang w:val="uk-UA"/>
              </w:rPr>
              <w:fldChar w:fldCharType="begin">
                <w:ffData>
                  <w:name w:val=""/>
                  <w:enabled/>
                  <w:calcOnExit w:val="0"/>
                  <w:ddList>
                    <w:listEntry w:val="освітньо-професійна"/>
                    <w:listEntry w:val="!!!ВИБЕРІТЬ З ПЕРЕЛІКУ!!!"/>
                    <w:listEntry w:val="освітньо-наукова"/>
                  </w:ddList>
                </w:ffData>
              </w:fldChar>
            </w:r>
            <w:r>
              <w:rPr>
                <w:sz w:val="28"/>
                <w:szCs w:val="28"/>
                <w:lang w:val="uk-UA"/>
              </w:rPr>
              <w:instrText xml:space="preserve"> FORMDROPDOWN </w:instrText>
            </w:r>
            <w:r w:rsidR="00E00EEF">
              <w:rPr>
                <w:sz w:val="28"/>
                <w:szCs w:val="28"/>
                <w:lang w:val="uk-UA"/>
              </w:rPr>
            </w:r>
            <w:r w:rsidR="00E00EEF">
              <w:rPr>
                <w:sz w:val="28"/>
                <w:szCs w:val="28"/>
                <w:lang w:val="uk-UA"/>
              </w:rPr>
              <w:fldChar w:fldCharType="separate"/>
            </w:r>
            <w:r>
              <w:rPr>
                <w:sz w:val="28"/>
                <w:szCs w:val="28"/>
                <w:lang w:val="uk-UA"/>
              </w:rPr>
              <w:fldChar w:fldCharType="end"/>
            </w:r>
          </w:p>
        </w:tc>
      </w:tr>
      <w:tr w:rsidR="00357073" w:rsidRPr="005C6A06" w:rsidTr="00C679DC">
        <w:trPr>
          <w:trHeight w:val="183"/>
        </w:trPr>
        <w:tc>
          <w:tcPr>
            <w:tcW w:w="1842" w:type="dxa"/>
            <w:gridSpan w:val="3"/>
            <w:tcBorders>
              <w:top w:val="nil"/>
              <w:left w:val="nil"/>
              <w:bottom w:val="nil"/>
              <w:right w:val="nil"/>
            </w:tcBorders>
          </w:tcPr>
          <w:p w:rsidR="00357073" w:rsidRPr="005C6A06" w:rsidRDefault="00357073" w:rsidP="008D00BC">
            <w:pPr>
              <w:widowControl w:val="0"/>
              <w:tabs>
                <w:tab w:val="left" w:pos="6804"/>
              </w:tabs>
              <w:jc w:val="center"/>
              <w:rPr>
                <w:sz w:val="22"/>
                <w:szCs w:val="22"/>
                <w:vertAlign w:val="superscript"/>
                <w:lang w:val="uk-UA"/>
              </w:rPr>
            </w:pPr>
          </w:p>
        </w:tc>
        <w:tc>
          <w:tcPr>
            <w:tcW w:w="3807" w:type="dxa"/>
            <w:gridSpan w:val="3"/>
            <w:tcBorders>
              <w:top w:val="single" w:sz="2" w:space="0" w:color="auto"/>
              <w:left w:val="nil"/>
              <w:bottom w:val="nil"/>
              <w:right w:val="nil"/>
            </w:tcBorders>
          </w:tcPr>
          <w:p w:rsidR="00357073" w:rsidRPr="005C6A06" w:rsidRDefault="00357073" w:rsidP="008D00BC">
            <w:pPr>
              <w:widowControl w:val="0"/>
              <w:tabs>
                <w:tab w:val="left" w:pos="6804"/>
              </w:tabs>
              <w:jc w:val="center"/>
              <w:rPr>
                <w:sz w:val="22"/>
                <w:szCs w:val="22"/>
                <w:vertAlign w:val="superscript"/>
                <w:lang w:val="uk-UA"/>
              </w:rPr>
            </w:pPr>
            <w:r w:rsidRPr="005C6A06">
              <w:rPr>
                <w:sz w:val="22"/>
                <w:szCs w:val="22"/>
                <w:vertAlign w:val="superscript"/>
                <w:lang w:val="uk-UA"/>
              </w:rPr>
              <w:t>(</w:t>
            </w:r>
            <w:r>
              <w:rPr>
                <w:sz w:val="22"/>
                <w:szCs w:val="22"/>
                <w:vertAlign w:val="superscript"/>
                <w:lang w:val="uk-UA"/>
              </w:rPr>
              <w:t xml:space="preserve">освітньо-професійна або </w:t>
            </w:r>
            <w:proofErr w:type="spellStart"/>
            <w:r>
              <w:rPr>
                <w:sz w:val="22"/>
                <w:szCs w:val="22"/>
                <w:vertAlign w:val="superscript"/>
                <w:lang w:val="uk-UA"/>
              </w:rPr>
              <w:t>освітньо</w:t>
            </w:r>
            <w:proofErr w:type="spellEnd"/>
            <w:r>
              <w:rPr>
                <w:sz w:val="22"/>
                <w:szCs w:val="22"/>
                <w:vertAlign w:val="superscript"/>
                <w:lang w:val="uk-UA"/>
              </w:rPr>
              <w:t>-наукова</w:t>
            </w:r>
            <w:r w:rsidRPr="005C6A06">
              <w:rPr>
                <w:sz w:val="22"/>
                <w:szCs w:val="22"/>
                <w:vertAlign w:val="superscript"/>
                <w:lang w:val="uk-UA"/>
              </w:rPr>
              <w:t>)</w:t>
            </w:r>
          </w:p>
        </w:tc>
      </w:tr>
      <w:tr w:rsidR="00357073" w:rsidTr="00C679DC">
        <w:trPr>
          <w:trHeight w:val="146"/>
        </w:trPr>
        <w:tc>
          <w:tcPr>
            <w:tcW w:w="2268" w:type="dxa"/>
            <w:gridSpan w:val="4"/>
            <w:tcBorders>
              <w:top w:val="nil"/>
              <w:left w:val="nil"/>
              <w:bottom w:val="nil"/>
              <w:right w:val="nil"/>
            </w:tcBorders>
            <w:vAlign w:val="bottom"/>
          </w:tcPr>
          <w:p w:rsidR="00357073" w:rsidRPr="00F518A1" w:rsidRDefault="00357073" w:rsidP="00211364">
            <w:pPr>
              <w:widowControl w:val="0"/>
              <w:tabs>
                <w:tab w:val="left" w:pos="2523"/>
                <w:tab w:val="left" w:pos="6804"/>
              </w:tabs>
              <w:rPr>
                <w:sz w:val="28"/>
                <w:szCs w:val="28"/>
                <w:lang w:val="uk-UA"/>
              </w:rPr>
            </w:pPr>
            <w:r>
              <w:rPr>
                <w:sz w:val="28"/>
                <w:szCs w:val="28"/>
                <w:lang w:val="uk-UA"/>
              </w:rPr>
              <w:t>Освітня програма</w:t>
            </w:r>
          </w:p>
        </w:tc>
        <w:tc>
          <w:tcPr>
            <w:tcW w:w="3381" w:type="dxa"/>
            <w:gridSpan w:val="2"/>
            <w:tcBorders>
              <w:top w:val="nil"/>
              <w:left w:val="nil"/>
              <w:bottom w:val="single" w:sz="2" w:space="0" w:color="auto"/>
              <w:right w:val="nil"/>
            </w:tcBorders>
            <w:vAlign w:val="bottom"/>
          </w:tcPr>
          <w:p w:rsidR="00357073" w:rsidRPr="00F518A1" w:rsidRDefault="00357073" w:rsidP="00211364">
            <w:pPr>
              <w:widowControl w:val="0"/>
              <w:tabs>
                <w:tab w:val="left" w:pos="2523"/>
                <w:tab w:val="left" w:pos="6804"/>
              </w:tabs>
              <w:rPr>
                <w:sz w:val="28"/>
                <w:szCs w:val="28"/>
                <w:lang w:val="uk-UA"/>
              </w:rPr>
            </w:pPr>
          </w:p>
        </w:tc>
      </w:tr>
      <w:tr w:rsidR="00357073" w:rsidTr="00C679DC">
        <w:trPr>
          <w:trHeight w:val="397"/>
        </w:trPr>
        <w:tc>
          <w:tcPr>
            <w:tcW w:w="5649" w:type="dxa"/>
            <w:gridSpan w:val="6"/>
            <w:tcBorders>
              <w:top w:val="nil"/>
              <w:left w:val="nil"/>
              <w:bottom w:val="single" w:sz="2" w:space="0" w:color="auto"/>
              <w:right w:val="nil"/>
            </w:tcBorders>
            <w:vAlign w:val="bottom"/>
          </w:tcPr>
          <w:p w:rsidR="00357073" w:rsidRPr="00F518A1" w:rsidRDefault="00357073" w:rsidP="00864B18">
            <w:pPr>
              <w:widowControl w:val="0"/>
              <w:tabs>
                <w:tab w:val="left" w:pos="6804"/>
              </w:tabs>
              <w:jc w:val="center"/>
              <w:rPr>
                <w:sz w:val="28"/>
                <w:szCs w:val="28"/>
                <w:lang w:val="uk-UA"/>
              </w:rPr>
            </w:pPr>
            <w:r>
              <w:rPr>
                <w:sz w:val="28"/>
                <w:szCs w:val="28"/>
                <w:lang w:val="uk-UA"/>
              </w:rPr>
              <w:fldChar w:fldCharType="begin">
                <w:ffData>
                  <w:name w:val=""/>
                  <w:enabled/>
                  <w:calcOnExit w:val="0"/>
                  <w:ddList>
                    <w:listEntry w:val="Системне програмування"/>
                    <w:listEntry w:val="!!!ВИБЕРІТЬ З ПЕРЕЛІКУ!!!"/>
                    <w:listEntry w:val="Комп’ютерні системи та мережі"/>
                    <w:listEntry w:val="Комп’ютерна інженерія"/>
                  </w:ddList>
                </w:ffData>
              </w:fldChar>
            </w:r>
            <w:r>
              <w:rPr>
                <w:sz w:val="28"/>
                <w:szCs w:val="28"/>
                <w:lang w:val="uk-UA"/>
              </w:rPr>
              <w:instrText xml:space="preserve"> FORMDROPDOWN </w:instrText>
            </w:r>
            <w:r w:rsidR="00E00EEF">
              <w:rPr>
                <w:sz w:val="28"/>
                <w:szCs w:val="28"/>
                <w:lang w:val="uk-UA"/>
              </w:rPr>
            </w:r>
            <w:r w:rsidR="00E00EEF">
              <w:rPr>
                <w:sz w:val="28"/>
                <w:szCs w:val="28"/>
                <w:lang w:val="uk-UA"/>
              </w:rPr>
              <w:fldChar w:fldCharType="separate"/>
            </w:r>
            <w:r>
              <w:rPr>
                <w:sz w:val="28"/>
                <w:szCs w:val="28"/>
                <w:lang w:val="uk-UA"/>
              </w:rPr>
              <w:fldChar w:fldCharType="end"/>
            </w:r>
          </w:p>
        </w:tc>
      </w:tr>
      <w:tr w:rsidR="00357073" w:rsidRPr="005C6A06" w:rsidTr="00C679DC">
        <w:trPr>
          <w:trHeight w:val="99"/>
        </w:trPr>
        <w:tc>
          <w:tcPr>
            <w:tcW w:w="5649" w:type="dxa"/>
            <w:gridSpan w:val="6"/>
            <w:tcBorders>
              <w:top w:val="single" w:sz="2" w:space="0" w:color="auto"/>
              <w:left w:val="nil"/>
              <w:bottom w:val="nil"/>
              <w:right w:val="nil"/>
            </w:tcBorders>
          </w:tcPr>
          <w:p w:rsidR="00357073" w:rsidRPr="005C6A06" w:rsidRDefault="00357073" w:rsidP="00180AA2">
            <w:pPr>
              <w:widowControl w:val="0"/>
              <w:tabs>
                <w:tab w:val="left" w:pos="6804"/>
              </w:tabs>
              <w:jc w:val="center"/>
              <w:rPr>
                <w:sz w:val="22"/>
                <w:szCs w:val="22"/>
                <w:vertAlign w:val="superscript"/>
                <w:lang w:val="uk-UA"/>
              </w:rPr>
            </w:pPr>
            <w:r w:rsidRPr="005C6A06">
              <w:rPr>
                <w:sz w:val="22"/>
                <w:szCs w:val="22"/>
                <w:vertAlign w:val="superscript"/>
                <w:lang w:val="uk-UA"/>
              </w:rPr>
              <w:t>(</w:t>
            </w:r>
            <w:r>
              <w:rPr>
                <w:sz w:val="22"/>
                <w:szCs w:val="22"/>
                <w:vertAlign w:val="superscript"/>
                <w:lang w:val="uk-UA"/>
              </w:rPr>
              <w:t>повна</w:t>
            </w:r>
            <w:r w:rsidRPr="005C6A06">
              <w:rPr>
                <w:sz w:val="22"/>
                <w:szCs w:val="22"/>
                <w:vertAlign w:val="superscript"/>
                <w:lang w:val="uk-UA"/>
              </w:rPr>
              <w:t xml:space="preserve"> назва </w:t>
            </w:r>
            <w:r>
              <w:rPr>
                <w:sz w:val="22"/>
                <w:szCs w:val="22"/>
                <w:vertAlign w:val="superscript"/>
                <w:lang w:val="uk-UA"/>
              </w:rPr>
              <w:t>освітньої програми</w:t>
            </w:r>
            <w:r w:rsidRPr="005C6A06">
              <w:rPr>
                <w:sz w:val="22"/>
                <w:szCs w:val="22"/>
                <w:vertAlign w:val="superscript"/>
                <w:lang w:val="uk-UA"/>
              </w:rPr>
              <w:t>)</w:t>
            </w:r>
          </w:p>
        </w:tc>
      </w:tr>
      <w:tr w:rsidR="00357073" w:rsidTr="00C679DC">
        <w:trPr>
          <w:trHeight w:hRule="exact" w:val="340"/>
        </w:trPr>
        <w:tc>
          <w:tcPr>
            <w:tcW w:w="1275" w:type="dxa"/>
            <w:gridSpan w:val="2"/>
            <w:tcBorders>
              <w:top w:val="nil"/>
              <w:left w:val="nil"/>
              <w:bottom w:val="nil"/>
              <w:right w:val="nil"/>
            </w:tcBorders>
            <w:vAlign w:val="bottom"/>
          </w:tcPr>
          <w:p w:rsidR="00357073" w:rsidRPr="003423C2" w:rsidRDefault="00357073" w:rsidP="00096475">
            <w:pPr>
              <w:widowControl w:val="0"/>
              <w:tabs>
                <w:tab w:val="left" w:pos="6804"/>
              </w:tabs>
              <w:rPr>
                <w:sz w:val="28"/>
                <w:szCs w:val="28"/>
                <w:lang w:val="uk-UA"/>
              </w:rPr>
            </w:pPr>
            <w:r>
              <w:rPr>
                <w:sz w:val="28"/>
                <w:szCs w:val="28"/>
                <w:lang w:val="uk-UA"/>
              </w:rPr>
              <w:t>Керівник:</w:t>
            </w:r>
          </w:p>
        </w:tc>
        <w:tc>
          <w:tcPr>
            <w:tcW w:w="4374" w:type="dxa"/>
            <w:gridSpan w:val="4"/>
            <w:tcBorders>
              <w:top w:val="nil"/>
              <w:left w:val="nil"/>
              <w:bottom w:val="single" w:sz="2" w:space="0" w:color="auto"/>
              <w:right w:val="nil"/>
            </w:tcBorders>
            <w:vAlign w:val="bottom"/>
          </w:tcPr>
          <w:p w:rsidR="00357073" w:rsidRPr="00426016" w:rsidRDefault="00357073" w:rsidP="00FD0045">
            <w:pPr>
              <w:widowControl w:val="0"/>
              <w:tabs>
                <w:tab w:val="left" w:pos="6804"/>
              </w:tabs>
              <w:jc w:val="center"/>
              <w:rPr>
                <w:sz w:val="28"/>
                <w:szCs w:val="28"/>
                <w:lang w:val="uk-UA"/>
              </w:rPr>
            </w:pPr>
            <w:r>
              <w:rPr>
                <w:sz w:val="28"/>
                <w:lang w:val="uk-UA"/>
              </w:rPr>
              <w:t xml:space="preserve">проф. </w:t>
            </w:r>
            <w:proofErr w:type="spellStart"/>
            <w:r>
              <w:rPr>
                <w:sz w:val="28"/>
                <w:lang w:val="uk-UA"/>
              </w:rPr>
              <w:t>Гусятін</w:t>
            </w:r>
            <w:proofErr w:type="spellEnd"/>
            <w:r w:rsidRPr="00426016">
              <w:rPr>
                <w:sz w:val="28"/>
                <w:lang w:val="uk-UA"/>
              </w:rPr>
              <w:t xml:space="preserve"> </w:t>
            </w:r>
            <w:r>
              <w:rPr>
                <w:sz w:val="28"/>
                <w:lang w:val="uk-UA"/>
              </w:rPr>
              <w:t>М</w:t>
            </w:r>
            <w:r w:rsidRPr="00426016">
              <w:rPr>
                <w:sz w:val="28"/>
                <w:lang w:val="uk-UA"/>
              </w:rPr>
              <w:t>.</w:t>
            </w:r>
            <w:r>
              <w:rPr>
                <w:sz w:val="28"/>
                <w:lang w:val="uk-UA"/>
              </w:rPr>
              <w:t>В</w:t>
            </w:r>
            <w:r w:rsidRPr="00426016">
              <w:rPr>
                <w:sz w:val="28"/>
                <w:lang w:val="uk-UA"/>
              </w:rPr>
              <w:t>.</w:t>
            </w:r>
          </w:p>
        </w:tc>
      </w:tr>
      <w:tr w:rsidR="00357073" w:rsidRPr="005C6A06" w:rsidTr="00C679DC">
        <w:trPr>
          <w:trHeight w:val="91"/>
        </w:trPr>
        <w:tc>
          <w:tcPr>
            <w:tcW w:w="1275" w:type="dxa"/>
            <w:gridSpan w:val="2"/>
            <w:tcBorders>
              <w:top w:val="nil"/>
              <w:left w:val="nil"/>
              <w:bottom w:val="nil"/>
              <w:right w:val="nil"/>
            </w:tcBorders>
          </w:tcPr>
          <w:p w:rsidR="00357073" w:rsidRPr="00487344" w:rsidRDefault="00357073" w:rsidP="00096475">
            <w:pPr>
              <w:widowControl w:val="0"/>
              <w:tabs>
                <w:tab w:val="left" w:pos="6804"/>
              </w:tabs>
              <w:jc w:val="center"/>
              <w:rPr>
                <w:sz w:val="16"/>
                <w:szCs w:val="16"/>
                <w:vertAlign w:val="superscript"/>
                <w:lang w:val="uk-UA"/>
              </w:rPr>
            </w:pPr>
          </w:p>
        </w:tc>
        <w:tc>
          <w:tcPr>
            <w:tcW w:w="4374" w:type="dxa"/>
            <w:gridSpan w:val="4"/>
            <w:tcBorders>
              <w:left w:val="nil"/>
              <w:bottom w:val="nil"/>
              <w:right w:val="nil"/>
            </w:tcBorders>
          </w:tcPr>
          <w:p w:rsidR="00357073" w:rsidRPr="006838D7" w:rsidRDefault="00357073" w:rsidP="00096475">
            <w:pPr>
              <w:widowControl w:val="0"/>
              <w:tabs>
                <w:tab w:val="left" w:pos="6804"/>
              </w:tabs>
              <w:jc w:val="center"/>
              <w:rPr>
                <w:sz w:val="22"/>
                <w:szCs w:val="22"/>
                <w:vertAlign w:val="superscript"/>
                <w:lang w:val="uk-UA"/>
              </w:rPr>
            </w:pPr>
            <w:r w:rsidRPr="006838D7">
              <w:rPr>
                <w:sz w:val="22"/>
                <w:szCs w:val="22"/>
                <w:vertAlign w:val="superscript"/>
                <w:lang w:val="uk-UA"/>
              </w:rPr>
              <w:t>(</w:t>
            </w:r>
            <w:r>
              <w:rPr>
                <w:sz w:val="22"/>
                <w:szCs w:val="22"/>
                <w:vertAlign w:val="superscript"/>
                <w:lang w:val="uk-UA"/>
              </w:rPr>
              <w:t xml:space="preserve">посада, </w:t>
            </w:r>
            <w:r w:rsidRPr="006838D7">
              <w:rPr>
                <w:sz w:val="22"/>
                <w:szCs w:val="22"/>
                <w:vertAlign w:val="superscript"/>
                <w:lang w:val="uk-UA"/>
              </w:rPr>
              <w:t>прізвище, ініціали)</w:t>
            </w:r>
          </w:p>
        </w:tc>
      </w:tr>
    </w:tbl>
    <w:p w:rsidR="00357073" w:rsidRDefault="00357073" w:rsidP="0092248C">
      <w:pPr>
        <w:widowControl w:val="0"/>
        <w:tabs>
          <w:tab w:val="left" w:pos="6804"/>
        </w:tabs>
        <w:jc w:val="both"/>
        <w:rPr>
          <w:sz w:val="24"/>
          <w:szCs w:val="24"/>
          <w:lang w:val="uk-UA"/>
        </w:rPr>
      </w:pPr>
    </w:p>
    <w:p w:rsidR="00357073" w:rsidRPr="00D54605" w:rsidRDefault="00357073" w:rsidP="0092248C">
      <w:pPr>
        <w:widowControl w:val="0"/>
        <w:tabs>
          <w:tab w:val="left" w:pos="6804"/>
        </w:tabs>
        <w:jc w:val="both"/>
        <w:rPr>
          <w:sz w:val="24"/>
          <w:szCs w:val="24"/>
          <w:lang w:val="uk-UA"/>
        </w:rPr>
      </w:pPr>
    </w:p>
    <w:p w:rsidR="00357073" w:rsidRDefault="00357073" w:rsidP="0092248C">
      <w:pPr>
        <w:pStyle w:val="Heading5"/>
        <w:keepNext w:val="0"/>
        <w:widowControl w:val="0"/>
        <w:ind w:left="426" w:firstLine="0"/>
        <w:jc w:val="left"/>
      </w:pPr>
      <w:r>
        <w:t>Допускається до захисту</w:t>
      </w:r>
    </w:p>
    <w:p w:rsidR="00357073" w:rsidRPr="00F518A1" w:rsidRDefault="00357073" w:rsidP="0092248C">
      <w:pPr>
        <w:widowControl w:val="0"/>
        <w:tabs>
          <w:tab w:val="left" w:pos="6804"/>
        </w:tabs>
        <w:jc w:val="both"/>
        <w:rPr>
          <w:sz w:val="16"/>
          <w:lang w:val="uk-UA"/>
        </w:rPr>
      </w:pPr>
    </w:p>
    <w:tbl>
      <w:tblPr>
        <w:tblW w:w="0" w:type="auto"/>
        <w:tblInd w:w="568" w:type="dxa"/>
        <w:tblLayout w:type="fixed"/>
        <w:tblCellMar>
          <w:left w:w="28" w:type="dxa"/>
          <w:right w:w="28" w:type="dxa"/>
        </w:tblCellMar>
        <w:tblLook w:val="0000" w:firstRow="0" w:lastRow="0" w:firstColumn="0" w:lastColumn="0" w:noHBand="0" w:noVBand="0"/>
      </w:tblPr>
      <w:tblGrid>
        <w:gridCol w:w="3544"/>
        <w:gridCol w:w="2153"/>
        <w:gridCol w:w="76"/>
        <w:gridCol w:w="3185"/>
      </w:tblGrid>
      <w:tr w:rsidR="00357073" w:rsidTr="00363369">
        <w:trPr>
          <w:trHeight w:val="323"/>
        </w:trPr>
        <w:tc>
          <w:tcPr>
            <w:tcW w:w="3544" w:type="dxa"/>
            <w:vAlign w:val="bottom"/>
          </w:tcPr>
          <w:p w:rsidR="00357073" w:rsidRPr="00363369" w:rsidRDefault="00357073" w:rsidP="0092248C">
            <w:pPr>
              <w:widowControl w:val="0"/>
              <w:tabs>
                <w:tab w:val="left" w:pos="6804"/>
              </w:tabs>
              <w:jc w:val="both"/>
              <w:rPr>
                <w:sz w:val="28"/>
                <w:lang w:val="uk-UA"/>
              </w:rPr>
            </w:pPr>
            <w:r w:rsidRPr="00363369">
              <w:rPr>
                <w:sz w:val="28"/>
                <w:lang w:val="uk-UA"/>
              </w:rPr>
              <w:t>Зав. кафедри ЕОМ</w:t>
            </w:r>
          </w:p>
        </w:tc>
        <w:tc>
          <w:tcPr>
            <w:tcW w:w="2153" w:type="dxa"/>
            <w:tcBorders>
              <w:bottom w:val="single" w:sz="2" w:space="0" w:color="auto"/>
            </w:tcBorders>
            <w:vAlign w:val="bottom"/>
          </w:tcPr>
          <w:p w:rsidR="00357073" w:rsidRPr="00363369" w:rsidRDefault="00357073" w:rsidP="0092248C">
            <w:pPr>
              <w:widowControl w:val="0"/>
              <w:tabs>
                <w:tab w:val="left" w:pos="2523"/>
                <w:tab w:val="left" w:pos="6804"/>
              </w:tabs>
              <w:jc w:val="both"/>
              <w:rPr>
                <w:sz w:val="28"/>
                <w:u w:val="single"/>
                <w:lang w:val="uk-UA"/>
              </w:rPr>
            </w:pPr>
          </w:p>
        </w:tc>
        <w:tc>
          <w:tcPr>
            <w:tcW w:w="76" w:type="dxa"/>
            <w:vAlign w:val="bottom"/>
          </w:tcPr>
          <w:p w:rsidR="00357073" w:rsidRPr="00363369" w:rsidRDefault="00357073" w:rsidP="0092248C">
            <w:pPr>
              <w:widowControl w:val="0"/>
              <w:tabs>
                <w:tab w:val="left" w:pos="6804"/>
              </w:tabs>
              <w:jc w:val="both"/>
              <w:rPr>
                <w:sz w:val="28"/>
                <w:lang w:val="uk-UA"/>
              </w:rPr>
            </w:pPr>
          </w:p>
        </w:tc>
        <w:tc>
          <w:tcPr>
            <w:tcW w:w="3185" w:type="dxa"/>
            <w:tcBorders>
              <w:bottom w:val="single" w:sz="2" w:space="0" w:color="auto"/>
            </w:tcBorders>
            <w:vAlign w:val="bottom"/>
          </w:tcPr>
          <w:p w:rsidR="00357073" w:rsidRPr="0061450A" w:rsidRDefault="00357073" w:rsidP="003533AF">
            <w:pPr>
              <w:widowControl w:val="0"/>
              <w:tabs>
                <w:tab w:val="left" w:pos="6804"/>
              </w:tabs>
              <w:jc w:val="center"/>
              <w:rPr>
                <w:sz w:val="28"/>
                <w:lang w:val="uk-UA"/>
              </w:rPr>
            </w:pPr>
            <w:r w:rsidRPr="00363369">
              <w:rPr>
                <w:sz w:val="28"/>
                <w:lang w:val="uk-UA"/>
              </w:rPr>
              <w:t>Коваленко А.А.</w:t>
            </w:r>
          </w:p>
        </w:tc>
      </w:tr>
      <w:tr w:rsidR="00357073" w:rsidRPr="005C6A06" w:rsidTr="00096475">
        <w:tc>
          <w:tcPr>
            <w:tcW w:w="3544" w:type="dxa"/>
          </w:tcPr>
          <w:p w:rsidR="00357073" w:rsidRPr="005C6A06" w:rsidRDefault="00357073" w:rsidP="0092248C">
            <w:pPr>
              <w:widowControl w:val="0"/>
              <w:tabs>
                <w:tab w:val="left" w:pos="6804"/>
              </w:tabs>
              <w:jc w:val="both"/>
              <w:rPr>
                <w:sz w:val="22"/>
                <w:szCs w:val="22"/>
                <w:vertAlign w:val="superscript"/>
                <w:lang w:val="uk-UA"/>
              </w:rPr>
            </w:pPr>
          </w:p>
        </w:tc>
        <w:tc>
          <w:tcPr>
            <w:tcW w:w="2153" w:type="dxa"/>
            <w:tcBorders>
              <w:top w:val="single" w:sz="2" w:space="0" w:color="auto"/>
            </w:tcBorders>
          </w:tcPr>
          <w:p w:rsidR="00357073" w:rsidRPr="005C6A06" w:rsidRDefault="00357073" w:rsidP="0092248C">
            <w:pPr>
              <w:widowControl w:val="0"/>
              <w:tabs>
                <w:tab w:val="left" w:pos="2523"/>
                <w:tab w:val="left" w:pos="6804"/>
              </w:tabs>
              <w:jc w:val="center"/>
              <w:rPr>
                <w:sz w:val="22"/>
                <w:szCs w:val="22"/>
                <w:vertAlign w:val="superscript"/>
                <w:lang w:val="uk-UA"/>
              </w:rPr>
            </w:pPr>
            <w:r w:rsidRPr="005C6A06">
              <w:rPr>
                <w:sz w:val="22"/>
                <w:szCs w:val="22"/>
                <w:vertAlign w:val="superscript"/>
                <w:lang w:val="uk-UA"/>
              </w:rPr>
              <w:t>(підпис)</w:t>
            </w:r>
          </w:p>
        </w:tc>
        <w:tc>
          <w:tcPr>
            <w:tcW w:w="76" w:type="dxa"/>
          </w:tcPr>
          <w:p w:rsidR="00357073" w:rsidRPr="005C6A06" w:rsidRDefault="00357073" w:rsidP="0092248C">
            <w:pPr>
              <w:widowControl w:val="0"/>
              <w:tabs>
                <w:tab w:val="left" w:pos="6804"/>
              </w:tabs>
              <w:jc w:val="center"/>
              <w:rPr>
                <w:sz w:val="22"/>
                <w:szCs w:val="22"/>
                <w:vertAlign w:val="superscript"/>
                <w:lang w:val="uk-UA"/>
              </w:rPr>
            </w:pPr>
          </w:p>
        </w:tc>
        <w:tc>
          <w:tcPr>
            <w:tcW w:w="3185" w:type="dxa"/>
            <w:tcBorders>
              <w:top w:val="single" w:sz="2" w:space="0" w:color="auto"/>
            </w:tcBorders>
          </w:tcPr>
          <w:p w:rsidR="00357073" w:rsidRPr="005C6A06" w:rsidRDefault="00357073" w:rsidP="0092248C">
            <w:pPr>
              <w:widowControl w:val="0"/>
              <w:tabs>
                <w:tab w:val="left" w:pos="6804"/>
              </w:tabs>
              <w:jc w:val="center"/>
              <w:rPr>
                <w:sz w:val="22"/>
                <w:szCs w:val="22"/>
                <w:vertAlign w:val="superscript"/>
                <w:lang w:val="uk-UA"/>
              </w:rPr>
            </w:pPr>
            <w:r w:rsidRPr="005C6A06">
              <w:rPr>
                <w:sz w:val="22"/>
                <w:szCs w:val="22"/>
                <w:vertAlign w:val="superscript"/>
                <w:lang w:val="uk-UA"/>
              </w:rPr>
              <w:t>(прізвище, ініціали)</w:t>
            </w:r>
          </w:p>
        </w:tc>
      </w:tr>
    </w:tbl>
    <w:p w:rsidR="00357073" w:rsidRPr="00F9091D" w:rsidRDefault="00357073" w:rsidP="0092248C">
      <w:pPr>
        <w:widowControl w:val="0"/>
        <w:jc w:val="both"/>
        <w:rPr>
          <w:sz w:val="28"/>
          <w:szCs w:val="28"/>
          <w:lang w:val="uk-UA"/>
        </w:rPr>
      </w:pPr>
    </w:p>
    <w:p w:rsidR="00357073" w:rsidRPr="00F9091D" w:rsidRDefault="00357073" w:rsidP="0092248C">
      <w:pPr>
        <w:widowControl w:val="0"/>
        <w:jc w:val="both"/>
        <w:rPr>
          <w:sz w:val="28"/>
          <w:szCs w:val="28"/>
          <w:lang w:val="uk-UA"/>
        </w:rPr>
      </w:pPr>
    </w:p>
    <w:p w:rsidR="00357073" w:rsidRDefault="00357073" w:rsidP="0092248C">
      <w:pPr>
        <w:widowControl w:val="0"/>
        <w:jc w:val="center"/>
        <w:rPr>
          <w:sz w:val="28"/>
          <w:lang w:val="uk-UA"/>
        </w:rPr>
      </w:pPr>
      <w:r>
        <w:rPr>
          <w:sz w:val="28"/>
          <w:lang w:val="uk-UA"/>
        </w:rPr>
        <w:t>20</w:t>
      </w:r>
      <w:r w:rsidRPr="003533AF">
        <w:rPr>
          <w:sz w:val="28"/>
          <w:lang w:val="uk-UA"/>
        </w:rPr>
        <w:t>1</w:t>
      </w:r>
      <w:r>
        <w:rPr>
          <w:sz w:val="28"/>
          <w:lang w:val="uk-UA"/>
        </w:rPr>
        <w:t>9 р.</w:t>
      </w:r>
    </w:p>
    <w:p w:rsidR="00357073" w:rsidRPr="003533AF" w:rsidRDefault="00357073" w:rsidP="0092248C">
      <w:pPr>
        <w:widowControl w:val="0"/>
        <w:ind w:left="284" w:right="284"/>
        <w:jc w:val="center"/>
        <w:rPr>
          <w:sz w:val="28"/>
          <w:lang w:val="uk-UA"/>
        </w:rPr>
        <w:sectPr w:rsidR="00357073" w:rsidRPr="003533AF" w:rsidSect="00B20588">
          <w:headerReference w:type="even" r:id="rId7"/>
          <w:headerReference w:type="default" r:id="rId8"/>
          <w:footerReference w:type="even" r:id="rId9"/>
          <w:footerReference w:type="default" r:id="rId10"/>
          <w:headerReference w:type="first" r:id="rId11"/>
          <w:footerReference w:type="first" r:id="rId12"/>
          <w:pgSz w:w="11907" w:h="16840" w:code="9"/>
          <w:pgMar w:top="1134" w:right="658" w:bottom="1134" w:left="1514" w:header="720" w:footer="720" w:gutter="0"/>
          <w:cols w:space="720"/>
        </w:sectPr>
      </w:pPr>
    </w:p>
    <w:tbl>
      <w:tblPr>
        <w:tblpPr w:leftFromText="180" w:rightFromText="180" w:vertAnchor="text" w:horzAnchor="margin" w:tblpY="91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3"/>
        <w:gridCol w:w="388"/>
        <w:gridCol w:w="425"/>
        <w:gridCol w:w="284"/>
        <w:gridCol w:w="6946"/>
      </w:tblGrid>
      <w:tr w:rsidR="00357073" w:rsidRPr="003533AF" w:rsidTr="00B774A4">
        <w:trPr>
          <w:trHeight w:val="397"/>
        </w:trPr>
        <w:tc>
          <w:tcPr>
            <w:tcW w:w="1563" w:type="dxa"/>
            <w:tcBorders>
              <w:top w:val="nil"/>
              <w:left w:val="nil"/>
              <w:bottom w:val="nil"/>
              <w:right w:val="nil"/>
            </w:tcBorders>
            <w:vAlign w:val="bottom"/>
          </w:tcPr>
          <w:p w:rsidR="00357073" w:rsidRDefault="00357073" w:rsidP="00B764DC">
            <w:pPr>
              <w:widowControl w:val="0"/>
              <w:rPr>
                <w:sz w:val="28"/>
                <w:lang w:val="uk-UA"/>
              </w:rPr>
            </w:pPr>
            <w:r>
              <w:rPr>
                <w:sz w:val="28"/>
                <w:lang w:val="uk-UA"/>
              </w:rPr>
              <w:lastRenderedPageBreak/>
              <w:t>Факультет</w:t>
            </w:r>
          </w:p>
        </w:tc>
        <w:tc>
          <w:tcPr>
            <w:tcW w:w="8043" w:type="dxa"/>
            <w:gridSpan w:val="4"/>
            <w:tcBorders>
              <w:top w:val="nil"/>
              <w:left w:val="nil"/>
              <w:bottom w:val="single" w:sz="2" w:space="0" w:color="auto"/>
              <w:right w:val="nil"/>
            </w:tcBorders>
            <w:vAlign w:val="bottom"/>
          </w:tcPr>
          <w:p w:rsidR="00357073" w:rsidRPr="006D1BFB" w:rsidRDefault="00357073" w:rsidP="00B764DC">
            <w:pPr>
              <w:pStyle w:val="Heading2"/>
              <w:keepNext w:val="0"/>
              <w:widowControl w:val="0"/>
              <w:spacing w:before="0"/>
              <w:ind w:left="0" w:right="0"/>
              <w:rPr>
                <w:spacing w:val="0"/>
              </w:rPr>
            </w:pPr>
            <w:r>
              <w:rPr>
                <w:spacing w:val="0"/>
                <w:lang w:val="ru-RU"/>
              </w:rPr>
              <w:fldChar w:fldCharType="begin">
                <w:ffData>
                  <w:name w:val=""/>
                  <w:enabled/>
                  <w:calcOnExit w:val="0"/>
                  <w:ddList>
                    <w:listEntry w:val="комп’ютерної інженерії та управління"/>
                    <w:listEntry w:val="!!!ВИБЕРІТЬ З ПЕРЕЛІКУ!!!"/>
                    <w:listEntry w:val="навчально-науковий центр заочної форми навчання"/>
                    <w:listEntry w:val="навчання іноземних громадян"/>
                  </w:ddList>
                </w:ffData>
              </w:fldChar>
            </w:r>
            <w:r>
              <w:rPr>
                <w:spacing w:val="0"/>
                <w:lang w:val="ru-RU"/>
              </w:rPr>
              <w:instrText xml:space="preserve"> FORMDROPDOWN </w:instrText>
            </w:r>
            <w:r w:rsidR="00E00EEF">
              <w:rPr>
                <w:spacing w:val="0"/>
                <w:lang w:val="ru-RU"/>
              </w:rPr>
            </w:r>
            <w:r w:rsidR="00E00EEF">
              <w:rPr>
                <w:spacing w:val="0"/>
                <w:lang w:val="ru-RU"/>
              </w:rPr>
              <w:fldChar w:fldCharType="separate"/>
            </w:r>
            <w:r>
              <w:rPr>
                <w:spacing w:val="0"/>
                <w:lang w:val="ru-RU"/>
              </w:rPr>
              <w:fldChar w:fldCharType="end"/>
            </w:r>
          </w:p>
        </w:tc>
      </w:tr>
      <w:tr w:rsidR="00357073" w:rsidRPr="003533AF" w:rsidTr="00823708">
        <w:trPr>
          <w:trHeight w:val="454"/>
        </w:trPr>
        <w:tc>
          <w:tcPr>
            <w:tcW w:w="1563" w:type="dxa"/>
            <w:tcBorders>
              <w:top w:val="nil"/>
              <w:left w:val="nil"/>
              <w:bottom w:val="nil"/>
              <w:right w:val="nil"/>
            </w:tcBorders>
            <w:vAlign w:val="bottom"/>
          </w:tcPr>
          <w:p w:rsidR="00357073" w:rsidRDefault="00357073" w:rsidP="00B764DC">
            <w:pPr>
              <w:widowControl w:val="0"/>
              <w:rPr>
                <w:sz w:val="28"/>
                <w:lang w:val="uk-UA"/>
              </w:rPr>
            </w:pPr>
            <w:r>
              <w:rPr>
                <w:sz w:val="28"/>
                <w:lang w:val="uk-UA"/>
              </w:rPr>
              <w:t>Кафедра</w:t>
            </w:r>
          </w:p>
        </w:tc>
        <w:tc>
          <w:tcPr>
            <w:tcW w:w="8043" w:type="dxa"/>
            <w:gridSpan w:val="4"/>
            <w:tcBorders>
              <w:top w:val="single" w:sz="2" w:space="0" w:color="auto"/>
              <w:left w:val="nil"/>
              <w:bottom w:val="single" w:sz="2" w:space="0" w:color="auto"/>
              <w:right w:val="nil"/>
            </w:tcBorders>
            <w:vAlign w:val="bottom"/>
          </w:tcPr>
          <w:p w:rsidR="00357073" w:rsidRPr="00186120" w:rsidRDefault="00357073" w:rsidP="00B764DC">
            <w:pPr>
              <w:pStyle w:val="Heading2"/>
              <w:keepNext w:val="0"/>
              <w:widowControl w:val="0"/>
              <w:spacing w:before="0"/>
              <w:ind w:left="0" w:right="0"/>
              <w:rPr>
                <w:spacing w:val="0"/>
              </w:rPr>
            </w:pPr>
            <w:r w:rsidRPr="00186120">
              <w:rPr>
                <w:spacing w:val="0"/>
              </w:rPr>
              <w:t>електронних обчислювальних машин</w:t>
            </w:r>
          </w:p>
        </w:tc>
      </w:tr>
      <w:tr w:rsidR="00357073" w:rsidTr="00823708">
        <w:trPr>
          <w:trHeight w:val="560"/>
        </w:trPr>
        <w:tc>
          <w:tcPr>
            <w:tcW w:w="2660" w:type="dxa"/>
            <w:gridSpan w:val="4"/>
            <w:tcBorders>
              <w:top w:val="nil"/>
              <w:left w:val="nil"/>
              <w:bottom w:val="nil"/>
              <w:right w:val="nil"/>
            </w:tcBorders>
            <w:vAlign w:val="bottom"/>
          </w:tcPr>
          <w:p w:rsidR="00357073" w:rsidRPr="00BA0D45" w:rsidRDefault="00357073" w:rsidP="00B764DC">
            <w:pPr>
              <w:widowControl w:val="0"/>
              <w:rPr>
                <w:sz w:val="28"/>
                <w:szCs w:val="28"/>
                <w:lang w:val="uk-UA"/>
              </w:rPr>
            </w:pPr>
            <w:r>
              <w:rPr>
                <w:sz w:val="28"/>
                <w:szCs w:val="28"/>
                <w:lang w:val="uk-UA"/>
              </w:rPr>
              <w:t>Рівень вищої о</w:t>
            </w:r>
            <w:r w:rsidRPr="00BA0D45">
              <w:rPr>
                <w:sz w:val="28"/>
                <w:szCs w:val="28"/>
                <w:lang w:val="uk-UA"/>
              </w:rPr>
              <w:t>світ</w:t>
            </w:r>
            <w:r>
              <w:rPr>
                <w:sz w:val="28"/>
                <w:szCs w:val="28"/>
                <w:lang w:val="uk-UA"/>
              </w:rPr>
              <w:t>и</w:t>
            </w:r>
          </w:p>
        </w:tc>
        <w:tc>
          <w:tcPr>
            <w:tcW w:w="6946" w:type="dxa"/>
            <w:tcBorders>
              <w:top w:val="nil"/>
              <w:left w:val="nil"/>
              <w:bottom w:val="single" w:sz="2" w:space="0" w:color="auto"/>
              <w:right w:val="nil"/>
            </w:tcBorders>
            <w:vAlign w:val="bottom"/>
          </w:tcPr>
          <w:p w:rsidR="00357073" w:rsidRPr="00B61864" w:rsidRDefault="00357073" w:rsidP="00B61864">
            <w:pPr>
              <w:widowControl w:val="0"/>
              <w:jc w:val="center"/>
              <w:rPr>
                <w:sz w:val="28"/>
                <w:szCs w:val="28"/>
                <w:lang w:val="uk-UA"/>
              </w:rPr>
            </w:pPr>
            <w:r>
              <w:rPr>
                <w:sz w:val="28"/>
                <w:szCs w:val="28"/>
                <w:lang w:val="uk-UA"/>
              </w:rPr>
              <w:fldChar w:fldCharType="begin">
                <w:ffData>
                  <w:name w:val=""/>
                  <w:enabled/>
                  <w:calcOnExit w:val="0"/>
                  <w:ddList>
                    <w:listEntry w:val="другий (магістерський)"/>
                    <w:listEntry w:val="!!!ВИБЕРІТЬ З ПЕРЕЛІКУ!!!"/>
                    <w:listEntry w:val="перший (бакалаврський)"/>
                  </w:ddList>
                </w:ffData>
              </w:fldChar>
            </w:r>
            <w:r>
              <w:rPr>
                <w:sz w:val="28"/>
                <w:szCs w:val="28"/>
                <w:lang w:val="uk-UA"/>
              </w:rPr>
              <w:instrText xml:space="preserve"> FORMDROPDOWN </w:instrText>
            </w:r>
            <w:r w:rsidR="00E00EEF">
              <w:rPr>
                <w:sz w:val="28"/>
                <w:szCs w:val="28"/>
                <w:lang w:val="uk-UA"/>
              </w:rPr>
            </w:r>
            <w:r w:rsidR="00E00EEF">
              <w:rPr>
                <w:sz w:val="28"/>
                <w:szCs w:val="28"/>
                <w:lang w:val="uk-UA"/>
              </w:rPr>
              <w:fldChar w:fldCharType="separate"/>
            </w:r>
            <w:r>
              <w:rPr>
                <w:sz w:val="28"/>
                <w:szCs w:val="28"/>
                <w:lang w:val="uk-UA"/>
              </w:rPr>
              <w:fldChar w:fldCharType="end"/>
            </w:r>
          </w:p>
        </w:tc>
      </w:tr>
      <w:tr w:rsidR="00357073" w:rsidRPr="008B63AD" w:rsidTr="00A26F47">
        <w:trPr>
          <w:trHeight w:val="89"/>
        </w:trPr>
        <w:tc>
          <w:tcPr>
            <w:tcW w:w="2376" w:type="dxa"/>
            <w:gridSpan w:val="3"/>
            <w:tcBorders>
              <w:top w:val="nil"/>
              <w:left w:val="nil"/>
              <w:bottom w:val="nil"/>
              <w:right w:val="nil"/>
            </w:tcBorders>
            <w:vAlign w:val="bottom"/>
          </w:tcPr>
          <w:p w:rsidR="00357073" w:rsidRPr="00752D86" w:rsidRDefault="00357073" w:rsidP="00C67424">
            <w:pPr>
              <w:widowControl w:val="0"/>
              <w:spacing w:line="216" w:lineRule="auto"/>
              <w:rPr>
                <w:sz w:val="16"/>
                <w:szCs w:val="16"/>
                <w:lang w:val="uk-UA"/>
              </w:rPr>
            </w:pPr>
          </w:p>
        </w:tc>
        <w:tc>
          <w:tcPr>
            <w:tcW w:w="284" w:type="dxa"/>
            <w:tcBorders>
              <w:top w:val="nil"/>
              <w:left w:val="nil"/>
              <w:bottom w:val="nil"/>
              <w:right w:val="nil"/>
            </w:tcBorders>
            <w:vAlign w:val="bottom"/>
          </w:tcPr>
          <w:p w:rsidR="00357073" w:rsidRPr="00752D86" w:rsidRDefault="00357073" w:rsidP="00C67424">
            <w:pPr>
              <w:widowControl w:val="0"/>
              <w:spacing w:line="216" w:lineRule="auto"/>
              <w:rPr>
                <w:sz w:val="16"/>
                <w:szCs w:val="16"/>
                <w:lang w:val="uk-UA"/>
              </w:rPr>
            </w:pPr>
          </w:p>
        </w:tc>
        <w:tc>
          <w:tcPr>
            <w:tcW w:w="6946" w:type="dxa"/>
            <w:tcBorders>
              <w:top w:val="nil"/>
              <w:left w:val="nil"/>
              <w:bottom w:val="nil"/>
              <w:right w:val="nil"/>
            </w:tcBorders>
          </w:tcPr>
          <w:p w:rsidR="00357073" w:rsidRPr="008B63AD" w:rsidRDefault="00357073" w:rsidP="00C67424">
            <w:pPr>
              <w:widowControl w:val="0"/>
              <w:spacing w:line="216" w:lineRule="auto"/>
              <w:jc w:val="center"/>
              <w:rPr>
                <w:sz w:val="22"/>
                <w:szCs w:val="22"/>
                <w:vertAlign w:val="superscript"/>
              </w:rPr>
            </w:pPr>
          </w:p>
        </w:tc>
      </w:tr>
      <w:tr w:rsidR="00357073" w:rsidRPr="00D915B0" w:rsidTr="00E2273A">
        <w:trPr>
          <w:trHeight w:val="353"/>
        </w:trPr>
        <w:tc>
          <w:tcPr>
            <w:tcW w:w="1951" w:type="dxa"/>
            <w:gridSpan w:val="2"/>
            <w:tcBorders>
              <w:top w:val="nil"/>
              <w:left w:val="nil"/>
              <w:bottom w:val="nil"/>
              <w:right w:val="nil"/>
            </w:tcBorders>
            <w:vAlign w:val="bottom"/>
          </w:tcPr>
          <w:p w:rsidR="00357073" w:rsidRDefault="00357073" w:rsidP="00332634">
            <w:pPr>
              <w:widowControl w:val="0"/>
              <w:rPr>
                <w:sz w:val="28"/>
                <w:lang w:val="uk-UA"/>
              </w:rPr>
            </w:pPr>
            <w:r>
              <w:rPr>
                <w:sz w:val="28"/>
                <w:lang w:val="uk-UA"/>
              </w:rPr>
              <w:t>Спеціальність</w:t>
            </w:r>
          </w:p>
        </w:tc>
        <w:tc>
          <w:tcPr>
            <w:tcW w:w="709" w:type="dxa"/>
            <w:gridSpan w:val="2"/>
            <w:tcBorders>
              <w:top w:val="nil"/>
              <w:left w:val="nil"/>
              <w:bottom w:val="single" w:sz="2" w:space="0" w:color="auto"/>
              <w:right w:val="nil"/>
            </w:tcBorders>
            <w:vAlign w:val="bottom"/>
          </w:tcPr>
          <w:p w:rsidR="00357073" w:rsidRDefault="00357073" w:rsidP="00332634">
            <w:pPr>
              <w:widowControl w:val="0"/>
              <w:rPr>
                <w:sz w:val="28"/>
                <w:lang w:val="uk-UA"/>
              </w:rPr>
            </w:pPr>
          </w:p>
        </w:tc>
        <w:tc>
          <w:tcPr>
            <w:tcW w:w="6946" w:type="dxa"/>
            <w:tcBorders>
              <w:top w:val="nil"/>
              <w:left w:val="nil"/>
              <w:bottom w:val="single" w:sz="2" w:space="0" w:color="auto"/>
              <w:right w:val="nil"/>
            </w:tcBorders>
            <w:vAlign w:val="bottom"/>
          </w:tcPr>
          <w:p w:rsidR="00357073" w:rsidRPr="00D915B0" w:rsidRDefault="00357073" w:rsidP="00332634">
            <w:pPr>
              <w:widowControl w:val="0"/>
              <w:jc w:val="center"/>
              <w:rPr>
                <w:spacing w:val="20"/>
                <w:sz w:val="28"/>
                <w:lang w:val="uk-UA"/>
              </w:rPr>
            </w:pPr>
            <w:r>
              <w:rPr>
                <w:sz w:val="28"/>
                <w:szCs w:val="28"/>
                <w:lang w:val="uk-UA"/>
              </w:rPr>
              <w:fldChar w:fldCharType="begin">
                <w:ffData>
                  <w:name w:val=""/>
                  <w:enabled/>
                  <w:calcOnExit w:val="0"/>
                  <w:ddList>
                    <w:listEntry w:val="123 – Комп’ютерна інженерія"/>
                    <w:listEntry w:val="!!!ВИБЕРІТЬ З ПЕРЕЛІКУ!!!"/>
                    <w:listEntry w:val="6.050102 – Комп’ютерна інженерія"/>
                  </w:ddList>
                </w:ffData>
              </w:fldChar>
            </w:r>
            <w:r>
              <w:rPr>
                <w:sz w:val="28"/>
                <w:szCs w:val="28"/>
                <w:lang w:val="uk-UA"/>
              </w:rPr>
              <w:instrText xml:space="preserve"> FORMDROPDOWN </w:instrText>
            </w:r>
            <w:r w:rsidR="00E00EEF">
              <w:rPr>
                <w:sz w:val="28"/>
                <w:szCs w:val="28"/>
                <w:lang w:val="uk-UA"/>
              </w:rPr>
            </w:r>
            <w:r w:rsidR="00E00EEF">
              <w:rPr>
                <w:sz w:val="28"/>
                <w:szCs w:val="28"/>
                <w:lang w:val="uk-UA"/>
              </w:rPr>
              <w:fldChar w:fldCharType="separate"/>
            </w:r>
            <w:r>
              <w:rPr>
                <w:sz w:val="28"/>
                <w:szCs w:val="28"/>
                <w:lang w:val="uk-UA"/>
              </w:rPr>
              <w:fldChar w:fldCharType="end"/>
            </w:r>
          </w:p>
        </w:tc>
      </w:tr>
      <w:tr w:rsidR="00357073" w:rsidRPr="008B63AD" w:rsidTr="00C67424">
        <w:trPr>
          <w:trHeight w:val="65"/>
        </w:trPr>
        <w:tc>
          <w:tcPr>
            <w:tcW w:w="2376" w:type="dxa"/>
            <w:gridSpan w:val="3"/>
            <w:tcBorders>
              <w:top w:val="nil"/>
              <w:left w:val="nil"/>
              <w:bottom w:val="nil"/>
              <w:right w:val="nil"/>
            </w:tcBorders>
            <w:vAlign w:val="bottom"/>
          </w:tcPr>
          <w:p w:rsidR="00357073" w:rsidRPr="00752D86" w:rsidRDefault="00357073" w:rsidP="00C67424">
            <w:pPr>
              <w:widowControl w:val="0"/>
              <w:spacing w:line="216" w:lineRule="auto"/>
              <w:rPr>
                <w:sz w:val="16"/>
                <w:szCs w:val="16"/>
                <w:lang w:val="uk-UA"/>
              </w:rPr>
            </w:pPr>
          </w:p>
        </w:tc>
        <w:tc>
          <w:tcPr>
            <w:tcW w:w="284" w:type="dxa"/>
            <w:tcBorders>
              <w:top w:val="nil"/>
              <w:left w:val="nil"/>
              <w:bottom w:val="nil"/>
              <w:right w:val="nil"/>
            </w:tcBorders>
            <w:vAlign w:val="bottom"/>
          </w:tcPr>
          <w:p w:rsidR="00357073" w:rsidRPr="00752D86" w:rsidRDefault="00357073" w:rsidP="00C67424">
            <w:pPr>
              <w:widowControl w:val="0"/>
              <w:spacing w:line="216" w:lineRule="auto"/>
              <w:rPr>
                <w:sz w:val="16"/>
                <w:szCs w:val="16"/>
                <w:lang w:val="uk-UA"/>
              </w:rPr>
            </w:pPr>
          </w:p>
        </w:tc>
        <w:tc>
          <w:tcPr>
            <w:tcW w:w="6946" w:type="dxa"/>
            <w:tcBorders>
              <w:top w:val="nil"/>
              <w:left w:val="nil"/>
              <w:bottom w:val="nil"/>
              <w:right w:val="nil"/>
            </w:tcBorders>
          </w:tcPr>
          <w:p w:rsidR="00357073" w:rsidRPr="008B63AD" w:rsidRDefault="00357073" w:rsidP="00C67424">
            <w:pPr>
              <w:widowControl w:val="0"/>
              <w:spacing w:line="216" w:lineRule="auto"/>
              <w:jc w:val="center"/>
              <w:rPr>
                <w:sz w:val="22"/>
                <w:szCs w:val="22"/>
                <w:vertAlign w:val="superscript"/>
              </w:rPr>
            </w:pPr>
            <w:r w:rsidRPr="008B63AD">
              <w:rPr>
                <w:sz w:val="22"/>
                <w:szCs w:val="22"/>
                <w:vertAlign w:val="superscript"/>
                <w:lang w:val="uk-UA"/>
              </w:rPr>
              <w:t>(</w:t>
            </w:r>
            <w:r>
              <w:rPr>
                <w:sz w:val="22"/>
                <w:szCs w:val="22"/>
                <w:vertAlign w:val="superscript"/>
                <w:lang w:val="uk-UA"/>
              </w:rPr>
              <w:t>код</w:t>
            </w:r>
            <w:r w:rsidRPr="008B63AD">
              <w:rPr>
                <w:sz w:val="22"/>
                <w:szCs w:val="22"/>
                <w:vertAlign w:val="superscript"/>
                <w:lang w:val="uk-UA"/>
              </w:rPr>
              <w:t xml:space="preserve"> і </w:t>
            </w:r>
            <w:r>
              <w:rPr>
                <w:sz w:val="22"/>
                <w:szCs w:val="22"/>
                <w:vertAlign w:val="superscript"/>
                <w:lang w:val="uk-UA"/>
              </w:rPr>
              <w:t xml:space="preserve">повна </w:t>
            </w:r>
            <w:r w:rsidRPr="008B63AD">
              <w:rPr>
                <w:sz w:val="22"/>
                <w:szCs w:val="22"/>
                <w:vertAlign w:val="superscript"/>
                <w:lang w:val="uk-UA"/>
              </w:rPr>
              <w:t>назва)</w:t>
            </w:r>
          </w:p>
        </w:tc>
      </w:tr>
      <w:tr w:rsidR="00357073" w:rsidRPr="00D915B0" w:rsidTr="00E2273A">
        <w:trPr>
          <w:trHeight w:val="353"/>
        </w:trPr>
        <w:tc>
          <w:tcPr>
            <w:tcW w:w="1951" w:type="dxa"/>
            <w:gridSpan w:val="2"/>
            <w:tcBorders>
              <w:top w:val="nil"/>
              <w:left w:val="nil"/>
              <w:bottom w:val="nil"/>
              <w:right w:val="nil"/>
            </w:tcBorders>
            <w:vAlign w:val="bottom"/>
          </w:tcPr>
          <w:p w:rsidR="00357073" w:rsidRDefault="00357073" w:rsidP="00817A42">
            <w:pPr>
              <w:widowControl w:val="0"/>
              <w:rPr>
                <w:sz w:val="28"/>
                <w:lang w:val="uk-UA"/>
              </w:rPr>
            </w:pPr>
            <w:r>
              <w:rPr>
                <w:sz w:val="28"/>
                <w:lang w:val="uk-UA"/>
              </w:rPr>
              <w:t>Тип програми</w:t>
            </w:r>
          </w:p>
        </w:tc>
        <w:tc>
          <w:tcPr>
            <w:tcW w:w="709" w:type="dxa"/>
            <w:gridSpan w:val="2"/>
            <w:tcBorders>
              <w:top w:val="nil"/>
              <w:left w:val="nil"/>
              <w:bottom w:val="single" w:sz="2" w:space="0" w:color="auto"/>
              <w:right w:val="nil"/>
            </w:tcBorders>
            <w:vAlign w:val="bottom"/>
          </w:tcPr>
          <w:p w:rsidR="00357073" w:rsidRDefault="00357073" w:rsidP="00817A42">
            <w:pPr>
              <w:widowControl w:val="0"/>
              <w:rPr>
                <w:sz w:val="28"/>
                <w:lang w:val="uk-UA"/>
              </w:rPr>
            </w:pPr>
          </w:p>
        </w:tc>
        <w:tc>
          <w:tcPr>
            <w:tcW w:w="6946" w:type="dxa"/>
            <w:tcBorders>
              <w:top w:val="nil"/>
              <w:left w:val="nil"/>
              <w:bottom w:val="single" w:sz="2" w:space="0" w:color="auto"/>
              <w:right w:val="nil"/>
            </w:tcBorders>
            <w:vAlign w:val="bottom"/>
          </w:tcPr>
          <w:p w:rsidR="00357073" w:rsidRPr="00D915B0" w:rsidRDefault="00357073" w:rsidP="00817A42">
            <w:pPr>
              <w:widowControl w:val="0"/>
              <w:jc w:val="center"/>
              <w:rPr>
                <w:spacing w:val="20"/>
                <w:sz w:val="28"/>
                <w:lang w:val="uk-UA"/>
              </w:rPr>
            </w:pPr>
            <w:r>
              <w:rPr>
                <w:sz w:val="28"/>
                <w:szCs w:val="28"/>
                <w:lang w:val="uk-UA"/>
              </w:rPr>
              <w:fldChar w:fldCharType="begin">
                <w:ffData>
                  <w:name w:val=""/>
                  <w:enabled/>
                  <w:calcOnExit w:val="0"/>
                  <w:ddList>
                    <w:listEntry w:val="освітньо-професійна"/>
                    <w:listEntry w:val="!!!ВИБЕРІТЬ З ПЕРЕЛІКУ!!!"/>
                    <w:listEntry w:val="освітньо-наукова"/>
                  </w:ddList>
                </w:ffData>
              </w:fldChar>
            </w:r>
            <w:r>
              <w:rPr>
                <w:sz w:val="28"/>
                <w:szCs w:val="28"/>
                <w:lang w:val="uk-UA"/>
              </w:rPr>
              <w:instrText xml:space="preserve"> FORMDROPDOWN </w:instrText>
            </w:r>
            <w:r w:rsidR="00E00EEF">
              <w:rPr>
                <w:sz w:val="28"/>
                <w:szCs w:val="28"/>
                <w:lang w:val="uk-UA"/>
              </w:rPr>
            </w:r>
            <w:r w:rsidR="00E00EEF">
              <w:rPr>
                <w:sz w:val="28"/>
                <w:szCs w:val="28"/>
                <w:lang w:val="uk-UA"/>
              </w:rPr>
              <w:fldChar w:fldCharType="separate"/>
            </w:r>
            <w:r>
              <w:rPr>
                <w:sz w:val="28"/>
                <w:szCs w:val="28"/>
                <w:lang w:val="uk-UA"/>
              </w:rPr>
              <w:fldChar w:fldCharType="end"/>
            </w:r>
          </w:p>
        </w:tc>
      </w:tr>
      <w:tr w:rsidR="00357073" w:rsidRPr="008B63AD" w:rsidTr="00E2273A">
        <w:trPr>
          <w:trHeight w:val="89"/>
        </w:trPr>
        <w:tc>
          <w:tcPr>
            <w:tcW w:w="2376" w:type="dxa"/>
            <w:gridSpan w:val="3"/>
            <w:tcBorders>
              <w:top w:val="nil"/>
              <w:left w:val="nil"/>
              <w:bottom w:val="nil"/>
              <w:right w:val="nil"/>
            </w:tcBorders>
            <w:vAlign w:val="bottom"/>
          </w:tcPr>
          <w:p w:rsidR="00357073" w:rsidRPr="00752D86" w:rsidRDefault="00357073" w:rsidP="00C67424">
            <w:pPr>
              <w:widowControl w:val="0"/>
              <w:spacing w:line="216" w:lineRule="auto"/>
              <w:rPr>
                <w:sz w:val="16"/>
                <w:szCs w:val="16"/>
                <w:lang w:val="uk-UA"/>
              </w:rPr>
            </w:pPr>
          </w:p>
        </w:tc>
        <w:tc>
          <w:tcPr>
            <w:tcW w:w="284" w:type="dxa"/>
            <w:tcBorders>
              <w:top w:val="nil"/>
              <w:left w:val="nil"/>
              <w:bottom w:val="nil"/>
              <w:right w:val="nil"/>
            </w:tcBorders>
            <w:vAlign w:val="bottom"/>
          </w:tcPr>
          <w:p w:rsidR="00357073" w:rsidRPr="00752D86" w:rsidRDefault="00357073" w:rsidP="00C67424">
            <w:pPr>
              <w:widowControl w:val="0"/>
              <w:spacing w:line="216" w:lineRule="auto"/>
              <w:rPr>
                <w:sz w:val="16"/>
                <w:szCs w:val="16"/>
                <w:lang w:val="uk-UA"/>
              </w:rPr>
            </w:pPr>
          </w:p>
        </w:tc>
        <w:tc>
          <w:tcPr>
            <w:tcW w:w="6946" w:type="dxa"/>
            <w:tcBorders>
              <w:top w:val="nil"/>
              <w:left w:val="nil"/>
              <w:bottom w:val="nil"/>
              <w:right w:val="nil"/>
            </w:tcBorders>
          </w:tcPr>
          <w:p w:rsidR="00357073" w:rsidRPr="008B63AD" w:rsidRDefault="00357073" w:rsidP="00C67424">
            <w:pPr>
              <w:widowControl w:val="0"/>
              <w:spacing w:line="216" w:lineRule="auto"/>
              <w:jc w:val="center"/>
              <w:rPr>
                <w:sz w:val="22"/>
                <w:szCs w:val="22"/>
                <w:vertAlign w:val="superscript"/>
              </w:rPr>
            </w:pPr>
            <w:r w:rsidRPr="005C6A06">
              <w:rPr>
                <w:sz w:val="22"/>
                <w:szCs w:val="22"/>
                <w:vertAlign w:val="superscript"/>
                <w:lang w:val="uk-UA"/>
              </w:rPr>
              <w:t>(</w:t>
            </w:r>
            <w:r>
              <w:rPr>
                <w:sz w:val="22"/>
                <w:szCs w:val="22"/>
                <w:vertAlign w:val="superscript"/>
                <w:lang w:val="uk-UA"/>
              </w:rPr>
              <w:t xml:space="preserve">освітньо-професійна або </w:t>
            </w:r>
            <w:proofErr w:type="spellStart"/>
            <w:r>
              <w:rPr>
                <w:sz w:val="22"/>
                <w:szCs w:val="22"/>
                <w:vertAlign w:val="superscript"/>
                <w:lang w:val="uk-UA"/>
              </w:rPr>
              <w:t>освітньо</w:t>
            </w:r>
            <w:proofErr w:type="spellEnd"/>
            <w:r>
              <w:rPr>
                <w:sz w:val="22"/>
                <w:szCs w:val="22"/>
                <w:vertAlign w:val="superscript"/>
                <w:lang w:val="uk-UA"/>
              </w:rPr>
              <w:t>-наукова</w:t>
            </w:r>
            <w:r w:rsidRPr="005C6A06">
              <w:rPr>
                <w:sz w:val="22"/>
                <w:szCs w:val="22"/>
                <w:vertAlign w:val="superscript"/>
                <w:lang w:val="uk-UA"/>
              </w:rPr>
              <w:t>)</w:t>
            </w:r>
          </w:p>
        </w:tc>
      </w:tr>
      <w:tr w:rsidR="00357073" w:rsidTr="00E2273A">
        <w:trPr>
          <w:trHeight w:val="296"/>
        </w:trPr>
        <w:tc>
          <w:tcPr>
            <w:tcW w:w="2376" w:type="dxa"/>
            <w:gridSpan w:val="3"/>
            <w:tcBorders>
              <w:top w:val="nil"/>
              <w:left w:val="nil"/>
              <w:bottom w:val="nil"/>
              <w:right w:val="nil"/>
            </w:tcBorders>
            <w:vAlign w:val="bottom"/>
          </w:tcPr>
          <w:p w:rsidR="00357073" w:rsidRDefault="00357073" w:rsidP="008E2676">
            <w:pPr>
              <w:widowControl w:val="0"/>
              <w:rPr>
                <w:sz w:val="28"/>
                <w:lang w:val="uk-UA"/>
              </w:rPr>
            </w:pPr>
            <w:r>
              <w:rPr>
                <w:sz w:val="28"/>
                <w:lang w:val="uk-UA"/>
              </w:rPr>
              <w:t>Освітня програма</w:t>
            </w:r>
          </w:p>
        </w:tc>
        <w:tc>
          <w:tcPr>
            <w:tcW w:w="284" w:type="dxa"/>
            <w:tcBorders>
              <w:top w:val="nil"/>
              <w:left w:val="nil"/>
              <w:bottom w:val="single" w:sz="2" w:space="0" w:color="auto"/>
              <w:right w:val="nil"/>
            </w:tcBorders>
            <w:vAlign w:val="bottom"/>
          </w:tcPr>
          <w:p w:rsidR="00357073" w:rsidRDefault="00357073" w:rsidP="008E2676">
            <w:pPr>
              <w:widowControl w:val="0"/>
              <w:rPr>
                <w:sz w:val="28"/>
                <w:lang w:val="uk-UA"/>
              </w:rPr>
            </w:pPr>
          </w:p>
        </w:tc>
        <w:tc>
          <w:tcPr>
            <w:tcW w:w="6946" w:type="dxa"/>
            <w:tcBorders>
              <w:top w:val="nil"/>
              <w:left w:val="nil"/>
              <w:bottom w:val="single" w:sz="2" w:space="0" w:color="auto"/>
              <w:right w:val="nil"/>
            </w:tcBorders>
            <w:vAlign w:val="bottom"/>
          </w:tcPr>
          <w:p w:rsidR="00357073" w:rsidRPr="0020178A" w:rsidRDefault="00357073" w:rsidP="008E2676">
            <w:pPr>
              <w:widowControl w:val="0"/>
              <w:jc w:val="center"/>
              <w:rPr>
                <w:sz w:val="28"/>
                <w:szCs w:val="28"/>
                <w:lang w:val="uk-UA"/>
              </w:rPr>
            </w:pPr>
            <w:r>
              <w:rPr>
                <w:sz w:val="28"/>
                <w:szCs w:val="28"/>
                <w:lang w:val="uk-UA"/>
              </w:rPr>
              <w:fldChar w:fldCharType="begin">
                <w:ffData>
                  <w:name w:val=""/>
                  <w:enabled/>
                  <w:calcOnExit w:val="0"/>
                  <w:ddList>
                    <w:listEntry w:val="Системне програмування"/>
                    <w:listEntry w:val="!!!ВИБЕРІТЬ З ПЕРЕЛІКУ!!!"/>
                    <w:listEntry w:val="Комп’ютерні системи та мережі"/>
                  </w:ddList>
                </w:ffData>
              </w:fldChar>
            </w:r>
            <w:r>
              <w:rPr>
                <w:sz w:val="28"/>
                <w:szCs w:val="28"/>
                <w:lang w:val="uk-UA"/>
              </w:rPr>
              <w:instrText xml:space="preserve"> FORMDROPDOWN </w:instrText>
            </w:r>
            <w:r w:rsidR="00E00EEF">
              <w:rPr>
                <w:sz w:val="28"/>
                <w:szCs w:val="28"/>
                <w:lang w:val="uk-UA"/>
              </w:rPr>
            </w:r>
            <w:r w:rsidR="00E00EEF">
              <w:rPr>
                <w:sz w:val="28"/>
                <w:szCs w:val="28"/>
                <w:lang w:val="uk-UA"/>
              </w:rPr>
              <w:fldChar w:fldCharType="separate"/>
            </w:r>
            <w:r>
              <w:rPr>
                <w:sz w:val="28"/>
                <w:szCs w:val="28"/>
                <w:lang w:val="uk-UA"/>
              </w:rPr>
              <w:fldChar w:fldCharType="end"/>
            </w:r>
          </w:p>
        </w:tc>
      </w:tr>
      <w:tr w:rsidR="00357073" w:rsidTr="00E2273A">
        <w:trPr>
          <w:trHeight w:val="212"/>
        </w:trPr>
        <w:tc>
          <w:tcPr>
            <w:tcW w:w="2376" w:type="dxa"/>
            <w:gridSpan w:val="3"/>
            <w:tcBorders>
              <w:top w:val="nil"/>
              <w:left w:val="nil"/>
              <w:bottom w:val="nil"/>
              <w:right w:val="nil"/>
            </w:tcBorders>
            <w:vAlign w:val="bottom"/>
          </w:tcPr>
          <w:p w:rsidR="00357073" w:rsidRPr="00752D86" w:rsidRDefault="00357073" w:rsidP="00C67424">
            <w:pPr>
              <w:widowControl w:val="0"/>
              <w:spacing w:line="216" w:lineRule="auto"/>
              <w:rPr>
                <w:sz w:val="16"/>
                <w:szCs w:val="16"/>
                <w:lang w:val="uk-UA"/>
              </w:rPr>
            </w:pPr>
          </w:p>
        </w:tc>
        <w:tc>
          <w:tcPr>
            <w:tcW w:w="284" w:type="dxa"/>
            <w:tcBorders>
              <w:top w:val="single" w:sz="2" w:space="0" w:color="auto"/>
              <w:left w:val="nil"/>
              <w:bottom w:val="nil"/>
              <w:right w:val="nil"/>
            </w:tcBorders>
            <w:vAlign w:val="bottom"/>
          </w:tcPr>
          <w:p w:rsidR="00357073" w:rsidRPr="00752D86" w:rsidRDefault="00357073" w:rsidP="00C67424">
            <w:pPr>
              <w:widowControl w:val="0"/>
              <w:spacing w:line="216" w:lineRule="auto"/>
              <w:rPr>
                <w:sz w:val="16"/>
                <w:szCs w:val="16"/>
                <w:lang w:val="uk-UA"/>
              </w:rPr>
            </w:pPr>
          </w:p>
        </w:tc>
        <w:tc>
          <w:tcPr>
            <w:tcW w:w="6946" w:type="dxa"/>
            <w:tcBorders>
              <w:top w:val="single" w:sz="2" w:space="0" w:color="auto"/>
              <w:left w:val="nil"/>
              <w:bottom w:val="nil"/>
              <w:right w:val="nil"/>
            </w:tcBorders>
          </w:tcPr>
          <w:p w:rsidR="00357073" w:rsidRPr="008B63AD" w:rsidRDefault="00357073" w:rsidP="00C67424">
            <w:pPr>
              <w:widowControl w:val="0"/>
              <w:spacing w:line="216" w:lineRule="auto"/>
              <w:jc w:val="center"/>
              <w:rPr>
                <w:sz w:val="22"/>
                <w:szCs w:val="22"/>
                <w:vertAlign w:val="superscript"/>
              </w:rPr>
            </w:pPr>
            <w:r w:rsidRPr="008B63AD">
              <w:rPr>
                <w:sz w:val="22"/>
                <w:szCs w:val="22"/>
                <w:vertAlign w:val="superscript"/>
                <w:lang w:val="uk-UA"/>
              </w:rPr>
              <w:t>(</w:t>
            </w:r>
            <w:r>
              <w:rPr>
                <w:sz w:val="22"/>
                <w:szCs w:val="22"/>
                <w:vertAlign w:val="superscript"/>
                <w:lang w:val="uk-UA"/>
              </w:rPr>
              <w:t>повна</w:t>
            </w:r>
            <w:r w:rsidRPr="008B63AD">
              <w:rPr>
                <w:sz w:val="22"/>
                <w:szCs w:val="22"/>
                <w:vertAlign w:val="superscript"/>
                <w:lang w:val="uk-UA"/>
              </w:rPr>
              <w:t xml:space="preserve"> назва)</w:t>
            </w:r>
          </w:p>
        </w:tc>
      </w:tr>
    </w:tbl>
    <w:p w:rsidR="00357073" w:rsidRDefault="00357073" w:rsidP="0092248C">
      <w:pPr>
        <w:pStyle w:val="Heading2"/>
        <w:keepNext w:val="0"/>
        <w:widowControl w:val="0"/>
        <w:spacing w:after="120"/>
      </w:pPr>
      <w:r>
        <w:t>Харківський національний університет радіоелектроніки</w:t>
      </w:r>
    </w:p>
    <w:p w:rsidR="00357073" w:rsidRDefault="00357073" w:rsidP="0092248C">
      <w:pPr>
        <w:pStyle w:val="Caption"/>
        <w:rPr>
          <w:sz w:val="22"/>
          <w:lang w:val="uk-UA"/>
        </w:rPr>
      </w:pPr>
    </w:p>
    <w:p w:rsidR="00357073" w:rsidRPr="00325150" w:rsidRDefault="00357073" w:rsidP="00325150">
      <w:pPr>
        <w:rPr>
          <w:lang w:val="uk-UA"/>
        </w:rPr>
      </w:pPr>
    </w:p>
    <w:tbl>
      <w:tblPr>
        <w:tblW w:w="0" w:type="auto"/>
        <w:tblInd w:w="6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
        <w:gridCol w:w="510"/>
        <w:gridCol w:w="141"/>
        <w:gridCol w:w="709"/>
        <w:gridCol w:w="1151"/>
        <w:gridCol w:w="323"/>
        <w:gridCol w:w="284"/>
        <w:gridCol w:w="227"/>
      </w:tblGrid>
      <w:tr w:rsidR="00357073" w:rsidRPr="00137482" w:rsidTr="00137482">
        <w:trPr>
          <w:trHeight w:val="224"/>
        </w:trPr>
        <w:tc>
          <w:tcPr>
            <w:tcW w:w="3487" w:type="dxa"/>
            <w:gridSpan w:val="8"/>
            <w:tcBorders>
              <w:top w:val="nil"/>
              <w:left w:val="nil"/>
              <w:bottom w:val="nil"/>
              <w:right w:val="nil"/>
            </w:tcBorders>
            <w:tcMar>
              <w:left w:w="57" w:type="dxa"/>
              <w:right w:w="57" w:type="dxa"/>
            </w:tcMar>
            <w:vAlign w:val="bottom"/>
          </w:tcPr>
          <w:p w:rsidR="00357073" w:rsidRPr="00137482" w:rsidRDefault="00357073" w:rsidP="00EE5543">
            <w:pPr>
              <w:widowControl w:val="0"/>
              <w:jc w:val="both"/>
              <w:rPr>
                <w:sz w:val="28"/>
                <w:szCs w:val="28"/>
                <w:lang w:val="uk-UA"/>
              </w:rPr>
            </w:pPr>
            <w:r w:rsidRPr="00137482">
              <w:rPr>
                <w:sz w:val="28"/>
                <w:szCs w:val="28"/>
                <w:lang w:val="uk-UA"/>
              </w:rPr>
              <w:t>ЗАТВЕРДЖУЮ:</w:t>
            </w:r>
          </w:p>
        </w:tc>
      </w:tr>
      <w:tr w:rsidR="00357073" w:rsidRPr="00137482" w:rsidTr="0014004E">
        <w:tblPrEx>
          <w:tblCellMar>
            <w:left w:w="0" w:type="dxa"/>
            <w:right w:w="0" w:type="dxa"/>
          </w:tblCellMar>
        </w:tblPrEx>
        <w:tc>
          <w:tcPr>
            <w:tcW w:w="1502" w:type="dxa"/>
            <w:gridSpan w:val="4"/>
            <w:tcBorders>
              <w:top w:val="nil"/>
              <w:left w:val="nil"/>
              <w:bottom w:val="nil"/>
              <w:right w:val="nil"/>
            </w:tcBorders>
            <w:tcMar>
              <w:left w:w="57" w:type="dxa"/>
              <w:right w:w="57" w:type="dxa"/>
            </w:tcMar>
            <w:vAlign w:val="bottom"/>
          </w:tcPr>
          <w:p w:rsidR="00357073" w:rsidRPr="00137482" w:rsidRDefault="00357073" w:rsidP="00EE5543">
            <w:pPr>
              <w:pStyle w:val="Style"/>
              <w:jc w:val="left"/>
              <w:rPr>
                <w:rFonts w:ascii="Times New Roman" w:hAnsi="Times New Roman"/>
                <w:b w:val="0"/>
                <w:sz w:val="24"/>
                <w:szCs w:val="24"/>
                <w:lang w:val="uk-UA"/>
              </w:rPr>
            </w:pPr>
            <w:r w:rsidRPr="00137482">
              <w:rPr>
                <w:rFonts w:ascii="Times New Roman" w:hAnsi="Times New Roman"/>
                <w:b w:val="0"/>
                <w:sz w:val="24"/>
                <w:szCs w:val="24"/>
                <w:lang w:val="uk-UA"/>
              </w:rPr>
              <w:t>Зав. кафедри</w:t>
            </w:r>
          </w:p>
        </w:tc>
        <w:tc>
          <w:tcPr>
            <w:tcW w:w="1985" w:type="dxa"/>
            <w:gridSpan w:val="4"/>
            <w:tcBorders>
              <w:top w:val="nil"/>
              <w:left w:val="nil"/>
              <w:bottom w:val="single" w:sz="2" w:space="0" w:color="auto"/>
              <w:right w:val="nil"/>
            </w:tcBorders>
            <w:tcMar>
              <w:left w:w="57" w:type="dxa"/>
              <w:right w:w="57" w:type="dxa"/>
            </w:tcMar>
            <w:vAlign w:val="bottom"/>
          </w:tcPr>
          <w:p w:rsidR="00357073" w:rsidRPr="00137482" w:rsidRDefault="00357073" w:rsidP="00EE5543">
            <w:pPr>
              <w:pStyle w:val="Style"/>
              <w:rPr>
                <w:rFonts w:ascii="Times New Roman" w:hAnsi="Times New Roman"/>
                <w:b w:val="0"/>
                <w:sz w:val="24"/>
                <w:szCs w:val="24"/>
                <w:lang w:val="uk-UA"/>
              </w:rPr>
            </w:pPr>
          </w:p>
        </w:tc>
      </w:tr>
      <w:tr w:rsidR="00357073" w:rsidRPr="00137482" w:rsidTr="00137482">
        <w:tblPrEx>
          <w:tblCellMar>
            <w:left w:w="0" w:type="dxa"/>
            <w:right w:w="0" w:type="dxa"/>
          </w:tblCellMar>
        </w:tblPrEx>
        <w:tc>
          <w:tcPr>
            <w:tcW w:w="1502" w:type="dxa"/>
            <w:gridSpan w:val="4"/>
            <w:tcBorders>
              <w:top w:val="nil"/>
              <w:left w:val="nil"/>
              <w:bottom w:val="nil"/>
              <w:right w:val="nil"/>
            </w:tcBorders>
            <w:vAlign w:val="bottom"/>
          </w:tcPr>
          <w:p w:rsidR="00357073" w:rsidRPr="00137482" w:rsidRDefault="00357073" w:rsidP="00EE5543">
            <w:pPr>
              <w:pStyle w:val="Style"/>
              <w:rPr>
                <w:rFonts w:ascii="Times New Roman" w:hAnsi="Times New Roman"/>
                <w:b w:val="0"/>
                <w:sz w:val="22"/>
                <w:vertAlign w:val="superscript"/>
                <w:lang w:val="uk-UA"/>
              </w:rPr>
            </w:pPr>
          </w:p>
        </w:tc>
        <w:tc>
          <w:tcPr>
            <w:tcW w:w="1985" w:type="dxa"/>
            <w:gridSpan w:val="4"/>
            <w:tcBorders>
              <w:top w:val="nil"/>
              <w:left w:val="nil"/>
              <w:bottom w:val="nil"/>
              <w:right w:val="nil"/>
            </w:tcBorders>
            <w:vAlign w:val="bottom"/>
          </w:tcPr>
          <w:p w:rsidR="00357073" w:rsidRPr="00137482" w:rsidRDefault="00357073" w:rsidP="00EE5543">
            <w:pPr>
              <w:pStyle w:val="Style"/>
              <w:rPr>
                <w:rFonts w:ascii="Times New Roman" w:hAnsi="Times New Roman"/>
                <w:b w:val="0"/>
                <w:sz w:val="22"/>
                <w:vertAlign w:val="superscript"/>
                <w:lang w:val="uk-UA"/>
              </w:rPr>
            </w:pPr>
            <w:r w:rsidRPr="00137482">
              <w:rPr>
                <w:rFonts w:ascii="Times New Roman" w:hAnsi="Times New Roman"/>
                <w:b w:val="0"/>
                <w:sz w:val="22"/>
                <w:vertAlign w:val="superscript"/>
                <w:lang w:val="uk-UA"/>
              </w:rPr>
              <w:t>(підпис)</w:t>
            </w:r>
          </w:p>
        </w:tc>
      </w:tr>
      <w:tr w:rsidR="00357073" w:rsidRPr="00137482" w:rsidTr="0014004E">
        <w:tblPrEx>
          <w:tblCellMar>
            <w:left w:w="0" w:type="dxa"/>
            <w:right w:w="0" w:type="dxa"/>
          </w:tblCellMar>
        </w:tblPrEx>
        <w:trPr>
          <w:trHeight w:val="282"/>
        </w:trPr>
        <w:tc>
          <w:tcPr>
            <w:tcW w:w="142" w:type="dxa"/>
            <w:tcBorders>
              <w:top w:val="nil"/>
              <w:left w:val="nil"/>
              <w:bottom w:val="nil"/>
              <w:right w:val="nil"/>
            </w:tcBorders>
            <w:vAlign w:val="bottom"/>
          </w:tcPr>
          <w:p w:rsidR="00357073" w:rsidRPr="00137482" w:rsidRDefault="00357073" w:rsidP="00EE5543">
            <w:pPr>
              <w:pStyle w:val="Style"/>
              <w:rPr>
                <w:rFonts w:ascii="Times New Roman" w:hAnsi="Times New Roman"/>
                <w:sz w:val="24"/>
                <w:szCs w:val="24"/>
                <w:lang w:val="uk-UA"/>
              </w:rPr>
            </w:pPr>
            <w:r w:rsidRPr="00137482">
              <w:rPr>
                <w:rFonts w:ascii="Times New Roman" w:hAnsi="Times New Roman"/>
                <w:b w:val="0"/>
                <w:sz w:val="24"/>
                <w:szCs w:val="24"/>
                <w:lang w:val="uk-UA"/>
              </w:rPr>
              <w:t>“</w:t>
            </w:r>
          </w:p>
        </w:tc>
        <w:tc>
          <w:tcPr>
            <w:tcW w:w="510" w:type="dxa"/>
            <w:tcBorders>
              <w:top w:val="nil"/>
              <w:left w:val="nil"/>
              <w:bottom w:val="single" w:sz="2" w:space="0" w:color="auto"/>
              <w:right w:val="nil"/>
            </w:tcBorders>
            <w:vAlign w:val="bottom"/>
          </w:tcPr>
          <w:p w:rsidR="00357073" w:rsidRPr="00137482" w:rsidRDefault="00357073" w:rsidP="00EE5543">
            <w:pPr>
              <w:pStyle w:val="Style"/>
              <w:rPr>
                <w:rFonts w:ascii="Times New Roman" w:hAnsi="Times New Roman"/>
                <w:sz w:val="24"/>
                <w:szCs w:val="24"/>
                <w:lang w:val="uk-UA"/>
              </w:rPr>
            </w:pPr>
          </w:p>
        </w:tc>
        <w:tc>
          <w:tcPr>
            <w:tcW w:w="141" w:type="dxa"/>
            <w:tcBorders>
              <w:top w:val="nil"/>
              <w:left w:val="nil"/>
              <w:bottom w:val="nil"/>
              <w:right w:val="nil"/>
            </w:tcBorders>
            <w:vAlign w:val="bottom"/>
          </w:tcPr>
          <w:p w:rsidR="00357073" w:rsidRPr="00137482" w:rsidRDefault="00357073" w:rsidP="00EE5543">
            <w:pPr>
              <w:pStyle w:val="Style"/>
              <w:rPr>
                <w:rFonts w:ascii="Times New Roman" w:hAnsi="Times New Roman"/>
                <w:b w:val="0"/>
                <w:sz w:val="24"/>
                <w:szCs w:val="24"/>
                <w:lang w:val="uk-UA"/>
              </w:rPr>
            </w:pPr>
            <w:r w:rsidRPr="00137482">
              <w:rPr>
                <w:rFonts w:ascii="Times New Roman" w:hAnsi="Times New Roman"/>
                <w:b w:val="0"/>
                <w:sz w:val="24"/>
                <w:szCs w:val="24"/>
                <w:lang w:val="uk-UA"/>
              </w:rPr>
              <w:t>”</w:t>
            </w:r>
          </w:p>
        </w:tc>
        <w:tc>
          <w:tcPr>
            <w:tcW w:w="1860" w:type="dxa"/>
            <w:gridSpan w:val="2"/>
            <w:tcBorders>
              <w:top w:val="nil"/>
              <w:left w:val="nil"/>
              <w:bottom w:val="single" w:sz="2" w:space="0" w:color="auto"/>
              <w:right w:val="nil"/>
            </w:tcBorders>
            <w:vAlign w:val="bottom"/>
          </w:tcPr>
          <w:p w:rsidR="00357073" w:rsidRPr="00137482" w:rsidRDefault="00357073" w:rsidP="00EE5543">
            <w:pPr>
              <w:pStyle w:val="Style"/>
              <w:jc w:val="right"/>
              <w:rPr>
                <w:rFonts w:ascii="Times New Roman" w:hAnsi="Times New Roman"/>
                <w:b w:val="0"/>
                <w:sz w:val="24"/>
                <w:szCs w:val="24"/>
                <w:lang w:val="uk-UA"/>
              </w:rPr>
            </w:pPr>
          </w:p>
        </w:tc>
        <w:tc>
          <w:tcPr>
            <w:tcW w:w="323" w:type="dxa"/>
            <w:tcBorders>
              <w:top w:val="nil"/>
              <w:left w:val="nil"/>
              <w:bottom w:val="nil"/>
              <w:right w:val="nil"/>
            </w:tcBorders>
            <w:vAlign w:val="bottom"/>
          </w:tcPr>
          <w:p w:rsidR="00357073" w:rsidRPr="00137482" w:rsidRDefault="00357073" w:rsidP="00EE5543">
            <w:pPr>
              <w:pStyle w:val="Style"/>
              <w:jc w:val="right"/>
              <w:rPr>
                <w:rFonts w:ascii="Times New Roman" w:hAnsi="Times New Roman"/>
                <w:b w:val="0"/>
                <w:sz w:val="24"/>
                <w:szCs w:val="24"/>
                <w:lang w:val="uk-UA"/>
              </w:rPr>
            </w:pPr>
            <w:r w:rsidRPr="00137482">
              <w:rPr>
                <w:rFonts w:ascii="Times New Roman" w:hAnsi="Times New Roman"/>
                <w:b w:val="0"/>
                <w:sz w:val="24"/>
                <w:szCs w:val="24"/>
                <w:lang w:val="uk-UA"/>
              </w:rPr>
              <w:t>20</w:t>
            </w:r>
            <w:r w:rsidRPr="00267F6E">
              <w:rPr>
                <w:rFonts w:ascii="Times New Roman" w:hAnsi="Times New Roman"/>
                <w:b w:val="0"/>
                <w:sz w:val="24"/>
                <w:szCs w:val="24"/>
                <w:u w:val="single"/>
                <w:lang w:val="uk-UA"/>
              </w:rPr>
              <w:t xml:space="preserve"> </w:t>
            </w:r>
            <w:r>
              <w:rPr>
                <w:rFonts w:ascii="Times New Roman" w:hAnsi="Times New Roman"/>
                <w:b w:val="0"/>
                <w:sz w:val="24"/>
                <w:szCs w:val="24"/>
                <w:u w:val="single"/>
                <w:lang w:val="uk-UA"/>
              </w:rPr>
              <w:t xml:space="preserve">   </w:t>
            </w:r>
            <w:r w:rsidRPr="00267F6E">
              <w:rPr>
                <w:rFonts w:ascii="Times New Roman" w:hAnsi="Times New Roman"/>
                <w:b w:val="0"/>
                <w:sz w:val="24"/>
                <w:szCs w:val="24"/>
                <w:lang w:val="uk-UA"/>
              </w:rPr>
              <w:t xml:space="preserve"> </w:t>
            </w:r>
          </w:p>
        </w:tc>
        <w:tc>
          <w:tcPr>
            <w:tcW w:w="284" w:type="dxa"/>
            <w:tcBorders>
              <w:top w:val="nil"/>
              <w:left w:val="nil"/>
              <w:bottom w:val="single" w:sz="2" w:space="0" w:color="auto"/>
              <w:right w:val="nil"/>
            </w:tcBorders>
            <w:vAlign w:val="bottom"/>
          </w:tcPr>
          <w:p w:rsidR="00357073" w:rsidRPr="00137482" w:rsidRDefault="00357073" w:rsidP="00EE5543">
            <w:pPr>
              <w:pStyle w:val="Style"/>
              <w:jc w:val="right"/>
              <w:rPr>
                <w:rFonts w:ascii="Times New Roman" w:hAnsi="Times New Roman"/>
                <w:b w:val="0"/>
                <w:sz w:val="24"/>
                <w:szCs w:val="24"/>
                <w:lang w:val="uk-UA"/>
              </w:rPr>
            </w:pPr>
          </w:p>
        </w:tc>
        <w:tc>
          <w:tcPr>
            <w:tcW w:w="227" w:type="dxa"/>
            <w:tcBorders>
              <w:top w:val="nil"/>
              <w:left w:val="nil"/>
              <w:bottom w:val="nil"/>
              <w:right w:val="nil"/>
            </w:tcBorders>
            <w:vAlign w:val="bottom"/>
          </w:tcPr>
          <w:p w:rsidR="00357073" w:rsidRPr="00137482" w:rsidRDefault="00357073" w:rsidP="00FA6781">
            <w:pPr>
              <w:pStyle w:val="Style"/>
              <w:jc w:val="right"/>
              <w:rPr>
                <w:rFonts w:ascii="Times New Roman" w:hAnsi="Times New Roman"/>
                <w:b w:val="0"/>
                <w:sz w:val="24"/>
                <w:szCs w:val="24"/>
                <w:lang w:val="uk-UA"/>
              </w:rPr>
            </w:pPr>
            <w:r w:rsidRPr="00137482">
              <w:rPr>
                <w:rFonts w:ascii="Times New Roman" w:hAnsi="Times New Roman"/>
                <w:b w:val="0"/>
                <w:sz w:val="24"/>
                <w:szCs w:val="24"/>
                <w:lang w:val="uk-UA"/>
              </w:rPr>
              <w:t>р.</w:t>
            </w:r>
          </w:p>
        </w:tc>
      </w:tr>
    </w:tbl>
    <w:p w:rsidR="00357073" w:rsidRPr="00137482" w:rsidRDefault="00357073" w:rsidP="00137482">
      <w:pPr>
        <w:rPr>
          <w:lang w:val="uk-UA"/>
        </w:rPr>
      </w:pPr>
    </w:p>
    <w:p w:rsidR="00357073" w:rsidRPr="00137482" w:rsidRDefault="00357073" w:rsidP="00137482">
      <w:pPr>
        <w:rPr>
          <w:lang w:val="uk-UA"/>
        </w:rPr>
      </w:pPr>
    </w:p>
    <w:p w:rsidR="00357073" w:rsidRDefault="00357073" w:rsidP="003C736F">
      <w:pPr>
        <w:pStyle w:val="Caption"/>
        <w:spacing w:after="0"/>
        <w:rPr>
          <w:b/>
          <w:lang w:val="uk-UA"/>
        </w:rPr>
      </w:pPr>
      <w:r>
        <w:rPr>
          <w:b/>
          <w:lang w:val="uk-UA"/>
        </w:rPr>
        <w:t>ЗАВДАННЯ</w:t>
      </w:r>
    </w:p>
    <w:p w:rsidR="00357073" w:rsidRPr="003C736F" w:rsidRDefault="00357073" w:rsidP="00190196">
      <w:pPr>
        <w:pStyle w:val="Heading5"/>
        <w:keepNext w:val="0"/>
        <w:widowControl w:val="0"/>
        <w:tabs>
          <w:tab w:val="clear" w:pos="6804"/>
        </w:tabs>
        <w:spacing w:after="120"/>
        <w:ind w:firstLine="0"/>
        <w:jc w:val="center"/>
        <w:rPr>
          <w:spacing w:val="0"/>
        </w:rPr>
      </w:pPr>
      <w:r w:rsidRPr="003C736F">
        <w:rPr>
          <w:spacing w:val="0"/>
        </w:rPr>
        <w:t>НА АТЕСТАЦІЙНУ РОБОТУ</w:t>
      </w:r>
    </w:p>
    <w:tbl>
      <w:tblPr>
        <w:tblW w:w="9647" w:type="dxa"/>
        <w:tblInd w:w="-57" w:type="dxa"/>
        <w:tblLayout w:type="fixed"/>
        <w:tblCellMar>
          <w:left w:w="0" w:type="dxa"/>
          <w:right w:w="0" w:type="dxa"/>
        </w:tblCellMar>
        <w:tblLook w:val="0000" w:firstRow="0" w:lastRow="0" w:firstColumn="0" w:lastColumn="0" w:noHBand="0" w:noVBand="0"/>
      </w:tblPr>
      <w:tblGrid>
        <w:gridCol w:w="1333"/>
        <w:gridCol w:w="284"/>
        <w:gridCol w:w="992"/>
        <w:gridCol w:w="1930"/>
        <w:gridCol w:w="141"/>
        <w:gridCol w:w="426"/>
        <w:gridCol w:w="141"/>
        <w:gridCol w:w="339"/>
        <w:gridCol w:w="992"/>
        <w:gridCol w:w="229"/>
        <w:gridCol w:w="850"/>
        <w:gridCol w:w="284"/>
        <w:gridCol w:w="1706"/>
      </w:tblGrid>
      <w:tr w:rsidR="00357073" w:rsidTr="0014004E">
        <w:trPr>
          <w:trHeight w:hRule="exact" w:val="323"/>
        </w:trPr>
        <w:tc>
          <w:tcPr>
            <w:tcW w:w="1333" w:type="dxa"/>
            <w:vAlign w:val="bottom"/>
          </w:tcPr>
          <w:p w:rsidR="00357073" w:rsidRDefault="00357073" w:rsidP="006E22E1">
            <w:pPr>
              <w:pStyle w:val="BodyText21"/>
              <w:tabs>
                <w:tab w:val="center" w:pos="4854"/>
              </w:tabs>
              <w:rPr>
                <w:sz w:val="28"/>
                <w:lang w:val="uk-UA"/>
              </w:rPr>
            </w:pPr>
            <w:r w:rsidRPr="00C15351">
              <w:rPr>
                <w:szCs w:val="24"/>
                <w:lang w:val="uk-UA"/>
              </w:rPr>
              <w:t>студентові</w:t>
            </w:r>
          </w:p>
        </w:tc>
        <w:tc>
          <w:tcPr>
            <w:tcW w:w="8314" w:type="dxa"/>
            <w:gridSpan w:val="12"/>
            <w:tcBorders>
              <w:bottom w:val="single" w:sz="2" w:space="0" w:color="auto"/>
            </w:tcBorders>
            <w:vAlign w:val="bottom"/>
          </w:tcPr>
          <w:p w:rsidR="00357073" w:rsidRDefault="00357073" w:rsidP="006F3739">
            <w:pPr>
              <w:pStyle w:val="BodyText21"/>
              <w:jc w:val="center"/>
              <w:rPr>
                <w:sz w:val="28"/>
                <w:lang w:val="uk-UA"/>
              </w:rPr>
            </w:pPr>
            <w:r>
              <w:rPr>
                <w:sz w:val="28"/>
                <w:lang w:val="uk-UA"/>
              </w:rPr>
              <w:fldChar w:fldCharType="begin">
                <w:ffData>
                  <w:name w:val=""/>
                  <w:enabled/>
                  <w:calcOnExit w:val="0"/>
                  <w:textInput>
                    <w:default w:val="Марков Іван Костянтинович"/>
                  </w:textInput>
                </w:ffData>
              </w:fldChar>
            </w:r>
            <w:r>
              <w:rPr>
                <w:sz w:val="28"/>
                <w:lang w:val="uk-UA"/>
              </w:rPr>
              <w:instrText xml:space="preserve"> FORMTEXT </w:instrText>
            </w:r>
            <w:r>
              <w:rPr>
                <w:sz w:val="28"/>
                <w:lang w:val="uk-UA"/>
              </w:rPr>
            </w:r>
            <w:r>
              <w:rPr>
                <w:sz w:val="28"/>
                <w:lang w:val="uk-UA"/>
              </w:rPr>
              <w:fldChar w:fldCharType="separate"/>
            </w:r>
            <w:r>
              <w:rPr>
                <w:noProof/>
                <w:sz w:val="28"/>
                <w:lang w:val="uk-UA"/>
              </w:rPr>
              <w:t>Марков Іван Костянтинович</w:t>
            </w:r>
            <w:r>
              <w:rPr>
                <w:sz w:val="28"/>
                <w:lang w:val="uk-UA"/>
              </w:rPr>
              <w:fldChar w:fldCharType="end"/>
            </w:r>
          </w:p>
        </w:tc>
      </w:tr>
      <w:tr w:rsidR="00357073" w:rsidRPr="008B63AD" w:rsidTr="00CE1112">
        <w:tc>
          <w:tcPr>
            <w:tcW w:w="1333" w:type="dxa"/>
            <w:vAlign w:val="bottom"/>
          </w:tcPr>
          <w:p w:rsidR="00357073" w:rsidRPr="008B63AD" w:rsidRDefault="00357073" w:rsidP="00CE1112">
            <w:pPr>
              <w:widowControl w:val="0"/>
              <w:jc w:val="center"/>
              <w:rPr>
                <w:sz w:val="22"/>
                <w:szCs w:val="22"/>
                <w:vertAlign w:val="superscript"/>
                <w:lang w:val="uk-UA"/>
              </w:rPr>
            </w:pPr>
          </w:p>
        </w:tc>
        <w:tc>
          <w:tcPr>
            <w:tcW w:w="8314" w:type="dxa"/>
            <w:gridSpan w:val="12"/>
            <w:vAlign w:val="bottom"/>
          </w:tcPr>
          <w:p w:rsidR="00357073" w:rsidRPr="008B63AD" w:rsidRDefault="00357073" w:rsidP="00CE1112">
            <w:pPr>
              <w:widowControl w:val="0"/>
              <w:jc w:val="center"/>
              <w:rPr>
                <w:sz w:val="22"/>
                <w:szCs w:val="22"/>
                <w:vertAlign w:val="superscript"/>
                <w:lang w:val="uk-UA"/>
              </w:rPr>
            </w:pPr>
            <w:r w:rsidRPr="008B63AD">
              <w:rPr>
                <w:sz w:val="22"/>
                <w:szCs w:val="22"/>
                <w:vertAlign w:val="superscript"/>
                <w:lang w:val="uk-UA"/>
              </w:rPr>
              <w:t>(прізвище, ім’я, по батькові)</w:t>
            </w:r>
          </w:p>
        </w:tc>
      </w:tr>
      <w:tr w:rsidR="00357073" w:rsidTr="00CD1CA6">
        <w:trPr>
          <w:trHeight w:hRule="exact" w:val="284"/>
        </w:trPr>
        <w:tc>
          <w:tcPr>
            <w:tcW w:w="1617" w:type="dxa"/>
            <w:gridSpan w:val="2"/>
            <w:vAlign w:val="bottom"/>
          </w:tcPr>
          <w:p w:rsidR="00357073" w:rsidRDefault="00357073" w:rsidP="00CE1112">
            <w:pPr>
              <w:pStyle w:val="BodyText21"/>
              <w:rPr>
                <w:lang w:val="uk-UA"/>
              </w:rPr>
            </w:pPr>
            <w:r>
              <w:rPr>
                <w:lang w:val="uk-UA"/>
              </w:rPr>
              <w:t>1. Тема роботи</w:t>
            </w:r>
          </w:p>
        </w:tc>
        <w:bookmarkStart w:id="2" w:name="ТекстовоеПоле8"/>
        <w:tc>
          <w:tcPr>
            <w:tcW w:w="8030" w:type="dxa"/>
            <w:gridSpan w:val="11"/>
            <w:tcBorders>
              <w:bottom w:val="single" w:sz="2" w:space="0" w:color="auto"/>
            </w:tcBorders>
            <w:tcMar>
              <w:left w:w="57" w:type="dxa"/>
            </w:tcMar>
            <w:vAlign w:val="bottom"/>
          </w:tcPr>
          <w:p w:rsidR="00357073" w:rsidRDefault="00357073" w:rsidP="00CE1112">
            <w:pPr>
              <w:pStyle w:val="BodyText21"/>
              <w:rPr>
                <w:lang w:val="uk-UA"/>
              </w:rPr>
            </w:pPr>
            <w:r>
              <w:rPr>
                <w:bCs/>
                <w:szCs w:val="24"/>
                <w:lang w:val="uk-UA"/>
              </w:rPr>
              <w:fldChar w:fldCharType="begin">
                <w:ffData>
                  <w:name w:val="ТекстовоеПоле8"/>
                  <w:enabled/>
                  <w:calcOnExit w:val="0"/>
                  <w:textInput>
                    <w:default w:val="Моделі формування кольору пікселя в задачах синтезу метеорологічних спецефектів"/>
                  </w:textInput>
                </w:ffData>
              </w:fldChar>
            </w:r>
            <w:r>
              <w:rPr>
                <w:bCs/>
                <w:szCs w:val="24"/>
                <w:lang w:val="uk-UA"/>
              </w:rPr>
              <w:instrText xml:space="preserve"> FORMTEXT </w:instrText>
            </w:r>
            <w:r>
              <w:rPr>
                <w:bCs/>
                <w:szCs w:val="24"/>
                <w:lang w:val="uk-UA"/>
              </w:rPr>
            </w:r>
            <w:r>
              <w:rPr>
                <w:bCs/>
                <w:szCs w:val="24"/>
                <w:lang w:val="uk-UA"/>
              </w:rPr>
              <w:fldChar w:fldCharType="separate"/>
            </w:r>
            <w:r>
              <w:rPr>
                <w:bCs/>
                <w:noProof/>
                <w:szCs w:val="24"/>
                <w:lang w:val="uk-UA"/>
              </w:rPr>
              <w:t>Моделі формування кольору пікселя в задачах синтезу метеорологічних спецефектів</w:t>
            </w:r>
            <w:r>
              <w:rPr>
                <w:bCs/>
                <w:szCs w:val="24"/>
                <w:lang w:val="uk-UA"/>
              </w:rPr>
              <w:fldChar w:fldCharType="end"/>
            </w:r>
            <w:bookmarkEnd w:id="2"/>
          </w:p>
        </w:tc>
      </w:tr>
      <w:tr w:rsidR="00357073" w:rsidTr="00CD1CA6">
        <w:trPr>
          <w:trHeight w:hRule="exact" w:val="323"/>
        </w:trPr>
        <w:tc>
          <w:tcPr>
            <w:tcW w:w="9647" w:type="dxa"/>
            <w:gridSpan w:val="13"/>
            <w:tcBorders>
              <w:bottom w:val="single" w:sz="2" w:space="0" w:color="auto"/>
            </w:tcBorders>
            <w:tcMar>
              <w:left w:w="57" w:type="dxa"/>
            </w:tcMar>
            <w:vAlign w:val="bottom"/>
          </w:tcPr>
          <w:p w:rsidR="00357073" w:rsidRPr="00AA07DB" w:rsidRDefault="00357073" w:rsidP="00CE1112">
            <w:pPr>
              <w:widowControl w:val="0"/>
              <w:rPr>
                <w:sz w:val="26"/>
              </w:rPr>
            </w:pPr>
            <w:r>
              <w:rPr>
                <w:bCs/>
                <w:sz w:val="24"/>
                <w:szCs w:val="24"/>
                <w:lang w:val="uk-UA"/>
              </w:rPr>
              <w:fldChar w:fldCharType="begin">
                <w:ffData>
                  <w:name w:val=""/>
                  <w:enabled/>
                  <w:calcOnExit w:val="0"/>
                  <w:textInput>
                    <w:default w:val=" спецефектів методом зворотного трасування"/>
                  </w:textInput>
                </w:ffData>
              </w:fldChar>
            </w:r>
            <w:r>
              <w:rPr>
                <w:bCs/>
                <w:sz w:val="24"/>
                <w:szCs w:val="24"/>
                <w:lang w:val="uk-UA"/>
              </w:rPr>
              <w:instrText xml:space="preserve"> FORMTEXT </w:instrText>
            </w:r>
            <w:r>
              <w:rPr>
                <w:bCs/>
                <w:sz w:val="24"/>
                <w:szCs w:val="24"/>
                <w:lang w:val="uk-UA"/>
              </w:rPr>
            </w:r>
            <w:r>
              <w:rPr>
                <w:bCs/>
                <w:sz w:val="24"/>
                <w:szCs w:val="24"/>
                <w:lang w:val="uk-UA"/>
              </w:rPr>
              <w:fldChar w:fldCharType="separate"/>
            </w:r>
            <w:r>
              <w:rPr>
                <w:bCs/>
                <w:noProof/>
                <w:sz w:val="24"/>
                <w:szCs w:val="24"/>
                <w:lang w:val="uk-UA"/>
              </w:rPr>
              <w:t xml:space="preserve"> спецефектів методом зворотного трасування</w:t>
            </w:r>
            <w:r>
              <w:rPr>
                <w:bCs/>
                <w:sz w:val="24"/>
                <w:szCs w:val="24"/>
                <w:lang w:val="uk-UA"/>
              </w:rPr>
              <w:fldChar w:fldCharType="end"/>
            </w:r>
          </w:p>
        </w:tc>
      </w:tr>
      <w:tr w:rsidR="00357073" w:rsidTr="00CD1CA6">
        <w:trPr>
          <w:trHeight w:hRule="exact" w:val="323"/>
        </w:trPr>
        <w:tc>
          <w:tcPr>
            <w:tcW w:w="9647" w:type="dxa"/>
            <w:gridSpan w:val="13"/>
            <w:tcBorders>
              <w:top w:val="single" w:sz="2" w:space="0" w:color="auto"/>
              <w:bottom w:val="single" w:sz="2" w:space="0" w:color="auto"/>
            </w:tcBorders>
            <w:tcMar>
              <w:left w:w="57" w:type="dxa"/>
            </w:tcMar>
            <w:vAlign w:val="bottom"/>
          </w:tcPr>
          <w:p w:rsidR="00357073" w:rsidRDefault="00357073" w:rsidP="00CE1112">
            <w:pPr>
              <w:widowControl w:val="0"/>
              <w:rPr>
                <w:sz w:val="24"/>
                <w:lang w:val="uk-UA"/>
              </w:rPr>
            </w:pPr>
          </w:p>
        </w:tc>
      </w:tr>
      <w:tr w:rsidR="00357073" w:rsidTr="0014004E">
        <w:trPr>
          <w:trHeight w:hRule="exact" w:val="323"/>
        </w:trPr>
        <w:tc>
          <w:tcPr>
            <w:tcW w:w="4539" w:type="dxa"/>
            <w:gridSpan w:val="4"/>
            <w:tcBorders>
              <w:top w:val="single" w:sz="2" w:space="0" w:color="auto"/>
            </w:tcBorders>
            <w:vAlign w:val="bottom"/>
          </w:tcPr>
          <w:p w:rsidR="00357073" w:rsidRPr="00815B97" w:rsidRDefault="00357073" w:rsidP="00CE1112">
            <w:pPr>
              <w:pStyle w:val="BodyText21"/>
              <w:jc w:val="both"/>
              <w:rPr>
                <w:szCs w:val="24"/>
                <w:lang w:val="uk-UA"/>
              </w:rPr>
            </w:pPr>
            <w:r w:rsidRPr="00815B97">
              <w:rPr>
                <w:szCs w:val="24"/>
                <w:lang w:val="uk-UA"/>
              </w:rPr>
              <w:t>затверджена наказом по університету від</w:t>
            </w:r>
          </w:p>
        </w:tc>
        <w:tc>
          <w:tcPr>
            <w:tcW w:w="141" w:type="dxa"/>
            <w:tcBorders>
              <w:top w:val="single" w:sz="2" w:space="0" w:color="auto"/>
            </w:tcBorders>
            <w:vAlign w:val="bottom"/>
          </w:tcPr>
          <w:p w:rsidR="00357073" w:rsidRPr="00815B97" w:rsidRDefault="00357073" w:rsidP="00CE1112">
            <w:pPr>
              <w:pStyle w:val="BodyText21"/>
              <w:tabs>
                <w:tab w:val="center" w:pos="4002"/>
                <w:tab w:val="right" w:pos="4711"/>
              </w:tabs>
              <w:jc w:val="both"/>
              <w:rPr>
                <w:szCs w:val="24"/>
                <w:lang w:val="uk-UA"/>
              </w:rPr>
            </w:pPr>
            <w:r w:rsidRPr="00815B97">
              <w:rPr>
                <w:szCs w:val="24"/>
                <w:lang w:val="uk-UA"/>
              </w:rPr>
              <w:t>“</w:t>
            </w:r>
          </w:p>
        </w:tc>
        <w:bookmarkStart w:id="3" w:name="ТекстовоеПоле12"/>
        <w:tc>
          <w:tcPr>
            <w:tcW w:w="426" w:type="dxa"/>
            <w:tcBorders>
              <w:bottom w:val="single" w:sz="2" w:space="0" w:color="auto"/>
            </w:tcBorders>
            <w:vAlign w:val="bottom"/>
          </w:tcPr>
          <w:p w:rsidR="00357073" w:rsidRPr="00815B97" w:rsidRDefault="00357073" w:rsidP="00CE1112">
            <w:pPr>
              <w:pStyle w:val="BodyText21"/>
              <w:tabs>
                <w:tab w:val="center" w:pos="4002"/>
                <w:tab w:val="right" w:pos="4711"/>
              </w:tabs>
              <w:jc w:val="center"/>
              <w:rPr>
                <w:szCs w:val="24"/>
                <w:lang w:val="uk-UA"/>
              </w:rPr>
            </w:pPr>
            <w:r>
              <w:rPr>
                <w:szCs w:val="24"/>
                <w:lang w:val="uk-UA"/>
              </w:rPr>
              <w:fldChar w:fldCharType="begin">
                <w:ffData>
                  <w:name w:val="ТекстовоеПоле12"/>
                  <w:enabled/>
                  <w:calcOnExit w:val="0"/>
                  <w:textInput>
                    <w:default w:val="1"/>
                    <w:maxLength w:val="2"/>
                  </w:textInput>
                </w:ffData>
              </w:fldChar>
            </w:r>
            <w:r>
              <w:rPr>
                <w:szCs w:val="24"/>
                <w:lang w:val="uk-UA"/>
              </w:rPr>
              <w:instrText xml:space="preserve"> FORMTEXT </w:instrText>
            </w:r>
            <w:r>
              <w:rPr>
                <w:szCs w:val="24"/>
                <w:lang w:val="uk-UA"/>
              </w:rPr>
            </w:r>
            <w:r>
              <w:rPr>
                <w:szCs w:val="24"/>
                <w:lang w:val="uk-UA"/>
              </w:rPr>
              <w:fldChar w:fldCharType="separate"/>
            </w:r>
            <w:r>
              <w:rPr>
                <w:noProof/>
                <w:szCs w:val="24"/>
                <w:lang w:val="uk-UA"/>
              </w:rPr>
              <w:t>1</w:t>
            </w:r>
            <w:r>
              <w:rPr>
                <w:szCs w:val="24"/>
                <w:lang w:val="uk-UA"/>
              </w:rPr>
              <w:fldChar w:fldCharType="end"/>
            </w:r>
            <w:bookmarkEnd w:id="3"/>
          </w:p>
        </w:tc>
        <w:tc>
          <w:tcPr>
            <w:tcW w:w="141" w:type="dxa"/>
            <w:tcBorders>
              <w:top w:val="single" w:sz="2" w:space="0" w:color="auto"/>
            </w:tcBorders>
            <w:vAlign w:val="bottom"/>
          </w:tcPr>
          <w:p w:rsidR="00357073" w:rsidRPr="00815B97" w:rsidRDefault="00357073" w:rsidP="00CE1112">
            <w:pPr>
              <w:pStyle w:val="BodyText21"/>
              <w:tabs>
                <w:tab w:val="center" w:pos="4002"/>
                <w:tab w:val="right" w:pos="4711"/>
              </w:tabs>
              <w:jc w:val="both"/>
              <w:rPr>
                <w:szCs w:val="24"/>
                <w:lang w:val="uk-UA"/>
              </w:rPr>
            </w:pPr>
            <w:r w:rsidRPr="00815B97">
              <w:rPr>
                <w:szCs w:val="24"/>
                <w:lang w:val="uk-UA"/>
              </w:rPr>
              <w:t>”</w:t>
            </w:r>
          </w:p>
        </w:tc>
        <w:bookmarkStart w:id="4" w:name="ТекстовоеПоле11"/>
        <w:tc>
          <w:tcPr>
            <w:tcW w:w="1560" w:type="dxa"/>
            <w:gridSpan w:val="3"/>
            <w:tcBorders>
              <w:bottom w:val="single" w:sz="2" w:space="0" w:color="auto"/>
            </w:tcBorders>
            <w:vAlign w:val="bottom"/>
          </w:tcPr>
          <w:p w:rsidR="00357073" w:rsidRPr="00815B97" w:rsidRDefault="00357073" w:rsidP="00CE1112">
            <w:pPr>
              <w:pStyle w:val="BodyText21"/>
              <w:tabs>
                <w:tab w:val="center" w:pos="4002"/>
                <w:tab w:val="right" w:pos="4711"/>
              </w:tabs>
              <w:jc w:val="center"/>
              <w:rPr>
                <w:szCs w:val="24"/>
                <w:lang w:val="uk-UA"/>
              </w:rPr>
            </w:pPr>
            <w:r>
              <w:rPr>
                <w:szCs w:val="24"/>
                <w:lang w:val="uk-UA"/>
              </w:rPr>
              <w:fldChar w:fldCharType="begin">
                <w:ffData>
                  <w:name w:val="ТекстовоеПоле11"/>
                  <w:enabled/>
                  <w:calcOnExit w:val="0"/>
                  <w:textInput>
                    <w:default w:val="листопада"/>
                  </w:textInput>
                </w:ffData>
              </w:fldChar>
            </w:r>
            <w:r>
              <w:rPr>
                <w:szCs w:val="24"/>
                <w:lang w:val="uk-UA"/>
              </w:rPr>
              <w:instrText xml:space="preserve"> FORMTEXT </w:instrText>
            </w:r>
            <w:r>
              <w:rPr>
                <w:szCs w:val="24"/>
                <w:lang w:val="uk-UA"/>
              </w:rPr>
            </w:r>
            <w:r>
              <w:rPr>
                <w:szCs w:val="24"/>
                <w:lang w:val="uk-UA"/>
              </w:rPr>
              <w:fldChar w:fldCharType="separate"/>
            </w:r>
            <w:r>
              <w:rPr>
                <w:noProof/>
                <w:szCs w:val="24"/>
                <w:lang w:val="uk-UA"/>
              </w:rPr>
              <w:t>листопада</w:t>
            </w:r>
            <w:r>
              <w:rPr>
                <w:szCs w:val="24"/>
                <w:lang w:val="uk-UA"/>
              </w:rPr>
              <w:fldChar w:fldCharType="end"/>
            </w:r>
            <w:bookmarkEnd w:id="4"/>
          </w:p>
        </w:tc>
        <w:tc>
          <w:tcPr>
            <w:tcW w:w="850" w:type="dxa"/>
            <w:tcBorders>
              <w:top w:val="single" w:sz="2" w:space="0" w:color="auto"/>
            </w:tcBorders>
            <w:vAlign w:val="bottom"/>
          </w:tcPr>
          <w:p w:rsidR="00357073" w:rsidRPr="00815B97" w:rsidRDefault="00357073" w:rsidP="00CE1112">
            <w:pPr>
              <w:pStyle w:val="BodyText21"/>
              <w:tabs>
                <w:tab w:val="center" w:pos="4002"/>
                <w:tab w:val="right" w:pos="4711"/>
              </w:tabs>
              <w:jc w:val="both"/>
              <w:rPr>
                <w:szCs w:val="24"/>
                <w:lang w:val="uk-UA"/>
              </w:rPr>
            </w:pPr>
            <w:r w:rsidRPr="00815B97">
              <w:rPr>
                <w:szCs w:val="24"/>
                <w:lang w:val="uk-UA"/>
              </w:rPr>
              <w:t>20</w:t>
            </w:r>
            <w:r>
              <w:rPr>
                <w:szCs w:val="24"/>
                <w:lang w:val="uk-UA"/>
              </w:rPr>
              <w:t>19</w:t>
            </w:r>
            <w:r w:rsidRPr="00267F6E">
              <w:rPr>
                <w:szCs w:val="24"/>
                <w:lang w:val="uk-UA"/>
              </w:rPr>
              <w:t xml:space="preserve"> </w:t>
            </w:r>
            <w:r w:rsidRPr="00815B97">
              <w:rPr>
                <w:szCs w:val="24"/>
                <w:lang w:val="uk-UA"/>
              </w:rPr>
              <w:t>р.</w:t>
            </w:r>
          </w:p>
        </w:tc>
        <w:tc>
          <w:tcPr>
            <w:tcW w:w="284" w:type="dxa"/>
            <w:tcBorders>
              <w:top w:val="single" w:sz="2" w:space="0" w:color="auto"/>
            </w:tcBorders>
            <w:vAlign w:val="bottom"/>
          </w:tcPr>
          <w:p w:rsidR="00357073" w:rsidRPr="00815B97" w:rsidRDefault="00357073" w:rsidP="00CE1112">
            <w:pPr>
              <w:pStyle w:val="BodyText21"/>
              <w:tabs>
                <w:tab w:val="center" w:pos="4002"/>
                <w:tab w:val="right" w:pos="4711"/>
              </w:tabs>
              <w:jc w:val="both"/>
              <w:rPr>
                <w:szCs w:val="24"/>
                <w:lang w:val="uk-UA"/>
              </w:rPr>
            </w:pPr>
            <w:r w:rsidRPr="00815B97">
              <w:rPr>
                <w:szCs w:val="24"/>
                <w:lang w:val="uk-UA"/>
              </w:rPr>
              <w:t>№</w:t>
            </w:r>
          </w:p>
        </w:tc>
        <w:tc>
          <w:tcPr>
            <w:tcW w:w="1706" w:type="dxa"/>
            <w:tcBorders>
              <w:bottom w:val="single" w:sz="2" w:space="0" w:color="auto"/>
            </w:tcBorders>
            <w:vAlign w:val="bottom"/>
          </w:tcPr>
          <w:p w:rsidR="00357073" w:rsidRPr="00815B97" w:rsidRDefault="00357073" w:rsidP="00CE1112">
            <w:pPr>
              <w:pStyle w:val="BodyText21"/>
              <w:tabs>
                <w:tab w:val="center" w:pos="4002"/>
                <w:tab w:val="right" w:pos="4711"/>
              </w:tabs>
              <w:jc w:val="center"/>
              <w:rPr>
                <w:szCs w:val="24"/>
                <w:lang w:val="uk-UA"/>
              </w:rPr>
            </w:pPr>
            <w:r>
              <w:rPr>
                <w:szCs w:val="24"/>
                <w:lang w:val="uk-UA"/>
              </w:rPr>
              <w:t>1615Ст</w:t>
            </w:r>
          </w:p>
        </w:tc>
      </w:tr>
      <w:tr w:rsidR="00357073" w:rsidTr="0014004E">
        <w:trPr>
          <w:trHeight w:hRule="exact" w:val="323"/>
        </w:trPr>
        <w:tc>
          <w:tcPr>
            <w:tcW w:w="6578" w:type="dxa"/>
            <w:gridSpan w:val="9"/>
            <w:vAlign w:val="bottom"/>
          </w:tcPr>
          <w:p w:rsidR="00357073" w:rsidRPr="008A1D9C" w:rsidRDefault="00357073" w:rsidP="00CE1112">
            <w:pPr>
              <w:pStyle w:val="BodyText21"/>
              <w:rPr>
                <w:lang w:val="uk-UA"/>
              </w:rPr>
            </w:pPr>
            <w:r>
              <w:rPr>
                <w:lang w:val="uk-UA"/>
              </w:rPr>
              <w:t xml:space="preserve">2. Термін подання студентом </w:t>
            </w:r>
            <w:r w:rsidRPr="00A34D4B">
              <w:rPr>
                <w:lang w:val="uk-UA"/>
              </w:rPr>
              <w:t xml:space="preserve">роботи </w:t>
            </w:r>
            <w:r>
              <w:rPr>
                <w:lang w:val="uk-UA"/>
              </w:rPr>
              <w:t>до екзаменаційної комісії</w:t>
            </w:r>
          </w:p>
        </w:tc>
        <w:tc>
          <w:tcPr>
            <w:tcW w:w="3069" w:type="dxa"/>
            <w:gridSpan w:val="4"/>
            <w:tcBorders>
              <w:bottom w:val="single" w:sz="2" w:space="0" w:color="auto"/>
            </w:tcBorders>
            <w:vAlign w:val="bottom"/>
          </w:tcPr>
          <w:p w:rsidR="00357073" w:rsidRDefault="00357073" w:rsidP="00CE1112">
            <w:pPr>
              <w:widowControl w:val="0"/>
              <w:jc w:val="center"/>
              <w:rPr>
                <w:sz w:val="26"/>
                <w:lang w:val="uk-UA"/>
              </w:rPr>
            </w:pPr>
            <w:r>
              <w:rPr>
                <w:bCs/>
                <w:sz w:val="24"/>
                <w:szCs w:val="24"/>
                <w:lang w:val="uk-UA"/>
              </w:rPr>
              <w:fldChar w:fldCharType="begin">
                <w:ffData>
                  <w:name w:val=""/>
                  <w:enabled/>
                  <w:calcOnExit w:val="0"/>
                  <w:textInput>
                    <w:default w:val="18 грудня 2019 р."/>
                  </w:textInput>
                </w:ffData>
              </w:fldChar>
            </w:r>
            <w:r>
              <w:rPr>
                <w:bCs/>
                <w:sz w:val="24"/>
                <w:szCs w:val="24"/>
                <w:lang w:val="uk-UA"/>
              </w:rPr>
              <w:instrText xml:space="preserve"> FORMTEXT </w:instrText>
            </w:r>
            <w:r>
              <w:rPr>
                <w:bCs/>
                <w:sz w:val="24"/>
                <w:szCs w:val="24"/>
                <w:lang w:val="uk-UA"/>
              </w:rPr>
            </w:r>
            <w:r>
              <w:rPr>
                <w:bCs/>
                <w:sz w:val="24"/>
                <w:szCs w:val="24"/>
                <w:lang w:val="uk-UA"/>
              </w:rPr>
              <w:fldChar w:fldCharType="separate"/>
            </w:r>
            <w:r>
              <w:rPr>
                <w:bCs/>
                <w:noProof/>
                <w:sz w:val="24"/>
                <w:szCs w:val="24"/>
                <w:lang w:val="uk-UA"/>
              </w:rPr>
              <w:t>18 грудня 2019 р.</w:t>
            </w:r>
            <w:r>
              <w:rPr>
                <w:bCs/>
                <w:sz w:val="24"/>
                <w:szCs w:val="24"/>
                <w:lang w:val="uk-UA"/>
              </w:rPr>
              <w:fldChar w:fldCharType="end"/>
            </w:r>
          </w:p>
        </w:tc>
      </w:tr>
      <w:tr w:rsidR="00357073" w:rsidTr="00067A9C">
        <w:trPr>
          <w:trHeight w:hRule="exact" w:val="323"/>
        </w:trPr>
        <w:tc>
          <w:tcPr>
            <w:tcW w:w="2609" w:type="dxa"/>
            <w:gridSpan w:val="3"/>
            <w:vAlign w:val="bottom"/>
          </w:tcPr>
          <w:p w:rsidR="00357073" w:rsidRDefault="00357073" w:rsidP="00CE1112">
            <w:pPr>
              <w:widowControl w:val="0"/>
              <w:rPr>
                <w:sz w:val="24"/>
                <w:lang w:val="uk-UA"/>
              </w:rPr>
            </w:pPr>
            <w:r>
              <w:rPr>
                <w:sz w:val="24"/>
                <w:lang w:val="uk-UA"/>
              </w:rPr>
              <w:t xml:space="preserve">3. Вхідні дані до </w:t>
            </w:r>
            <w:r w:rsidRPr="00A34D4B">
              <w:rPr>
                <w:sz w:val="24"/>
                <w:lang w:val="uk-UA"/>
              </w:rPr>
              <w:t>роботи</w:t>
            </w:r>
          </w:p>
        </w:tc>
        <w:tc>
          <w:tcPr>
            <w:tcW w:w="7038" w:type="dxa"/>
            <w:gridSpan w:val="10"/>
            <w:tcBorders>
              <w:bottom w:val="single" w:sz="2" w:space="0" w:color="auto"/>
            </w:tcBorders>
            <w:tcMar>
              <w:left w:w="57" w:type="dxa"/>
            </w:tcMar>
            <w:vAlign w:val="bottom"/>
          </w:tcPr>
          <w:p w:rsidR="00357073" w:rsidRPr="00E16448" w:rsidRDefault="00357073" w:rsidP="00CE1112">
            <w:pPr>
              <w:widowControl w:val="0"/>
              <w:rPr>
                <w:sz w:val="24"/>
                <w:szCs w:val="24"/>
                <w:lang w:val="uk-UA"/>
              </w:rPr>
            </w:pPr>
          </w:p>
        </w:tc>
      </w:tr>
      <w:tr w:rsidR="00357073" w:rsidTr="00CD1CA6">
        <w:trPr>
          <w:trHeight w:hRule="exact" w:val="323"/>
        </w:trPr>
        <w:tc>
          <w:tcPr>
            <w:tcW w:w="9647" w:type="dxa"/>
            <w:gridSpan w:val="13"/>
            <w:tcBorders>
              <w:bottom w:val="single" w:sz="2" w:space="0" w:color="auto"/>
            </w:tcBorders>
            <w:tcMar>
              <w:left w:w="57" w:type="dxa"/>
            </w:tcMar>
            <w:vAlign w:val="bottom"/>
          </w:tcPr>
          <w:p w:rsidR="00357073" w:rsidRPr="00D028A4" w:rsidRDefault="00357073" w:rsidP="00D028A4">
            <w:pPr>
              <w:rPr>
                <w:sz w:val="24"/>
                <w:szCs w:val="24"/>
                <w:lang w:val="en-US"/>
              </w:rPr>
            </w:pPr>
            <w:r w:rsidRPr="00D028A4">
              <w:rPr>
                <w:sz w:val="24"/>
                <w:szCs w:val="24"/>
                <w:lang w:val="uk-UA"/>
              </w:rPr>
              <w:t>1. Кольорові моделі</w:t>
            </w:r>
          </w:p>
        </w:tc>
      </w:tr>
      <w:tr w:rsidR="00357073" w:rsidTr="00CD1CA6">
        <w:trPr>
          <w:trHeight w:hRule="exact" w:val="323"/>
        </w:trPr>
        <w:tc>
          <w:tcPr>
            <w:tcW w:w="9647" w:type="dxa"/>
            <w:gridSpan w:val="13"/>
            <w:tcBorders>
              <w:top w:val="single" w:sz="2" w:space="0" w:color="auto"/>
              <w:bottom w:val="single" w:sz="2" w:space="0" w:color="auto"/>
            </w:tcBorders>
            <w:tcMar>
              <w:left w:w="57" w:type="dxa"/>
            </w:tcMar>
            <w:vAlign w:val="bottom"/>
          </w:tcPr>
          <w:p w:rsidR="00357073" w:rsidRPr="00D028A4" w:rsidRDefault="00357073" w:rsidP="00D028A4">
            <w:pPr>
              <w:rPr>
                <w:sz w:val="24"/>
                <w:szCs w:val="24"/>
                <w:lang w:val="uk-UA"/>
              </w:rPr>
            </w:pPr>
            <w:r w:rsidRPr="00D028A4">
              <w:rPr>
                <w:sz w:val="24"/>
                <w:szCs w:val="24"/>
                <w:lang w:val="uk-UA"/>
              </w:rPr>
              <w:t>2. Метод зворотного трасування</w:t>
            </w:r>
          </w:p>
          <w:p w:rsidR="00357073" w:rsidRPr="00D028A4" w:rsidRDefault="00357073" w:rsidP="00CE1112">
            <w:pPr>
              <w:widowControl w:val="0"/>
              <w:ind w:firstLine="142"/>
              <w:rPr>
                <w:sz w:val="24"/>
                <w:szCs w:val="24"/>
                <w:lang w:val="uk-UA"/>
              </w:rPr>
            </w:pPr>
          </w:p>
        </w:tc>
      </w:tr>
      <w:tr w:rsidR="00357073" w:rsidTr="00CD1CA6">
        <w:trPr>
          <w:trHeight w:hRule="exact" w:val="323"/>
        </w:trPr>
        <w:tc>
          <w:tcPr>
            <w:tcW w:w="9647" w:type="dxa"/>
            <w:gridSpan w:val="13"/>
            <w:tcBorders>
              <w:top w:val="single" w:sz="2" w:space="0" w:color="auto"/>
              <w:bottom w:val="single" w:sz="2" w:space="0" w:color="auto"/>
            </w:tcBorders>
            <w:tcMar>
              <w:left w:w="57" w:type="dxa"/>
            </w:tcMar>
            <w:vAlign w:val="bottom"/>
          </w:tcPr>
          <w:p w:rsidR="00357073" w:rsidRPr="00D028A4" w:rsidRDefault="00357073" w:rsidP="00D028A4">
            <w:pPr>
              <w:rPr>
                <w:sz w:val="24"/>
                <w:szCs w:val="24"/>
              </w:rPr>
            </w:pPr>
            <w:r w:rsidRPr="00D028A4">
              <w:rPr>
                <w:sz w:val="24"/>
                <w:szCs w:val="24"/>
                <w:lang w:val="uk-UA"/>
              </w:rPr>
              <w:t>3. Паралельний ітераційний алгоритм</w:t>
            </w:r>
          </w:p>
          <w:p w:rsidR="00357073" w:rsidRPr="00D028A4" w:rsidRDefault="00357073" w:rsidP="00CE1112">
            <w:pPr>
              <w:widowControl w:val="0"/>
              <w:ind w:firstLine="142"/>
              <w:rPr>
                <w:sz w:val="24"/>
                <w:szCs w:val="24"/>
                <w:lang w:val="uk-UA"/>
              </w:rPr>
            </w:pPr>
          </w:p>
        </w:tc>
      </w:tr>
      <w:tr w:rsidR="00357073" w:rsidTr="00CD1CA6">
        <w:trPr>
          <w:trHeight w:hRule="exact" w:val="323"/>
        </w:trPr>
        <w:tc>
          <w:tcPr>
            <w:tcW w:w="9647" w:type="dxa"/>
            <w:gridSpan w:val="13"/>
            <w:tcBorders>
              <w:top w:val="single" w:sz="2" w:space="0" w:color="auto"/>
              <w:bottom w:val="single" w:sz="2" w:space="0" w:color="auto"/>
            </w:tcBorders>
            <w:tcMar>
              <w:left w:w="57" w:type="dxa"/>
            </w:tcMar>
            <w:vAlign w:val="bottom"/>
          </w:tcPr>
          <w:p w:rsidR="00357073" w:rsidRPr="00C3504E" w:rsidRDefault="00357073" w:rsidP="00C3504E">
            <w:pPr>
              <w:widowControl w:val="0"/>
              <w:rPr>
                <w:sz w:val="24"/>
                <w:szCs w:val="24"/>
                <w:lang w:val="en-US"/>
              </w:rPr>
            </w:pPr>
            <w:r>
              <w:rPr>
                <w:sz w:val="24"/>
                <w:szCs w:val="24"/>
                <w:lang w:val="en-US"/>
              </w:rPr>
              <w:t xml:space="preserve">  </w:t>
            </w:r>
          </w:p>
        </w:tc>
      </w:tr>
      <w:tr w:rsidR="00357073" w:rsidTr="00CD1CA6">
        <w:trPr>
          <w:trHeight w:hRule="exact" w:val="323"/>
        </w:trPr>
        <w:tc>
          <w:tcPr>
            <w:tcW w:w="9647" w:type="dxa"/>
            <w:gridSpan w:val="13"/>
            <w:tcBorders>
              <w:top w:val="single" w:sz="2" w:space="0" w:color="auto"/>
              <w:bottom w:val="single" w:sz="2" w:space="0" w:color="auto"/>
            </w:tcBorders>
            <w:tcMar>
              <w:left w:w="57" w:type="dxa"/>
            </w:tcMar>
            <w:vAlign w:val="bottom"/>
          </w:tcPr>
          <w:p w:rsidR="00357073" w:rsidRPr="00E16448" w:rsidRDefault="00357073" w:rsidP="00CE1112">
            <w:pPr>
              <w:widowControl w:val="0"/>
              <w:ind w:firstLine="142"/>
              <w:rPr>
                <w:sz w:val="24"/>
                <w:szCs w:val="24"/>
                <w:lang w:val="uk-UA"/>
              </w:rPr>
            </w:pPr>
          </w:p>
        </w:tc>
      </w:tr>
      <w:tr w:rsidR="00357073" w:rsidTr="00CD1CA6">
        <w:trPr>
          <w:trHeight w:hRule="exact" w:val="323"/>
        </w:trPr>
        <w:tc>
          <w:tcPr>
            <w:tcW w:w="9647" w:type="dxa"/>
            <w:gridSpan w:val="13"/>
            <w:tcBorders>
              <w:top w:val="single" w:sz="2" w:space="0" w:color="auto"/>
              <w:bottom w:val="single" w:sz="2" w:space="0" w:color="auto"/>
            </w:tcBorders>
            <w:tcMar>
              <w:left w:w="57" w:type="dxa"/>
            </w:tcMar>
            <w:vAlign w:val="bottom"/>
          </w:tcPr>
          <w:p w:rsidR="00357073" w:rsidRPr="00E16448" w:rsidRDefault="00357073" w:rsidP="00CE1112">
            <w:pPr>
              <w:widowControl w:val="0"/>
              <w:ind w:firstLine="142"/>
              <w:rPr>
                <w:sz w:val="24"/>
                <w:szCs w:val="24"/>
                <w:lang w:val="uk-UA"/>
              </w:rPr>
            </w:pPr>
          </w:p>
        </w:tc>
      </w:tr>
      <w:tr w:rsidR="00357073" w:rsidTr="00CD1CA6">
        <w:trPr>
          <w:trHeight w:hRule="exact" w:val="323"/>
        </w:trPr>
        <w:tc>
          <w:tcPr>
            <w:tcW w:w="9647" w:type="dxa"/>
            <w:gridSpan w:val="13"/>
            <w:tcBorders>
              <w:top w:val="single" w:sz="2" w:space="0" w:color="auto"/>
              <w:bottom w:val="single" w:sz="2" w:space="0" w:color="auto"/>
            </w:tcBorders>
            <w:tcMar>
              <w:left w:w="57" w:type="dxa"/>
            </w:tcMar>
            <w:vAlign w:val="bottom"/>
          </w:tcPr>
          <w:p w:rsidR="00357073" w:rsidRPr="00E16448" w:rsidRDefault="00357073" w:rsidP="00CE1112">
            <w:pPr>
              <w:widowControl w:val="0"/>
              <w:ind w:firstLine="142"/>
              <w:rPr>
                <w:sz w:val="24"/>
                <w:szCs w:val="24"/>
                <w:lang w:val="uk-UA"/>
              </w:rPr>
            </w:pPr>
          </w:p>
        </w:tc>
      </w:tr>
      <w:tr w:rsidR="00357073" w:rsidTr="00067A9C">
        <w:trPr>
          <w:trHeight w:hRule="exact" w:val="323"/>
        </w:trPr>
        <w:tc>
          <w:tcPr>
            <w:tcW w:w="5586" w:type="dxa"/>
            <w:gridSpan w:val="8"/>
            <w:tcBorders>
              <w:top w:val="single" w:sz="2" w:space="0" w:color="auto"/>
            </w:tcBorders>
            <w:vAlign w:val="bottom"/>
          </w:tcPr>
          <w:p w:rsidR="00357073" w:rsidRDefault="00357073" w:rsidP="00CE1112">
            <w:pPr>
              <w:widowControl w:val="0"/>
              <w:rPr>
                <w:sz w:val="24"/>
                <w:lang w:val="uk-UA"/>
              </w:rPr>
            </w:pPr>
            <w:r>
              <w:rPr>
                <w:sz w:val="24"/>
                <w:lang w:val="uk-UA"/>
              </w:rPr>
              <w:t xml:space="preserve">4. </w:t>
            </w:r>
            <w:r w:rsidRPr="00864ABF">
              <w:rPr>
                <w:sz w:val="24"/>
                <w:lang w:val="uk-UA"/>
              </w:rPr>
              <w:t>Перелік питань, що потрібно опрацювати в роботі</w:t>
            </w:r>
          </w:p>
        </w:tc>
        <w:tc>
          <w:tcPr>
            <w:tcW w:w="4061" w:type="dxa"/>
            <w:gridSpan w:val="5"/>
            <w:tcBorders>
              <w:top w:val="single" w:sz="2" w:space="0" w:color="auto"/>
              <w:bottom w:val="single" w:sz="2" w:space="0" w:color="auto"/>
            </w:tcBorders>
            <w:vAlign w:val="bottom"/>
          </w:tcPr>
          <w:p w:rsidR="00357073" w:rsidRPr="00E16448" w:rsidRDefault="00357073" w:rsidP="00CE1112">
            <w:pPr>
              <w:widowControl w:val="0"/>
              <w:rPr>
                <w:sz w:val="24"/>
                <w:szCs w:val="24"/>
                <w:lang w:val="uk-UA"/>
              </w:rPr>
            </w:pPr>
          </w:p>
        </w:tc>
      </w:tr>
      <w:tr w:rsidR="00357073" w:rsidTr="00CD1CA6">
        <w:trPr>
          <w:trHeight w:hRule="exact" w:val="323"/>
        </w:trPr>
        <w:tc>
          <w:tcPr>
            <w:tcW w:w="9647" w:type="dxa"/>
            <w:gridSpan w:val="13"/>
            <w:tcBorders>
              <w:bottom w:val="single" w:sz="2" w:space="0" w:color="auto"/>
            </w:tcBorders>
            <w:tcMar>
              <w:left w:w="57" w:type="dxa"/>
            </w:tcMar>
            <w:vAlign w:val="bottom"/>
          </w:tcPr>
          <w:p w:rsidR="00357073" w:rsidRPr="00FD0045" w:rsidRDefault="00357073" w:rsidP="00CE1112">
            <w:pPr>
              <w:widowControl w:val="0"/>
              <w:ind w:firstLine="142"/>
              <w:rPr>
                <w:sz w:val="24"/>
                <w:szCs w:val="24"/>
                <w:lang w:val="uk-UA"/>
              </w:rPr>
            </w:pPr>
            <w:r w:rsidRPr="00FD0045">
              <w:rPr>
                <w:sz w:val="24"/>
                <w:szCs w:val="24"/>
                <w:lang w:val="uk-UA"/>
              </w:rPr>
              <w:t>1 О</w:t>
            </w:r>
            <w:proofErr w:type="spellStart"/>
            <w:r w:rsidRPr="00FD0045">
              <w:rPr>
                <w:sz w:val="24"/>
                <w:szCs w:val="24"/>
              </w:rPr>
              <w:t>гляд</w:t>
            </w:r>
            <w:proofErr w:type="spellEnd"/>
            <w:r w:rsidRPr="00FD0045">
              <w:rPr>
                <w:sz w:val="24"/>
                <w:szCs w:val="24"/>
              </w:rPr>
              <w:t xml:space="preserve"> </w:t>
            </w:r>
            <w:proofErr w:type="spellStart"/>
            <w:r w:rsidRPr="00FD0045">
              <w:rPr>
                <w:sz w:val="24"/>
                <w:szCs w:val="24"/>
              </w:rPr>
              <w:t>літератури</w:t>
            </w:r>
            <w:proofErr w:type="spellEnd"/>
            <w:r w:rsidRPr="00FD0045">
              <w:rPr>
                <w:sz w:val="24"/>
                <w:szCs w:val="24"/>
              </w:rPr>
              <w:t xml:space="preserve"> постановка </w:t>
            </w:r>
            <w:proofErr w:type="spellStart"/>
            <w:r w:rsidRPr="00FD0045">
              <w:rPr>
                <w:sz w:val="24"/>
                <w:szCs w:val="24"/>
              </w:rPr>
              <w:t>завдання</w:t>
            </w:r>
            <w:proofErr w:type="spellEnd"/>
            <w:r w:rsidRPr="00FD0045">
              <w:rPr>
                <w:sz w:val="24"/>
                <w:szCs w:val="24"/>
              </w:rPr>
              <w:t xml:space="preserve"> </w:t>
            </w:r>
            <w:proofErr w:type="spellStart"/>
            <w:r w:rsidRPr="00FD0045">
              <w:rPr>
                <w:sz w:val="24"/>
                <w:szCs w:val="24"/>
              </w:rPr>
              <w:t>дослідження</w:t>
            </w:r>
            <w:proofErr w:type="spellEnd"/>
          </w:p>
        </w:tc>
      </w:tr>
      <w:tr w:rsidR="00357073" w:rsidTr="00CD1CA6">
        <w:trPr>
          <w:trHeight w:hRule="exact" w:val="323"/>
        </w:trPr>
        <w:tc>
          <w:tcPr>
            <w:tcW w:w="9647" w:type="dxa"/>
            <w:gridSpan w:val="13"/>
            <w:tcBorders>
              <w:top w:val="single" w:sz="2" w:space="0" w:color="auto"/>
              <w:bottom w:val="single" w:sz="2" w:space="0" w:color="auto"/>
            </w:tcBorders>
            <w:tcMar>
              <w:left w:w="57" w:type="dxa"/>
            </w:tcMar>
            <w:vAlign w:val="bottom"/>
          </w:tcPr>
          <w:p w:rsidR="00357073" w:rsidRPr="00FD0045" w:rsidRDefault="00357073" w:rsidP="00CE1112">
            <w:pPr>
              <w:widowControl w:val="0"/>
              <w:ind w:firstLine="142"/>
              <w:rPr>
                <w:sz w:val="24"/>
                <w:szCs w:val="24"/>
                <w:lang w:val="uk-UA"/>
              </w:rPr>
            </w:pPr>
            <w:r w:rsidRPr="00FD0045">
              <w:rPr>
                <w:sz w:val="24"/>
                <w:szCs w:val="24"/>
                <w:lang w:val="uk-UA"/>
              </w:rPr>
              <w:t xml:space="preserve">2 </w:t>
            </w:r>
            <w:proofErr w:type="spellStart"/>
            <w:r w:rsidRPr="00FD0045">
              <w:rPr>
                <w:sz w:val="24"/>
                <w:szCs w:val="24"/>
              </w:rPr>
              <w:t>Формування</w:t>
            </w:r>
            <w:proofErr w:type="spellEnd"/>
            <w:r w:rsidRPr="00FD0045">
              <w:rPr>
                <w:sz w:val="24"/>
                <w:szCs w:val="24"/>
              </w:rPr>
              <w:t xml:space="preserve"> </w:t>
            </w:r>
            <w:proofErr w:type="spellStart"/>
            <w:r w:rsidRPr="00FD0045">
              <w:rPr>
                <w:sz w:val="24"/>
                <w:szCs w:val="24"/>
              </w:rPr>
              <w:t>кольору</w:t>
            </w:r>
            <w:proofErr w:type="spellEnd"/>
            <w:r w:rsidRPr="00FD0045">
              <w:rPr>
                <w:sz w:val="24"/>
                <w:szCs w:val="24"/>
              </w:rPr>
              <w:t xml:space="preserve"> </w:t>
            </w:r>
            <w:proofErr w:type="spellStart"/>
            <w:r w:rsidRPr="00FD0045">
              <w:rPr>
                <w:sz w:val="24"/>
                <w:szCs w:val="24"/>
              </w:rPr>
              <w:t>пікселя</w:t>
            </w:r>
            <w:proofErr w:type="spellEnd"/>
            <w:r w:rsidRPr="00FD0045">
              <w:rPr>
                <w:sz w:val="24"/>
                <w:szCs w:val="24"/>
              </w:rPr>
              <w:t xml:space="preserve"> при </w:t>
            </w:r>
            <w:proofErr w:type="spellStart"/>
            <w:r w:rsidRPr="00FD0045">
              <w:rPr>
                <w:sz w:val="24"/>
                <w:szCs w:val="24"/>
              </w:rPr>
              <w:t>синтезі</w:t>
            </w:r>
            <w:proofErr w:type="spellEnd"/>
            <w:r w:rsidRPr="00FD0045">
              <w:rPr>
                <w:sz w:val="24"/>
                <w:szCs w:val="24"/>
              </w:rPr>
              <w:t xml:space="preserve"> </w:t>
            </w:r>
            <w:proofErr w:type="spellStart"/>
            <w:r w:rsidRPr="00FD0045">
              <w:rPr>
                <w:sz w:val="24"/>
                <w:szCs w:val="24"/>
              </w:rPr>
              <w:t>зображення</w:t>
            </w:r>
            <w:proofErr w:type="spellEnd"/>
            <w:r w:rsidRPr="00FD0045">
              <w:rPr>
                <w:sz w:val="24"/>
                <w:szCs w:val="24"/>
              </w:rPr>
              <w:t xml:space="preserve"> з </w:t>
            </w:r>
            <w:proofErr w:type="spellStart"/>
            <w:r w:rsidRPr="00FD0045">
              <w:rPr>
                <w:sz w:val="24"/>
                <w:szCs w:val="24"/>
              </w:rPr>
              <w:t>урахуванням</w:t>
            </w:r>
            <w:proofErr w:type="spellEnd"/>
            <w:r w:rsidRPr="00FD0045">
              <w:rPr>
                <w:sz w:val="24"/>
                <w:szCs w:val="24"/>
              </w:rPr>
              <w:t xml:space="preserve"> </w:t>
            </w:r>
            <w:proofErr w:type="spellStart"/>
            <w:r w:rsidRPr="00FD0045">
              <w:rPr>
                <w:sz w:val="24"/>
                <w:szCs w:val="24"/>
              </w:rPr>
              <w:t>спецефектів</w:t>
            </w:r>
            <w:proofErr w:type="spellEnd"/>
            <w:r w:rsidRPr="00FD0045">
              <w:rPr>
                <w:sz w:val="24"/>
                <w:szCs w:val="24"/>
              </w:rPr>
              <w:t xml:space="preserve"> в </w:t>
            </w:r>
            <w:proofErr w:type="spellStart"/>
            <w:r w:rsidRPr="00FD0045">
              <w:rPr>
                <w:sz w:val="24"/>
                <w:szCs w:val="24"/>
              </w:rPr>
              <w:t>атмосфері</w:t>
            </w:r>
            <w:proofErr w:type="spellEnd"/>
          </w:p>
        </w:tc>
      </w:tr>
      <w:tr w:rsidR="00357073" w:rsidTr="00CD1CA6">
        <w:trPr>
          <w:trHeight w:hRule="exact" w:val="323"/>
        </w:trPr>
        <w:tc>
          <w:tcPr>
            <w:tcW w:w="9647" w:type="dxa"/>
            <w:gridSpan w:val="13"/>
            <w:tcBorders>
              <w:top w:val="single" w:sz="2" w:space="0" w:color="auto"/>
              <w:bottom w:val="single" w:sz="2" w:space="0" w:color="auto"/>
            </w:tcBorders>
            <w:tcMar>
              <w:left w:w="57" w:type="dxa"/>
            </w:tcMar>
            <w:vAlign w:val="bottom"/>
          </w:tcPr>
          <w:p w:rsidR="00357073" w:rsidRPr="00E16448" w:rsidRDefault="00357073" w:rsidP="00CE1112">
            <w:pPr>
              <w:widowControl w:val="0"/>
              <w:ind w:firstLine="142"/>
              <w:rPr>
                <w:sz w:val="24"/>
                <w:szCs w:val="24"/>
                <w:lang w:val="uk-UA"/>
              </w:rPr>
            </w:pPr>
            <w:proofErr w:type="spellStart"/>
            <w:r>
              <w:rPr>
                <w:sz w:val="24"/>
                <w:szCs w:val="24"/>
                <w:lang w:val="uk-UA"/>
              </w:rPr>
              <w:t>атмосфере</w:t>
            </w:r>
            <w:proofErr w:type="spellEnd"/>
          </w:p>
        </w:tc>
      </w:tr>
      <w:tr w:rsidR="00357073" w:rsidTr="00CD1CA6">
        <w:trPr>
          <w:trHeight w:hRule="exact" w:val="323"/>
        </w:trPr>
        <w:tc>
          <w:tcPr>
            <w:tcW w:w="9647" w:type="dxa"/>
            <w:gridSpan w:val="13"/>
            <w:tcBorders>
              <w:top w:val="single" w:sz="2" w:space="0" w:color="auto"/>
              <w:bottom w:val="single" w:sz="2" w:space="0" w:color="auto"/>
            </w:tcBorders>
            <w:tcMar>
              <w:left w:w="57" w:type="dxa"/>
            </w:tcMar>
            <w:vAlign w:val="bottom"/>
          </w:tcPr>
          <w:p w:rsidR="00357073" w:rsidRPr="00E16448" w:rsidRDefault="00357073" w:rsidP="00CE1112">
            <w:pPr>
              <w:widowControl w:val="0"/>
              <w:ind w:firstLine="142"/>
              <w:rPr>
                <w:sz w:val="24"/>
                <w:szCs w:val="24"/>
                <w:lang w:val="uk-UA"/>
              </w:rPr>
            </w:pPr>
            <w:r>
              <w:rPr>
                <w:sz w:val="24"/>
                <w:szCs w:val="24"/>
                <w:lang w:val="uk-UA"/>
              </w:rPr>
              <w:t xml:space="preserve">3 </w:t>
            </w:r>
            <w:r w:rsidRPr="00FD0045">
              <w:rPr>
                <w:noProof/>
                <w:sz w:val="24"/>
                <w:szCs w:val="24"/>
              </w:rPr>
              <w:t>Моделювання візуалізації з урахуванням спецефектів в атмосфері методом</w:t>
            </w:r>
          </w:p>
        </w:tc>
      </w:tr>
      <w:tr w:rsidR="00357073" w:rsidTr="00CD1CA6">
        <w:trPr>
          <w:trHeight w:hRule="exact" w:val="323"/>
        </w:trPr>
        <w:tc>
          <w:tcPr>
            <w:tcW w:w="9647" w:type="dxa"/>
            <w:gridSpan w:val="13"/>
            <w:tcBorders>
              <w:top w:val="single" w:sz="2" w:space="0" w:color="auto"/>
              <w:bottom w:val="single" w:sz="2" w:space="0" w:color="auto"/>
            </w:tcBorders>
            <w:tcMar>
              <w:left w:w="57" w:type="dxa"/>
            </w:tcMar>
            <w:vAlign w:val="bottom"/>
          </w:tcPr>
          <w:p w:rsidR="00357073" w:rsidRPr="00FD0045" w:rsidRDefault="00357073" w:rsidP="00CE1112">
            <w:pPr>
              <w:widowControl w:val="0"/>
              <w:ind w:firstLine="142"/>
              <w:rPr>
                <w:sz w:val="24"/>
                <w:szCs w:val="24"/>
                <w:lang w:val="uk-UA"/>
              </w:rPr>
            </w:pPr>
            <w:r w:rsidRPr="00FD0045">
              <w:rPr>
                <w:noProof/>
                <w:sz w:val="24"/>
                <w:szCs w:val="24"/>
              </w:rPr>
              <w:t>зворотного трасування</w:t>
            </w:r>
          </w:p>
        </w:tc>
      </w:tr>
      <w:tr w:rsidR="00357073" w:rsidTr="00CD1CA6">
        <w:trPr>
          <w:trHeight w:hRule="exact" w:val="323"/>
        </w:trPr>
        <w:tc>
          <w:tcPr>
            <w:tcW w:w="9647" w:type="dxa"/>
            <w:gridSpan w:val="13"/>
            <w:tcBorders>
              <w:top w:val="single" w:sz="2" w:space="0" w:color="auto"/>
              <w:bottom w:val="single" w:sz="2" w:space="0" w:color="auto"/>
            </w:tcBorders>
            <w:tcMar>
              <w:left w:w="57" w:type="dxa"/>
            </w:tcMar>
            <w:vAlign w:val="bottom"/>
          </w:tcPr>
          <w:p w:rsidR="00357073" w:rsidRPr="00E16448" w:rsidRDefault="00357073" w:rsidP="00CE1112">
            <w:pPr>
              <w:widowControl w:val="0"/>
              <w:ind w:firstLine="142"/>
              <w:rPr>
                <w:sz w:val="24"/>
                <w:szCs w:val="24"/>
                <w:lang w:val="uk-UA"/>
              </w:rPr>
            </w:pPr>
          </w:p>
        </w:tc>
      </w:tr>
      <w:tr w:rsidR="00357073" w:rsidTr="00CD1CA6">
        <w:trPr>
          <w:trHeight w:hRule="exact" w:val="323"/>
        </w:trPr>
        <w:tc>
          <w:tcPr>
            <w:tcW w:w="9647" w:type="dxa"/>
            <w:gridSpan w:val="13"/>
            <w:tcBorders>
              <w:top w:val="single" w:sz="2" w:space="0" w:color="auto"/>
              <w:bottom w:val="single" w:sz="2" w:space="0" w:color="auto"/>
            </w:tcBorders>
            <w:tcMar>
              <w:left w:w="57" w:type="dxa"/>
            </w:tcMar>
            <w:vAlign w:val="bottom"/>
          </w:tcPr>
          <w:p w:rsidR="00357073" w:rsidRPr="00E16448" w:rsidRDefault="00357073" w:rsidP="00CE1112">
            <w:pPr>
              <w:widowControl w:val="0"/>
              <w:ind w:firstLine="142"/>
              <w:rPr>
                <w:sz w:val="24"/>
                <w:szCs w:val="24"/>
                <w:lang w:val="uk-UA"/>
              </w:rPr>
            </w:pPr>
          </w:p>
        </w:tc>
      </w:tr>
      <w:tr w:rsidR="00357073" w:rsidTr="00CD1CA6">
        <w:trPr>
          <w:trHeight w:hRule="exact" w:val="323"/>
        </w:trPr>
        <w:tc>
          <w:tcPr>
            <w:tcW w:w="9647" w:type="dxa"/>
            <w:gridSpan w:val="13"/>
            <w:tcBorders>
              <w:top w:val="single" w:sz="2" w:space="0" w:color="auto"/>
              <w:bottom w:val="single" w:sz="2" w:space="0" w:color="auto"/>
            </w:tcBorders>
            <w:tcMar>
              <w:left w:w="57" w:type="dxa"/>
            </w:tcMar>
            <w:vAlign w:val="bottom"/>
          </w:tcPr>
          <w:p w:rsidR="00357073" w:rsidRPr="00E16448" w:rsidRDefault="00357073" w:rsidP="00CE1112">
            <w:pPr>
              <w:widowControl w:val="0"/>
              <w:ind w:firstLine="142"/>
              <w:rPr>
                <w:sz w:val="24"/>
                <w:szCs w:val="24"/>
                <w:lang w:val="uk-UA"/>
              </w:rPr>
            </w:pPr>
          </w:p>
        </w:tc>
      </w:tr>
    </w:tbl>
    <w:p w:rsidR="00357073" w:rsidRDefault="00357073" w:rsidP="0092248C">
      <w:pPr>
        <w:widowControl w:val="0"/>
        <w:jc w:val="center"/>
        <w:sectPr w:rsidR="00357073" w:rsidSect="001728BF">
          <w:headerReference w:type="default" r:id="rId13"/>
          <w:pgSz w:w="11907" w:h="16840" w:code="9"/>
          <w:pgMar w:top="856" w:right="567" w:bottom="709" w:left="1701" w:header="720" w:footer="720" w:gutter="0"/>
          <w:pgNumType w:start="4" w:chapSep="colon"/>
          <w:cols w:space="720"/>
        </w:sectPr>
      </w:pPr>
    </w:p>
    <w:p w:rsidR="00357073" w:rsidRDefault="00357073" w:rsidP="0092248C">
      <w:pPr>
        <w:widowControl w:val="0"/>
        <w:jc w:val="center"/>
      </w:pPr>
    </w:p>
    <w:tbl>
      <w:tblPr>
        <w:tblW w:w="9639" w:type="dxa"/>
        <w:tblLayout w:type="fixed"/>
        <w:tblCellMar>
          <w:left w:w="0" w:type="dxa"/>
          <w:right w:w="0" w:type="dxa"/>
        </w:tblCellMar>
        <w:tblLook w:val="0000" w:firstRow="0" w:lastRow="0" w:firstColumn="0" w:lastColumn="0" w:noHBand="0" w:noVBand="0"/>
      </w:tblPr>
      <w:tblGrid>
        <w:gridCol w:w="2467"/>
        <w:gridCol w:w="7172"/>
      </w:tblGrid>
      <w:tr w:rsidR="00357073" w:rsidTr="00C56935">
        <w:trPr>
          <w:trHeight w:hRule="exact" w:val="323"/>
        </w:trPr>
        <w:tc>
          <w:tcPr>
            <w:tcW w:w="9639" w:type="dxa"/>
            <w:gridSpan w:val="2"/>
            <w:tcMar>
              <w:left w:w="57" w:type="dxa"/>
            </w:tcMar>
            <w:vAlign w:val="bottom"/>
          </w:tcPr>
          <w:p w:rsidR="00357073" w:rsidRPr="00E16448" w:rsidRDefault="00357073" w:rsidP="009E4F59">
            <w:pPr>
              <w:widowControl w:val="0"/>
              <w:rPr>
                <w:sz w:val="24"/>
                <w:szCs w:val="24"/>
                <w:lang w:val="uk-UA"/>
              </w:rPr>
            </w:pPr>
            <w:r w:rsidRPr="003E4F2D">
              <w:rPr>
                <w:sz w:val="24"/>
                <w:szCs w:val="24"/>
              </w:rPr>
              <w:br w:type="page"/>
            </w:r>
            <w:r w:rsidRPr="003E4F2D">
              <w:rPr>
                <w:sz w:val="24"/>
                <w:szCs w:val="24"/>
              </w:rPr>
              <w:br w:type="page"/>
            </w:r>
            <w:r w:rsidRPr="003E4F2D">
              <w:rPr>
                <w:sz w:val="24"/>
                <w:szCs w:val="24"/>
              </w:rPr>
              <w:br w:type="page"/>
            </w:r>
            <w:r w:rsidRPr="003E4F2D">
              <w:rPr>
                <w:sz w:val="24"/>
                <w:szCs w:val="24"/>
                <w:lang w:val="uk-UA"/>
              </w:rPr>
              <w:br w:type="page"/>
            </w:r>
            <w:r w:rsidRPr="003E4F2D">
              <w:rPr>
                <w:sz w:val="24"/>
                <w:szCs w:val="24"/>
                <w:lang w:val="uk-UA"/>
              </w:rPr>
              <w:br w:type="page"/>
              <w:t>5. Перелік графічного матеріалу із зазначенням креслеників, схем, плакатів,</w:t>
            </w:r>
            <w:r w:rsidRPr="003E4F2D">
              <w:rPr>
                <w:sz w:val="24"/>
                <w:szCs w:val="24"/>
              </w:rPr>
              <w:t xml:space="preserve"> </w:t>
            </w:r>
            <w:r w:rsidRPr="003E4F2D">
              <w:rPr>
                <w:sz w:val="24"/>
                <w:szCs w:val="24"/>
                <w:lang w:val="uk-UA"/>
              </w:rPr>
              <w:t>комп’ютерних</w:t>
            </w:r>
          </w:p>
        </w:tc>
      </w:tr>
      <w:tr w:rsidR="00357073" w:rsidTr="00637CD4">
        <w:trPr>
          <w:trHeight w:hRule="exact" w:val="323"/>
        </w:trPr>
        <w:tc>
          <w:tcPr>
            <w:tcW w:w="2467" w:type="dxa"/>
            <w:tcBorders>
              <w:bottom w:val="single" w:sz="6" w:space="0" w:color="FFFFFF"/>
            </w:tcBorders>
            <w:vAlign w:val="bottom"/>
          </w:tcPr>
          <w:p w:rsidR="00357073" w:rsidRDefault="00357073" w:rsidP="009E4F59">
            <w:pPr>
              <w:widowControl w:val="0"/>
              <w:ind w:firstLine="284"/>
              <w:rPr>
                <w:sz w:val="24"/>
                <w:lang w:val="uk-UA"/>
              </w:rPr>
            </w:pPr>
            <w:r w:rsidRPr="003E4F2D">
              <w:rPr>
                <w:sz w:val="24"/>
                <w:szCs w:val="24"/>
                <w:lang w:val="uk-UA"/>
              </w:rPr>
              <w:t>ілюстрацій (слайдів)</w:t>
            </w:r>
          </w:p>
        </w:tc>
        <w:tc>
          <w:tcPr>
            <w:tcW w:w="7172" w:type="dxa"/>
            <w:tcBorders>
              <w:bottom w:val="single" w:sz="2" w:space="0" w:color="auto"/>
            </w:tcBorders>
            <w:tcMar>
              <w:left w:w="57" w:type="dxa"/>
            </w:tcMar>
            <w:vAlign w:val="bottom"/>
          </w:tcPr>
          <w:p w:rsidR="00357073" w:rsidRPr="00E16448" w:rsidRDefault="00357073" w:rsidP="00211364">
            <w:pPr>
              <w:widowControl w:val="0"/>
              <w:rPr>
                <w:sz w:val="24"/>
                <w:szCs w:val="24"/>
                <w:lang w:val="uk-UA"/>
              </w:rPr>
            </w:pPr>
          </w:p>
        </w:tc>
      </w:tr>
      <w:tr w:rsidR="00357073" w:rsidTr="00C56935">
        <w:trPr>
          <w:trHeight w:hRule="exact" w:val="323"/>
        </w:trPr>
        <w:tc>
          <w:tcPr>
            <w:tcW w:w="9639" w:type="dxa"/>
            <w:gridSpan w:val="2"/>
            <w:tcBorders>
              <w:top w:val="single" w:sz="2" w:space="0" w:color="auto"/>
              <w:bottom w:val="single" w:sz="2" w:space="0" w:color="auto"/>
            </w:tcBorders>
            <w:vAlign w:val="bottom"/>
          </w:tcPr>
          <w:p w:rsidR="00357073" w:rsidRPr="00E16448" w:rsidRDefault="00357073" w:rsidP="00532B88">
            <w:pPr>
              <w:widowControl w:val="0"/>
              <w:ind w:firstLine="142"/>
              <w:rPr>
                <w:sz w:val="24"/>
                <w:szCs w:val="24"/>
                <w:lang w:val="uk-UA"/>
              </w:rPr>
            </w:pPr>
            <w:proofErr w:type="spellStart"/>
            <w:r w:rsidRPr="009B648B">
              <w:rPr>
                <w:sz w:val="26"/>
                <w:szCs w:val="26"/>
              </w:rPr>
              <w:t>Демонс</w:t>
            </w:r>
            <w:r>
              <w:rPr>
                <w:sz w:val="26"/>
                <w:szCs w:val="26"/>
              </w:rPr>
              <w:t>траційні</w:t>
            </w:r>
            <w:proofErr w:type="spellEnd"/>
            <w:r>
              <w:rPr>
                <w:sz w:val="26"/>
                <w:szCs w:val="26"/>
              </w:rPr>
              <w:t xml:space="preserve"> </w:t>
            </w:r>
            <w:proofErr w:type="spellStart"/>
            <w:r>
              <w:rPr>
                <w:sz w:val="26"/>
                <w:szCs w:val="26"/>
              </w:rPr>
              <w:t>матеріали</w:t>
            </w:r>
            <w:proofErr w:type="spellEnd"/>
            <w:r>
              <w:rPr>
                <w:sz w:val="26"/>
                <w:szCs w:val="26"/>
              </w:rPr>
              <w:t xml:space="preserve">. </w:t>
            </w:r>
            <w:proofErr w:type="spellStart"/>
            <w:r>
              <w:rPr>
                <w:sz w:val="26"/>
                <w:szCs w:val="26"/>
              </w:rPr>
              <w:t>Плакати</w:t>
            </w:r>
            <w:proofErr w:type="spellEnd"/>
            <w:r>
              <w:rPr>
                <w:sz w:val="26"/>
                <w:szCs w:val="26"/>
              </w:rPr>
              <w:t xml:space="preserve"> – 11</w:t>
            </w:r>
            <w:r w:rsidRPr="009B648B">
              <w:rPr>
                <w:sz w:val="26"/>
                <w:szCs w:val="26"/>
              </w:rPr>
              <w:t xml:space="preserve"> </w:t>
            </w:r>
            <w:proofErr w:type="spellStart"/>
            <w:r w:rsidRPr="009B648B">
              <w:rPr>
                <w:sz w:val="26"/>
                <w:szCs w:val="26"/>
              </w:rPr>
              <w:t>арк</w:t>
            </w:r>
            <w:proofErr w:type="spellEnd"/>
            <w:r w:rsidRPr="009B648B">
              <w:rPr>
                <w:sz w:val="26"/>
                <w:szCs w:val="26"/>
              </w:rPr>
              <w:t>. ф. А4</w:t>
            </w:r>
          </w:p>
        </w:tc>
      </w:tr>
      <w:tr w:rsidR="00357073" w:rsidTr="00C56935">
        <w:trPr>
          <w:trHeight w:hRule="exact" w:val="323"/>
        </w:trPr>
        <w:tc>
          <w:tcPr>
            <w:tcW w:w="9639" w:type="dxa"/>
            <w:gridSpan w:val="2"/>
            <w:tcBorders>
              <w:top w:val="single" w:sz="2" w:space="0" w:color="auto"/>
              <w:bottom w:val="single" w:sz="2" w:space="0" w:color="auto"/>
            </w:tcBorders>
            <w:vAlign w:val="bottom"/>
          </w:tcPr>
          <w:p w:rsidR="00357073" w:rsidRPr="00E16448" w:rsidRDefault="00357073" w:rsidP="00532B88">
            <w:pPr>
              <w:widowControl w:val="0"/>
              <w:ind w:firstLine="142"/>
              <w:rPr>
                <w:sz w:val="24"/>
                <w:szCs w:val="24"/>
                <w:lang w:val="uk-UA"/>
              </w:rPr>
            </w:pPr>
          </w:p>
        </w:tc>
      </w:tr>
      <w:tr w:rsidR="00357073" w:rsidTr="00C56935">
        <w:trPr>
          <w:trHeight w:hRule="exact" w:val="323"/>
        </w:trPr>
        <w:tc>
          <w:tcPr>
            <w:tcW w:w="9639" w:type="dxa"/>
            <w:gridSpan w:val="2"/>
            <w:tcBorders>
              <w:top w:val="single" w:sz="2" w:space="0" w:color="auto"/>
              <w:bottom w:val="single" w:sz="2" w:space="0" w:color="auto"/>
            </w:tcBorders>
            <w:vAlign w:val="bottom"/>
          </w:tcPr>
          <w:p w:rsidR="00357073" w:rsidRPr="00E16448" w:rsidRDefault="00357073" w:rsidP="00532B88">
            <w:pPr>
              <w:widowControl w:val="0"/>
              <w:ind w:firstLine="142"/>
              <w:rPr>
                <w:sz w:val="24"/>
                <w:szCs w:val="24"/>
                <w:lang w:val="uk-UA"/>
              </w:rPr>
            </w:pPr>
          </w:p>
        </w:tc>
      </w:tr>
      <w:tr w:rsidR="00357073" w:rsidTr="00C56935">
        <w:trPr>
          <w:trHeight w:hRule="exact" w:val="323"/>
        </w:trPr>
        <w:tc>
          <w:tcPr>
            <w:tcW w:w="9639" w:type="dxa"/>
            <w:gridSpan w:val="2"/>
            <w:tcBorders>
              <w:top w:val="single" w:sz="2" w:space="0" w:color="auto"/>
              <w:bottom w:val="single" w:sz="2" w:space="0" w:color="auto"/>
            </w:tcBorders>
            <w:vAlign w:val="bottom"/>
          </w:tcPr>
          <w:p w:rsidR="00357073" w:rsidRPr="00E16448" w:rsidRDefault="00357073" w:rsidP="00532B88">
            <w:pPr>
              <w:widowControl w:val="0"/>
              <w:ind w:firstLine="142"/>
              <w:rPr>
                <w:sz w:val="24"/>
                <w:szCs w:val="24"/>
                <w:lang w:val="uk-UA"/>
              </w:rPr>
            </w:pPr>
          </w:p>
        </w:tc>
      </w:tr>
      <w:tr w:rsidR="00357073" w:rsidTr="00211364">
        <w:trPr>
          <w:trHeight w:hRule="exact" w:val="323"/>
        </w:trPr>
        <w:tc>
          <w:tcPr>
            <w:tcW w:w="9639" w:type="dxa"/>
            <w:gridSpan w:val="2"/>
            <w:tcBorders>
              <w:top w:val="single" w:sz="2" w:space="0" w:color="auto"/>
              <w:bottom w:val="single" w:sz="2" w:space="0" w:color="auto"/>
            </w:tcBorders>
            <w:vAlign w:val="bottom"/>
          </w:tcPr>
          <w:p w:rsidR="00357073" w:rsidRPr="00E16448" w:rsidRDefault="00357073" w:rsidP="00211364">
            <w:pPr>
              <w:widowControl w:val="0"/>
              <w:ind w:firstLine="142"/>
              <w:rPr>
                <w:sz w:val="24"/>
                <w:szCs w:val="24"/>
                <w:lang w:val="uk-UA"/>
              </w:rPr>
            </w:pPr>
          </w:p>
        </w:tc>
      </w:tr>
      <w:tr w:rsidR="00357073" w:rsidTr="00C56935">
        <w:trPr>
          <w:trHeight w:hRule="exact" w:val="323"/>
        </w:trPr>
        <w:tc>
          <w:tcPr>
            <w:tcW w:w="9639" w:type="dxa"/>
            <w:gridSpan w:val="2"/>
            <w:tcBorders>
              <w:top w:val="single" w:sz="2" w:space="0" w:color="auto"/>
              <w:bottom w:val="single" w:sz="2" w:space="0" w:color="auto"/>
            </w:tcBorders>
            <w:vAlign w:val="bottom"/>
          </w:tcPr>
          <w:p w:rsidR="00357073" w:rsidRPr="00E16448" w:rsidRDefault="00357073" w:rsidP="00532B88">
            <w:pPr>
              <w:widowControl w:val="0"/>
              <w:ind w:firstLine="142"/>
              <w:rPr>
                <w:sz w:val="24"/>
                <w:szCs w:val="24"/>
                <w:lang w:val="uk-UA"/>
              </w:rPr>
            </w:pPr>
          </w:p>
        </w:tc>
      </w:tr>
      <w:tr w:rsidR="00357073" w:rsidTr="00C56935">
        <w:trPr>
          <w:trHeight w:hRule="exact" w:val="323"/>
        </w:trPr>
        <w:tc>
          <w:tcPr>
            <w:tcW w:w="9639" w:type="dxa"/>
            <w:gridSpan w:val="2"/>
            <w:tcBorders>
              <w:top w:val="single" w:sz="2" w:space="0" w:color="auto"/>
              <w:bottom w:val="single" w:sz="2" w:space="0" w:color="auto"/>
            </w:tcBorders>
            <w:vAlign w:val="bottom"/>
          </w:tcPr>
          <w:p w:rsidR="00357073" w:rsidRPr="00E16448" w:rsidRDefault="00357073" w:rsidP="00532B88">
            <w:pPr>
              <w:widowControl w:val="0"/>
              <w:ind w:firstLine="142"/>
              <w:rPr>
                <w:sz w:val="24"/>
                <w:szCs w:val="24"/>
                <w:lang w:val="uk-UA"/>
              </w:rPr>
            </w:pPr>
          </w:p>
        </w:tc>
      </w:tr>
      <w:tr w:rsidR="00357073" w:rsidTr="00C56935">
        <w:trPr>
          <w:trHeight w:hRule="exact" w:val="323"/>
        </w:trPr>
        <w:tc>
          <w:tcPr>
            <w:tcW w:w="9639" w:type="dxa"/>
            <w:gridSpan w:val="2"/>
            <w:tcBorders>
              <w:top w:val="single" w:sz="2" w:space="0" w:color="auto"/>
              <w:bottom w:val="single" w:sz="2" w:space="0" w:color="auto"/>
            </w:tcBorders>
            <w:vAlign w:val="bottom"/>
          </w:tcPr>
          <w:p w:rsidR="00357073" w:rsidRPr="00E16448" w:rsidRDefault="00357073" w:rsidP="00532B88">
            <w:pPr>
              <w:widowControl w:val="0"/>
              <w:ind w:firstLine="142"/>
              <w:rPr>
                <w:sz w:val="24"/>
                <w:szCs w:val="24"/>
                <w:lang w:val="uk-UA"/>
              </w:rPr>
            </w:pPr>
          </w:p>
        </w:tc>
      </w:tr>
    </w:tbl>
    <w:p w:rsidR="00357073" w:rsidRDefault="00357073" w:rsidP="0092248C">
      <w:pPr>
        <w:pStyle w:val="BodyText21"/>
        <w:rPr>
          <w:sz w:val="20"/>
          <w:lang w:val="uk-UA"/>
        </w:rPr>
      </w:pPr>
    </w:p>
    <w:p w:rsidR="00357073" w:rsidRDefault="00357073" w:rsidP="0092248C">
      <w:pPr>
        <w:widowControl w:val="0"/>
        <w:rPr>
          <w:sz w:val="24"/>
          <w:lang w:val="uk-UA"/>
        </w:rPr>
      </w:pPr>
      <w:r>
        <w:rPr>
          <w:sz w:val="24"/>
          <w:lang w:val="uk-UA"/>
        </w:rPr>
        <w:t xml:space="preserve">6. Консультанти розділів </w:t>
      </w:r>
      <w:r w:rsidRPr="00A34D4B">
        <w:rPr>
          <w:sz w:val="24"/>
          <w:lang w:val="uk-UA"/>
        </w:rPr>
        <w:t>роботи</w:t>
      </w:r>
      <w:r>
        <w:rPr>
          <w:sz w:val="24"/>
          <w:lang w:val="uk-UA"/>
        </w:rPr>
        <w:t xml:space="preserve"> </w:t>
      </w:r>
      <w:r w:rsidRPr="0071071B">
        <w:rPr>
          <w:sz w:val="24"/>
          <w:lang w:val="uk-UA"/>
        </w:rPr>
        <w:t>(</w:t>
      </w:r>
      <w:r>
        <w:rPr>
          <w:sz w:val="24"/>
          <w:lang w:val="uk-UA"/>
        </w:rPr>
        <w:t>заповнюється</w:t>
      </w:r>
      <w:r w:rsidRPr="0071071B">
        <w:rPr>
          <w:sz w:val="24"/>
          <w:lang w:val="uk-UA"/>
        </w:rPr>
        <w:t xml:space="preserve"> за наявності консультантів згідно з наказом, зазначеним у п.1 )</w:t>
      </w:r>
    </w:p>
    <w:p w:rsidR="00357073" w:rsidRDefault="00357073" w:rsidP="0092248C">
      <w:pPr>
        <w:widowControl w:val="0"/>
        <w:rPr>
          <w:sz w:val="16"/>
          <w:lang w:val="uk-UA"/>
        </w:rPr>
      </w:pPr>
    </w:p>
    <w:tbl>
      <w:tblPr>
        <w:tblW w:w="963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527"/>
        <w:gridCol w:w="3995"/>
        <w:gridCol w:w="1391"/>
        <w:gridCol w:w="1726"/>
      </w:tblGrid>
      <w:tr w:rsidR="00357073" w:rsidTr="009E3242">
        <w:trPr>
          <w:cantSplit/>
          <w:jc w:val="center"/>
        </w:trPr>
        <w:tc>
          <w:tcPr>
            <w:tcW w:w="2527" w:type="dxa"/>
            <w:vMerge w:val="restart"/>
            <w:vAlign w:val="center"/>
          </w:tcPr>
          <w:p w:rsidR="00357073" w:rsidRPr="00E16448" w:rsidRDefault="00357073" w:rsidP="00EA2A82">
            <w:pPr>
              <w:widowControl w:val="0"/>
              <w:jc w:val="center"/>
              <w:rPr>
                <w:sz w:val="24"/>
                <w:szCs w:val="24"/>
                <w:lang w:val="uk-UA"/>
              </w:rPr>
            </w:pPr>
            <w:r w:rsidRPr="00E16448">
              <w:rPr>
                <w:sz w:val="24"/>
                <w:szCs w:val="24"/>
                <w:lang w:val="uk-UA"/>
              </w:rPr>
              <w:t>Найменування розділу</w:t>
            </w:r>
          </w:p>
        </w:tc>
        <w:tc>
          <w:tcPr>
            <w:tcW w:w="3995" w:type="dxa"/>
            <w:vMerge w:val="restart"/>
            <w:vAlign w:val="center"/>
          </w:tcPr>
          <w:p w:rsidR="00357073" w:rsidRPr="00E16448" w:rsidRDefault="00357073" w:rsidP="00EA2A82">
            <w:pPr>
              <w:widowControl w:val="0"/>
              <w:jc w:val="center"/>
              <w:rPr>
                <w:sz w:val="24"/>
                <w:szCs w:val="24"/>
                <w:lang w:val="uk-UA"/>
              </w:rPr>
            </w:pPr>
            <w:r w:rsidRPr="00E16448">
              <w:rPr>
                <w:sz w:val="24"/>
                <w:szCs w:val="24"/>
                <w:lang w:val="uk-UA"/>
              </w:rPr>
              <w:t>Консультант</w:t>
            </w:r>
          </w:p>
          <w:p w:rsidR="00357073" w:rsidRPr="00E16448" w:rsidRDefault="00357073" w:rsidP="00EA2A82">
            <w:pPr>
              <w:widowControl w:val="0"/>
              <w:jc w:val="center"/>
              <w:rPr>
                <w:sz w:val="24"/>
                <w:szCs w:val="24"/>
                <w:lang w:val="uk-UA"/>
              </w:rPr>
            </w:pPr>
            <w:r w:rsidRPr="00E16448">
              <w:rPr>
                <w:sz w:val="24"/>
                <w:szCs w:val="24"/>
                <w:lang w:val="uk-UA"/>
              </w:rPr>
              <w:t>(посада, прізвище, ім’я, по батькові)</w:t>
            </w:r>
          </w:p>
        </w:tc>
        <w:tc>
          <w:tcPr>
            <w:tcW w:w="3117" w:type="dxa"/>
            <w:gridSpan w:val="2"/>
            <w:vAlign w:val="center"/>
          </w:tcPr>
          <w:p w:rsidR="00357073" w:rsidRPr="00E16448" w:rsidRDefault="00357073" w:rsidP="00EA2A82">
            <w:pPr>
              <w:widowControl w:val="0"/>
              <w:jc w:val="center"/>
              <w:rPr>
                <w:sz w:val="24"/>
                <w:szCs w:val="24"/>
                <w:lang w:val="uk-UA"/>
              </w:rPr>
            </w:pPr>
            <w:r w:rsidRPr="00E16448">
              <w:rPr>
                <w:sz w:val="24"/>
                <w:szCs w:val="24"/>
                <w:lang w:val="uk-UA"/>
              </w:rPr>
              <w:t>Позначка консультанта</w:t>
            </w:r>
            <w:r w:rsidRPr="00E16448">
              <w:rPr>
                <w:sz w:val="24"/>
                <w:szCs w:val="24"/>
                <w:lang w:val="uk-UA"/>
              </w:rPr>
              <w:br/>
              <w:t>про виконання розділу</w:t>
            </w:r>
          </w:p>
        </w:tc>
      </w:tr>
      <w:tr w:rsidR="00357073" w:rsidTr="009E3242">
        <w:trPr>
          <w:cantSplit/>
          <w:jc w:val="center"/>
        </w:trPr>
        <w:tc>
          <w:tcPr>
            <w:tcW w:w="2527" w:type="dxa"/>
            <w:vMerge/>
            <w:vAlign w:val="bottom"/>
          </w:tcPr>
          <w:p w:rsidR="00357073" w:rsidRPr="00E16448" w:rsidRDefault="00357073" w:rsidP="0092248C">
            <w:pPr>
              <w:widowControl w:val="0"/>
              <w:rPr>
                <w:sz w:val="24"/>
                <w:szCs w:val="24"/>
                <w:lang w:val="uk-UA"/>
              </w:rPr>
            </w:pPr>
          </w:p>
        </w:tc>
        <w:tc>
          <w:tcPr>
            <w:tcW w:w="3995" w:type="dxa"/>
            <w:vMerge/>
            <w:vAlign w:val="bottom"/>
          </w:tcPr>
          <w:p w:rsidR="00357073" w:rsidRPr="00E16448" w:rsidRDefault="00357073" w:rsidP="0092248C">
            <w:pPr>
              <w:widowControl w:val="0"/>
              <w:rPr>
                <w:sz w:val="24"/>
                <w:szCs w:val="24"/>
                <w:lang w:val="uk-UA"/>
              </w:rPr>
            </w:pPr>
          </w:p>
        </w:tc>
        <w:tc>
          <w:tcPr>
            <w:tcW w:w="1391" w:type="dxa"/>
            <w:vAlign w:val="center"/>
          </w:tcPr>
          <w:p w:rsidR="00357073" w:rsidRPr="00E16448" w:rsidRDefault="00357073" w:rsidP="0092248C">
            <w:pPr>
              <w:widowControl w:val="0"/>
              <w:jc w:val="center"/>
              <w:rPr>
                <w:sz w:val="24"/>
                <w:szCs w:val="24"/>
                <w:lang w:val="uk-UA"/>
              </w:rPr>
            </w:pPr>
            <w:r w:rsidRPr="00E16448">
              <w:rPr>
                <w:sz w:val="24"/>
                <w:szCs w:val="24"/>
                <w:lang w:val="uk-UA"/>
              </w:rPr>
              <w:t>підпис</w:t>
            </w:r>
          </w:p>
        </w:tc>
        <w:tc>
          <w:tcPr>
            <w:tcW w:w="1726" w:type="dxa"/>
            <w:vAlign w:val="center"/>
          </w:tcPr>
          <w:p w:rsidR="00357073" w:rsidRPr="00E16448" w:rsidRDefault="00357073" w:rsidP="0092248C">
            <w:pPr>
              <w:widowControl w:val="0"/>
              <w:jc w:val="center"/>
              <w:rPr>
                <w:sz w:val="24"/>
                <w:szCs w:val="24"/>
                <w:lang w:val="uk-UA"/>
              </w:rPr>
            </w:pPr>
            <w:r w:rsidRPr="00E16448">
              <w:rPr>
                <w:sz w:val="24"/>
                <w:szCs w:val="24"/>
                <w:lang w:val="uk-UA"/>
              </w:rPr>
              <w:t>дата</w:t>
            </w:r>
          </w:p>
        </w:tc>
      </w:tr>
      <w:tr w:rsidR="00357073" w:rsidRPr="009351A1" w:rsidTr="009E3242">
        <w:trPr>
          <w:trHeight w:hRule="exact" w:val="323"/>
          <w:jc w:val="center"/>
        </w:trPr>
        <w:tc>
          <w:tcPr>
            <w:tcW w:w="2527" w:type="dxa"/>
            <w:vAlign w:val="bottom"/>
          </w:tcPr>
          <w:p w:rsidR="00357073" w:rsidRPr="00E16448" w:rsidRDefault="00357073" w:rsidP="0092248C">
            <w:pPr>
              <w:widowControl w:val="0"/>
              <w:rPr>
                <w:sz w:val="24"/>
                <w:szCs w:val="24"/>
                <w:lang w:val="uk-UA"/>
              </w:rPr>
            </w:pPr>
          </w:p>
        </w:tc>
        <w:tc>
          <w:tcPr>
            <w:tcW w:w="3995" w:type="dxa"/>
            <w:vAlign w:val="bottom"/>
          </w:tcPr>
          <w:p w:rsidR="00357073" w:rsidRPr="00E16448" w:rsidRDefault="00357073" w:rsidP="0092248C">
            <w:pPr>
              <w:widowControl w:val="0"/>
              <w:rPr>
                <w:sz w:val="24"/>
                <w:szCs w:val="24"/>
                <w:lang w:val="uk-UA"/>
              </w:rPr>
            </w:pPr>
          </w:p>
        </w:tc>
        <w:tc>
          <w:tcPr>
            <w:tcW w:w="1391" w:type="dxa"/>
            <w:vAlign w:val="bottom"/>
          </w:tcPr>
          <w:p w:rsidR="00357073" w:rsidRPr="00E16448" w:rsidRDefault="00357073" w:rsidP="0092248C">
            <w:pPr>
              <w:widowControl w:val="0"/>
              <w:rPr>
                <w:sz w:val="24"/>
                <w:szCs w:val="24"/>
                <w:highlight w:val="yellow"/>
                <w:lang w:val="uk-UA"/>
              </w:rPr>
            </w:pPr>
          </w:p>
        </w:tc>
        <w:tc>
          <w:tcPr>
            <w:tcW w:w="1726" w:type="dxa"/>
            <w:vAlign w:val="bottom"/>
          </w:tcPr>
          <w:p w:rsidR="00357073" w:rsidRPr="00E16448" w:rsidRDefault="00357073" w:rsidP="0092248C">
            <w:pPr>
              <w:widowControl w:val="0"/>
              <w:rPr>
                <w:sz w:val="24"/>
                <w:szCs w:val="24"/>
                <w:highlight w:val="yellow"/>
                <w:lang w:val="uk-UA"/>
              </w:rPr>
            </w:pPr>
          </w:p>
        </w:tc>
      </w:tr>
      <w:tr w:rsidR="00357073" w:rsidRPr="009351A1" w:rsidTr="009E3242">
        <w:trPr>
          <w:trHeight w:hRule="exact" w:val="323"/>
          <w:jc w:val="center"/>
        </w:trPr>
        <w:tc>
          <w:tcPr>
            <w:tcW w:w="2527" w:type="dxa"/>
            <w:vAlign w:val="bottom"/>
          </w:tcPr>
          <w:p w:rsidR="00357073" w:rsidRPr="00E16448" w:rsidRDefault="00357073" w:rsidP="0092248C">
            <w:pPr>
              <w:widowControl w:val="0"/>
              <w:rPr>
                <w:sz w:val="24"/>
                <w:szCs w:val="24"/>
                <w:lang w:val="uk-UA"/>
              </w:rPr>
            </w:pPr>
          </w:p>
        </w:tc>
        <w:tc>
          <w:tcPr>
            <w:tcW w:w="3995" w:type="dxa"/>
            <w:vAlign w:val="bottom"/>
          </w:tcPr>
          <w:p w:rsidR="00357073" w:rsidRPr="00E16448" w:rsidRDefault="00357073" w:rsidP="0092248C">
            <w:pPr>
              <w:widowControl w:val="0"/>
              <w:rPr>
                <w:noProof/>
                <w:sz w:val="24"/>
                <w:szCs w:val="24"/>
                <w:lang w:val="uk-UA"/>
              </w:rPr>
            </w:pPr>
          </w:p>
        </w:tc>
        <w:tc>
          <w:tcPr>
            <w:tcW w:w="1391" w:type="dxa"/>
            <w:vAlign w:val="bottom"/>
          </w:tcPr>
          <w:p w:rsidR="00357073" w:rsidRPr="00E16448" w:rsidRDefault="00357073" w:rsidP="0092248C">
            <w:pPr>
              <w:widowControl w:val="0"/>
              <w:rPr>
                <w:sz w:val="24"/>
                <w:szCs w:val="24"/>
                <w:highlight w:val="yellow"/>
                <w:lang w:val="uk-UA"/>
              </w:rPr>
            </w:pPr>
          </w:p>
        </w:tc>
        <w:tc>
          <w:tcPr>
            <w:tcW w:w="1726" w:type="dxa"/>
            <w:vAlign w:val="bottom"/>
          </w:tcPr>
          <w:p w:rsidR="00357073" w:rsidRPr="00E16448" w:rsidRDefault="00357073" w:rsidP="0092248C">
            <w:pPr>
              <w:widowControl w:val="0"/>
              <w:rPr>
                <w:sz w:val="24"/>
                <w:szCs w:val="24"/>
                <w:highlight w:val="yellow"/>
              </w:rPr>
            </w:pPr>
          </w:p>
        </w:tc>
      </w:tr>
    </w:tbl>
    <w:p w:rsidR="00357073" w:rsidRDefault="00357073" w:rsidP="0092248C">
      <w:pPr>
        <w:widowControl w:val="0"/>
        <w:rPr>
          <w:lang w:val="uk-UA"/>
        </w:rPr>
      </w:pPr>
    </w:p>
    <w:p w:rsidR="00357073" w:rsidRDefault="00357073" w:rsidP="0092248C">
      <w:pPr>
        <w:pStyle w:val="Title"/>
        <w:rPr>
          <w:sz w:val="24"/>
          <w:lang w:val="uk-UA"/>
        </w:rPr>
      </w:pPr>
    </w:p>
    <w:p w:rsidR="00357073" w:rsidRDefault="00357073" w:rsidP="0092248C">
      <w:pPr>
        <w:pStyle w:val="Title"/>
        <w:rPr>
          <w:sz w:val="24"/>
          <w:lang w:val="uk-UA"/>
        </w:rPr>
      </w:pPr>
    </w:p>
    <w:p w:rsidR="00357073" w:rsidRDefault="00357073" w:rsidP="0092248C">
      <w:pPr>
        <w:pStyle w:val="Title"/>
        <w:rPr>
          <w:sz w:val="24"/>
          <w:lang w:val="uk-UA"/>
        </w:rPr>
      </w:pPr>
    </w:p>
    <w:p w:rsidR="00357073" w:rsidRDefault="00357073" w:rsidP="0092248C">
      <w:pPr>
        <w:pStyle w:val="Title"/>
        <w:rPr>
          <w:sz w:val="24"/>
          <w:lang w:val="uk-UA"/>
        </w:rPr>
      </w:pPr>
      <w:r>
        <w:rPr>
          <w:sz w:val="24"/>
          <w:lang w:val="uk-UA"/>
        </w:rPr>
        <w:t>КАЛЕНДАРНИЙ ПЛАН</w:t>
      </w:r>
    </w:p>
    <w:p w:rsidR="00357073" w:rsidRDefault="00357073" w:rsidP="0092248C">
      <w:pPr>
        <w:pStyle w:val="Title"/>
        <w:rPr>
          <w:sz w:val="16"/>
          <w:lang w:val="uk-UA"/>
        </w:rPr>
      </w:pPr>
    </w:p>
    <w:tbl>
      <w:tblPr>
        <w:tblW w:w="964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000" w:firstRow="0" w:lastRow="0" w:firstColumn="0" w:lastColumn="0" w:noHBand="0" w:noVBand="0"/>
      </w:tblPr>
      <w:tblGrid>
        <w:gridCol w:w="575"/>
        <w:gridCol w:w="4962"/>
        <w:gridCol w:w="2409"/>
        <w:gridCol w:w="1701"/>
      </w:tblGrid>
      <w:tr w:rsidR="00357073" w:rsidTr="00DD3C1D">
        <w:trPr>
          <w:jc w:val="center"/>
        </w:trPr>
        <w:tc>
          <w:tcPr>
            <w:tcW w:w="575" w:type="dxa"/>
            <w:vAlign w:val="center"/>
          </w:tcPr>
          <w:p w:rsidR="00357073" w:rsidRPr="00BD582A" w:rsidRDefault="00357073" w:rsidP="005C17CF">
            <w:pPr>
              <w:widowControl w:val="0"/>
              <w:jc w:val="center"/>
              <w:rPr>
                <w:sz w:val="24"/>
                <w:szCs w:val="24"/>
                <w:lang w:val="uk-UA"/>
              </w:rPr>
            </w:pPr>
            <w:r w:rsidRPr="00BD582A">
              <w:rPr>
                <w:sz w:val="24"/>
                <w:szCs w:val="24"/>
                <w:lang w:val="uk-UA"/>
              </w:rPr>
              <w:t>№</w:t>
            </w:r>
          </w:p>
        </w:tc>
        <w:tc>
          <w:tcPr>
            <w:tcW w:w="4962" w:type="dxa"/>
            <w:vAlign w:val="center"/>
          </w:tcPr>
          <w:p w:rsidR="00357073" w:rsidRPr="00BD582A" w:rsidRDefault="00357073" w:rsidP="00922E73">
            <w:pPr>
              <w:pStyle w:val="Heading1"/>
              <w:keepNext w:val="0"/>
              <w:widowControl w:val="0"/>
              <w:spacing w:before="0"/>
              <w:rPr>
                <w:rFonts w:ascii="Times New Roman" w:hAnsi="Times New Roman"/>
                <w:sz w:val="24"/>
                <w:szCs w:val="24"/>
                <w:lang w:val="uk-UA"/>
              </w:rPr>
            </w:pPr>
            <w:r w:rsidRPr="00BD582A">
              <w:rPr>
                <w:rFonts w:ascii="Times New Roman" w:hAnsi="Times New Roman"/>
                <w:sz w:val="24"/>
                <w:szCs w:val="24"/>
                <w:lang w:val="uk-UA"/>
              </w:rPr>
              <w:t>Назва етапів роботи</w:t>
            </w:r>
          </w:p>
        </w:tc>
        <w:tc>
          <w:tcPr>
            <w:tcW w:w="2409" w:type="dxa"/>
            <w:vAlign w:val="center"/>
          </w:tcPr>
          <w:p w:rsidR="00357073" w:rsidRPr="00BD582A" w:rsidRDefault="00357073" w:rsidP="00922E73">
            <w:pPr>
              <w:pStyle w:val="Heading1"/>
              <w:keepNext w:val="0"/>
              <w:widowControl w:val="0"/>
              <w:spacing w:before="0"/>
              <w:rPr>
                <w:rFonts w:ascii="Times New Roman" w:hAnsi="Times New Roman"/>
                <w:sz w:val="24"/>
                <w:szCs w:val="24"/>
                <w:lang w:val="uk-UA"/>
              </w:rPr>
            </w:pPr>
            <w:r w:rsidRPr="00BD582A">
              <w:rPr>
                <w:rFonts w:ascii="Times New Roman" w:hAnsi="Times New Roman"/>
                <w:sz w:val="24"/>
                <w:szCs w:val="24"/>
                <w:lang w:val="uk-UA"/>
              </w:rPr>
              <w:t>Термін</w:t>
            </w:r>
            <w:r w:rsidRPr="00BD582A">
              <w:rPr>
                <w:rFonts w:ascii="Times New Roman" w:hAnsi="Times New Roman"/>
                <w:sz w:val="24"/>
                <w:szCs w:val="24"/>
                <w:lang w:val="uk-UA"/>
              </w:rPr>
              <w:br/>
              <w:t>виконання етапів роботи</w:t>
            </w:r>
          </w:p>
        </w:tc>
        <w:tc>
          <w:tcPr>
            <w:tcW w:w="1701" w:type="dxa"/>
            <w:vAlign w:val="center"/>
          </w:tcPr>
          <w:p w:rsidR="00357073" w:rsidRPr="00BD582A" w:rsidRDefault="00357073" w:rsidP="00922E73">
            <w:pPr>
              <w:widowControl w:val="0"/>
              <w:jc w:val="center"/>
              <w:rPr>
                <w:sz w:val="24"/>
                <w:szCs w:val="24"/>
                <w:lang w:val="uk-UA"/>
              </w:rPr>
            </w:pPr>
            <w:r w:rsidRPr="00BD582A">
              <w:rPr>
                <w:sz w:val="24"/>
                <w:szCs w:val="24"/>
                <w:lang w:val="uk-UA"/>
              </w:rPr>
              <w:t>Примітка</w:t>
            </w:r>
          </w:p>
        </w:tc>
      </w:tr>
      <w:tr w:rsidR="00357073" w:rsidTr="005E5ABC">
        <w:trPr>
          <w:trHeight w:hRule="exact" w:val="340"/>
          <w:jc w:val="center"/>
        </w:trPr>
        <w:tc>
          <w:tcPr>
            <w:tcW w:w="575" w:type="dxa"/>
            <w:vAlign w:val="center"/>
          </w:tcPr>
          <w:p w:rsidR="00357073" w:rsidRPr="00804A70" w:rsidRDefault="00357073" w:rsidP="0092248C">
            <w:pPr>
              <w:pStyle w:val="Heading9"/>
              <w:keepNext w:val="0"/>
              <w:widowControl w:val="0"/>
              <w:ind w:firstLine="57"/>
              <w:jc w:val="center"/>
              <w:rPr>
                <w:sz w:val="24"/>
                <w:szCs w:val="24"/>
              </w:rPr>
            </w:pPr>
            <w:r>
              <w:rPr>
                <w:sz w:val="24"/>
                <w:szCs w:val="24"/>
              </w:rPr>
              <w:t>1</w:t>
            </w:r>
          </w:p>
        </w:tc>
        <w:tc>
          <w:tcPr>
            <w:tcW w:w="4962" w:type="dxa"/>
            <w:tcMar>
              <w:left w:w="57" w:type="dxa"/>
            </w:tcMar>
          </w:tcPr>
          <w:p w:rsidR="00357073" w:rsidRPr="00142C0F" w:rsidRDefault="00357073" w:rsidP="005921FC">
            <w:pPr>
              <w:jc w:val="both"/>
              <w:rPr>
                <w:sz w:val="24"/>
              </w:rPr>
            </w:pPr>
            <w:proofErr w:type="spellStart"/>
            <w:r w:rsidRPr="00142C0F">
              <w:rPr>
                <w:sz w:val="24"/>
              </w:rPr>
              <w:t>Аналіз</w:t>
            </w:r>
            <w:proofErr w:type="spellEnd"/>
            <w:r w:rsidRPr="00142C0F">
              <w:rPr>
                <w:sz w:val="24"/>
              </w:rPr>
              <w:t xml:space="preserve"> </w:t>
            </w:r>
            <w:proofErr w:type="spellStart"/>
            <w:r w:rsidRPr="00142C0F">
              <w:rPr>
                <w:sz w:val="24"/>
              </w:rPr>
              <w:t>літератури</w:t>
            </w:r>
            <w:proofErr w:type="spellEnd"/>
            <w:r w:rsidRPr="00142C0F">
              <w:rPr>
                <w:sz w:val="24"/>
              </w:rPr>
              <w:t xml:space="preserve"> </w:t>
            </w:r>
            <w:proofErr w:type="spellStart"/>
            <w:r w:rsidRPr="00142C0F">
              <w:rPr>
                <w:sz w:val="24"/>
              </w:rPr>
              <w:t>щодо</w:t>
            </w:r>
            <w:proofErr w:type="spellEnd"/>
            <w:r w:rsidRPr="00142C0F">
              <w:rPr>
                <w:sz w:val="24"/>
              </w:rPr>
              <w:t xml:space="preserve"> </w:t>
            </w:r>
            <w:r>
              <w:rPr>
                <w:sz w:val="24"/>
                <w:lang w:val="uk-UA"/>
              </w:rPr>
              <w:t>розвитку</w:t>
            </w:r>
            <w:r w:rsidRPr="00142C0F">
              <w:rPr>
                <w:sz w:val="24"/>
              </w:rPr>
              <w:t xml:space="preserve"> та</w:t>
            </w:r>
          </w:p>
        </w:tc>
        <w:tc>
          <w:tcPr>
            <w:tcW w:w="2409" w:type="dxa"/>
            <w:vAlign w:val="center"/>
          </w:tcPr>
          <w:p w:rsidR="00357073" w:rsidRPr="00227F31" w:rsidRDefault="00357073" w:rsidP="00227F31">
            <w:pPr>
              <w:pStyle w:val="Heading9"/>
              <w:keepNext w:val="0"/>
              <w:widowControl w:val="0"/>
              <w:ind w:firstLine="0"/>
              <w:jc w:val="center"/>
              <w:rPr>
                <w:noProof/>
                <w:sz w:val="24"/>
                <w:szCs w:val="24"/>
              </w:rPr>
            </w:pPr>
            <w:r>
              <w:rPr>
                <w:sz w:val="24"/>
              </w:rPr>
              <w:t>4.11.</w:t>
            </w:r>
            <w:r w:rsidRPr="00142C0F">
              <w:rPr>
                <w:sz w:val="24"/>
              </w:rPr>
              <w:t>20</w:t>
            </w:r>
            <w:r>
              <w:rPr>
                <w:sz w:val="24"/>
              </w:rPr>
              <w:t>19-</w:t>
            </w:r>
          </w:p>
        </w:tc>
        <w:tc>
          <w:tcPr>
            <w:tcW w:w="1701" w:type="dxa"/>
            <w:vAlign w:val="center"/>
          </w:tcPr>
          <w:p w:rsidR="00357073" w:rsidRPr="00227F31" w:rsidRDefault="00357073" w:rsidP="00227F31">
            <w:pPr>
              <w:pStyle w:val="Heading9"/>
              <w:keepNext w:val="0"/>
              <w:widowControl w:val="0"/>
              <w:ind w:firstLine="0"/>
              <w:jc w:val="center"/>
              <w:rPr>
                <w:noProof/>
                <w:sz w:val="24"/>
                <w:szCs w:val="24"/>
              </w:rPr>
            </w:pPr>
          </w:p>
        </w:tc>
      </w:tr>
      <w:tr w:rsidR="00357073" w:rsidTr="005E5ABC">
        <w:trPr>
          <w:trHeight w:hRule="exact" w:val="340"/>
          <w:jc w:val="center"/>
        </w:trPr>
        <w:tc>
          <w:tcPr>
            <w:tcW w:w="575" w:type="dxa"/>
            <w:vAlign w:val="center"/>
          </w:tcPr>
          <w:p w:rsidR="00357073" w:rsidRPr="00804A70" w:rsidRDefault="00357073" w:rsidP="0092248C">
            <w:pPr>
              <w:pStyle w:val="Heading9"/>
              <w:keepNext w:val="0"/>
              <w:widowControl w:val="0"/>
              <w:ind w:firstLine="57"/>
              <w:jc w:val="center"/>
              <w:rPr>
                <w:sz w:val="24"/>
                <w:szCs w:val="24"/>
              </w:rPr>
            </w:pPr>
          </w:p>
        </w:tc>
        <w:tc>
          <w:tcPr>
            <w:tcW w:w="4962" w:type="dxa"/>
            <w:tcMar>
              <w:left w:w="57" w:type="dxa"/>
            </w:tcMar>
          </w:tcPr>
          <w:p w:rsidR="00357073" w:rsidRPr="00142C0F" w:rsidRDefault="00357073" w:rsidP="005921FC">
            <w:pPr>
              <w:jc w:val="both"/>
              <w:rPr>
                <w:sz w:val="24"/>
              </w:rPr>
            </w:pPr>
            <w:r>
              <w:rPr>
                <w:sz w:val="24"/>
                <w:lang w:val="uk-UA"/>
              </w:rPr>
              <w:t xml:space="preserve"> застосування комп’ютерної графіки</w:t>
            </w:r>
            <w:r w:rsidRPr="00142C0F">
              <w:rPr>
                <w:sz w:val="24"/>
              </w:rPr>
              <w:t>.</w:t>
            </w:r>
          </w:p>
        </w:tc>
        <w:tc>
          <w:tcPr>
            <w:tcW w:w="2409" w:type="dxa"/>
            <w:vAlign w:val="center"/>
          </w:tcPr>
          <w:p w:rsidR="00357073" w:rsidRPr="00227F31" w:rsidRDefault="00357073" w:rsidP="00227F31">
            <w:pPr>
              <w:pStyle w:val="Heading9"/>
              <w:keepNext w:val="0"/>
              <w:widowControl w:val="0"/>
              <w:ind w:firstLine="0"/>
              <w:jc w:val="center"/>
              <w:rPr>
                <w:noProof/>
                <w:sz w:val="24"/>
                <w:szCs w:val="24"/>
              </w:rPr>
            </w:pPr>
            <w:r>
              <w:rPr>
                <w:noProof/>
                <w:sz w:val="24"/>
                <w:szCs w:val="24"/>
                <w:lang w:val="ru-RU"/>
              </w:rPr>
              <w:t>8.11.2019</w:t>
            </w:r>
          </w:p>
        </w:tc>
        <w:tc>
          <w:tcPr>
            <w:tcW w:w="1701" w:type="dxa"/>
            <w:vAlign w:val="center"/>
          </w:tcPr>
          <w:p w:rsidR="00357073" w:rsidRPr="00227F31" w:rsidRDefault="00357073" w:rsidP="00227F31">
            <w:pPr>
              <w:pStyle w:val="Heading9"/>
              <w:keepNext w:val="0"/>
              <w:widowControl w:val="0"/>
              <w:ind w:firstLine="0"/>
              <w:jc w:val="center"/>
              <w:rPr>
                <w:noProof/>
                <w:sz w:val="24"/>
                <w:szCs w:val="24"/>
              </w:rPr>
            </w:pPr>
          </w:p>
        </w:tc>
      </w:tr>
      <w:tr w:rsidR="00357073" w:rsidTr="005E5ABC">
        <w:trPr>
          <w:trHeight w:hRule="exact" w:val="340"/>
          <w:jc w:val="center"/>
        </w:trPr>
        <w:tc>
          <w:tcPr>
            <w:tcW w:w="575" w:type="dxa"/>
            <w:vAlign w:val="center"/>
          </w:tcPr>
          <w:p w:rsidR="00357073" w:rsidRPr="00804A70" w:rsidRDefault="00357073" w:rsidP="0092248C">
            <w:pPr>
              <w:pStyle w:val="Heading9"/>
              <w:keepNext w:val="0"/>
              <w:widowControl w:val="0"/>
              <w:ind w:firstLine="57"/>
              <w:jc w:val="center"/>
              <w:rPr>
                <w:sz w:val="24"/>
                <w:szCs w:val="24"/>
              </w:rPr>
            </w:pPr>
            <w:r>
              <w:rPr>
                <w:sz w:val="24"/>
                <w:szCs w:val="24"/>
              </w:rPr>
              <w:t>2</w:t>
            </w:r>
          </w:p>
        </w:tc>
        <w:tc>
          <w:tcPr>
            <w:tcW w:w="4962" w:type="dxa"/>
            <w:tcMar>
              <w:left w:w="57" w:type="dxa"/>
            </w:tcMar>
          </w:tcPr>
          <w:p w:rsidR="00357073" w:rsidRPr="00142C0F" w:rsidRDefault="00357073" w:rsidP="005921FC">
            <w:pPr>
              <w:jc w:val="both"/>
              <w:rPr>
                <w:sz w:val="24"/>
              </w:rPr>
            </w:pPr>
            <w:proofErr w:type="spellStart"/>
            <w:r w:rsidRPr="00142C0F">
              <w:rPr>
                <w:sz w:val="24"/>
              </w:rPr>
              <w:t>Аналіз</w:t>
            </w:r>
            <w:proofErr w:type="spellEnd"/>
            <w:r w:rsidRPr="00142C0F">
              <w:rPr>
                <w:sz w:val="24"/>
              </w:rPr>
              <w:t xml:space="preserve"> </w:t>
            </w:r>
            <w:r>
              <w:rPr>
                <w:sz w:val="24"/>
                <w:lang w:val="uk-UA"/>
              </w:rPr>
              <w:t>систем візуалізації реального часу</w:t>
            </w:r>
          </w:p>
        </w:tc>
        <w:tc>
          <w:tcPr>
            <w:tcW w:w="2409" w:type="dxa"/>
            <w:vAlign w:val="center"/>
          </w:tcPr>
          <w:p w:rsidR="00357073" w:rsidRPr="00227F31" w:rsidRDefault="00357073" w:rsidP="00227F31">
            <w:pPr>
              <w:pStyle w:val="Heading9"/>
              <w:keepNext w:val="0"/>
              <w:widowControl w:val="0"/>
              <w:ind w:firstLine="0"/>
              <w:jc w:val="center"/>
              <w:rPr>
                <w:noProof/>
                <w:sz w:val="24"/>
                <w:szCs w:val="24"/>
              </w:rPr>
            </w:pPr>
            <w:r>
              <w:rPr>
                <w:sz w:val="24"/>
              </w:rPr>
              <w:t>9.</w:t>
            </w:r>
            <w:r>
              <w:rPr>
                <w:sz w:val="24"/>
                <w:lang w:val="ru-RU"/>
              </w:rPr>
              <w:t>11</w:t>
            </w:r>
            <w:r>
              <w:rPr>
                <w:sz w:val="24"/>
              </w:rPr>
              <w:t>.</w:t>
            </w:r>
            <w:r w:rsidRPr="00142C0F">
              <w:rPr>
                <w:sz w:val="24"/>
              </w:rPr>
              <w:t>20</w:t>
            </w:r>
            <w:r>
              <w:rPr>
                <w:sz w:val="24"/>
              </w:rPr>
              <w:t>19</w:t>
            </w:r>
            <w:r>
              <w:rPr>
                <w:sz w:val="24"/>
                <w:lang w:val="ru-RU"/>
              </w:rPr>
              <w:t>-13.11.2019</w:t>
            </w:r>
          </w:p>
        </w:tc>
        <w:tc>
          <w:tcPr>
            <w:tcW w:w="1701" w:type="dxa"/>
            <w:vAlign w:val="center"/>
          </w:tcPr>
          <w:p w:rsidR="00357073" w:rsidRPr="00227F31" w:rsidRDefault="00357073" w:rsidP="00227F31">
            <w:pPr>
              <w:pStyle w:val="Heading9"/>
              <w:keepNext w:val="0"/>
              <w:widowControl w:val="0"/>
              <w:ind w:firstLine="0"/>
              <w:jc w:val="center"/>
              <w:rPr>
                <w:noProof/>
                <w:sz w:val="24"/>
                <w:szCs w:val="24"/>
              </w:rPr>
            </w:pPr>
          </w:p>
        </w:tc>
      </w:tr>
      <w:tr w:rsidR="00357073" w:rsidTr="00DD3C1D">
        <w:trPr>
          <w:trHeight w:hRule="exact" w:val="340"/>
          <w:jc w:val="center"/>
        </w:trPr>
        <w:tc>
          <w:tcPr>
            <w:tcW w:w="575" w:type="dxa"/>
            <w:vAlign w:val="center"/>
          </w:tcPr>
          <w:p w:rsidR="00357073" w:rsidRPr="003277AA" w:rsidRDefault="00357073" w:rsidP="0092248C">
            <w:pPr>
              <w:pStyle w:val="Heading9"/>
              <w:keepNext w:val="0"/>
              <w:widowControl w:val="0"/>
              <w:ind w:firstLine="57"/>
              <w:jc w:val="center"/>
              <w:rPr>
                <w:sz w:val="24"/>
                <w:szCs w:val="24"/>
                <w:lang w:val="ru-RU"/>
              </w:rPr>
            </w:pPr>
            <w:r>
              <w:rPr>
                <w:sz w:val="24"/>
                <w:szCs w:val="24"/>
                <w:lang w:val="ru-RU"/>
              </w:rPr>
              <w:t>3</w:t>
            </w:r>
          </w:p>
        </w:tc>
        <w:tc>
          <w:tcPr>
            <w:tcW w:w="4962" w:type="dxa"/>
            <w:tcMar>
              <w:left w:w="57" w:type="dxa"/>
            </w:tcMar>
            <w:vAlign w:val="center"/>
          </w:tcPr>
          <w:p w:rsidR="00357073" w:rsidRPr="005921FC" w:rsidRDefault="00357073" w:rsidP="005921FC">
            <w:pPr>
              <w:pStyle w:val="Heading9"/>
              <w:keepNext w:val="0"/>
              <w:widowControl w:val="0"/>
              <w:ind w:firstLine="0"/>
              <w:rPr>
                <w:sz w:val="24"/>
                <w:szCs w:val="24"/>
              </w:rPr>
            </w:pPr>
            <w:r w:rsidRPr="005921FC">
              <w:rPr>
                <w:noProof/>
                <w:sz w:val="24"/>
                <w:szCs w:val="24"/>
              </w:rPr>
              <w:t>Математична модель обчислення</w:t>
            </w:r>
          </w:p>
        </w:tc>
        <w:tc>
          <w:tcPr>
            <w:tcW w:w="2409" w:type="dxa"/>
            <w:vAlign w:val="center"/>
          </w:tcPr>
          <w:p w:rsidR="00357073" w:rsidRPr="00227F31" w:rsidRDefault="00357073" w:rsidP="005921FC">
            <w:pPr>
              <w:pStyle w:val="Heading9"/>
              <w:keepNext w:val="0"/>
              <w:widowControl w:val="0"/>
              <w:ind w:firstLine="0"/>
              <w:jc w:val="center"/>
              <w:rPr>
                <w:noProof/>
                <w:sz w:val="24"/>
                <w:szCs w:val="24"/>
              </w:rPr>
            </w:pPr>
            <w:r>
              <w:rPr>
                <w:sz w:val="24"/>
              </w:rPr>
              <w:t>14.</w:t>
            </w:r>
            <w:r>
              <w:rPr>
                <w:sz w:val="24"/>
                <w:lang w:val="ru-RU"/>
              </w:rPr>
              <w:t>11</w:t>
            </w:r>
            <w:r>
              <w:rPr>
                <w:sz w:val="24"/>
              </w:rPr>
              <w:t>.</w:t>
            </w:r>
            <w:r w:rsidRPr="00142C0F">
              <w:rPr>
                <w:sz w:val="24"/>
              </w:rPr>
              <w:t>20</w:t>
            </w:r>
            <w:r>
              <w:rPr>
                <w:sz w:val="24"/>
              </w:rPr>
              <w:t>19</w:t>
            </w:r>
            <w:r>
              <w:rPr>
                <w:sz w:val="24"/>
                <w:lang w:val="ru-RU"/>
              </w:rPr>
              <w:t>-</w:t>
            </w:r>
          </w:p>
        </w:tc>
        <w:tc>
          <w:tcPr>
            <w:tcW w:w="1701" w:type="dxa"/>
            <w:vAlign w:val="center"/>
          </w:tcPr>
          <w:p w:rsidR="00357073" w:rsidRPr="00227F31" w:rsidRDefault="00357073" w:rsidP="00227F31">
            <w:pPr>
              <w:pStyle w:val="Heading9"/>
              <w:keepNext w:val="0"/>
              <w:widowControl w:val="0"/>
              <w:ind w:firstLine="0"/>
              <w:jc w:val="center"/>
              <w:rPr>
                <w:noProof/>
                <w:sz w:val="24"/>
                <w:szCs w:val="24"/>
              </w:rPr>
            </w:pPr>
          </w:p>
        </w:tc>
      </w:tr>
      <w:tr w:rsidR="00357073" w:rsidTr="00DD3C1D">
        <w:trPr>
          <w:trHeight w:hRule="exact" w:val="340"/>
          <w:jc w:val="center"/>
        </w:trPr>
        <w:tc>
          <w:tcPr>
            <w:tcW w:w="575" w:type="dxa"/>
            <w:vAlign w:val="center"/>
          </w:tcPr>
          <w:p w:rsidR="00357073" w:rsidRPr="00804A70" w:rsidRDefault="00357073" w:rsidP="0092248C">
            <w:pPr>
              <w:pStyle w:val="Heading9"/>
              <w:keepNext w:val="0"/>
              <w:widowControl w:val="0"/>
              <w:ind w:firstLine="57"/>
              <w:jc w:val="center"/>
              <w:rPr>
                <w:sz w:val="24"/>
                <w:szCs w:val="24"/>
              </w:rPr>
            </w:pPr>
          </w:p>
        </w:tc>
        <w:tc>
          <w:tcPr>
            <w:tcW w:w="4962" w:type="dxa"/>
            <w:tcMar>
              <w:left w:w="57" w:type="dxa"/>
            </w:tcMar>
            <w:vAlign w:val="center"/>
          </w:tcPr>
          <w:p w:rsidR="00357073" w:rsidRPr="005921FC" w:rsidRDefault="00357073" w:rsidP="0092248C">
            <w:pPr>
              <w:pStyle w:val="Heading9"/>
              <w:keepNext w:val="0"/>
              <w:widowControl w:val="0"/>
              <w:ind w:firstLine="0"/>
              <w:rPr>
                <w:sz w:val="24"/>
                <w:szCs w:val="24"/>
              </w:rPr>
            </w:pPr>
            <w:r w:rsidRPr="005921FC">
              <w:rPr>
                <w:noProof/>
                <w:sz w:val="24"/>
                <w:szCs w:val="24"/>
              </w:rPr>
              <w:t>прозорості атмосфери</w:t>
            </w:r>
          </w:p>
        </w:tc>
        <w:tc>
          <w:tcPr>
            <w:tcW w:w="2409" w:type="dxa"/>
            <w:vAlign w:val="center"/>
          </w:tcPr>
          <w:p w:rsidR="00357073" w:rsidRPr="00227F31" w:rsidRDefault="00357073" w:rsidP="00227F31">
            <w:pPr>
              <w:pStyle w:val="Heading9"/>
              <w:keepNext w:val="0"/>
              <w:widowControl w:val="0"/>
              <w:ind w:firstLine="0"/>
              <w:jc w:val="center"/>
              <w:rPr>
                <w:noProof/>
                <w:sz w:val="24"/>
                <w:szCs w:val="24"/>
              </w:rPr>
            </w:pPr>
            <w:r>
              <w:rPr>
                <w:sz w:val="24"/>
                <w:lang w:val="ru-RU"/>
              </w:rPr>
              <w:t>24.11.2019</w:t>
            </w:r>
          </w:p>
        </w:tc>
        <w:tc>
          <w:tcPr>
            <w:tcW w:w="1701" w:type="dxa"/>
            <w:vAlign w:val="center"/>
          </w:tcPr>
          <w:p w:rsidR="00357073" w:rsidRPr="00227F31" w:rsidRDefault="00357073" w:rsidP="00227F31">
            <w:pPr>
              <w:pStyle w:val="Heading9"/>
              <w:keepNext w:val="0"/>
              <w:widowControl w:val="0"/>
              <w:ind w:firstLine="0"/>
              <w:jc w:val="center"/>
              <w:rPr>
                <w:noProof/>
                <w:sz w:val="24"/>
                <w:szCs w:val="24"/>
              </w:rPr>
            </w:pPr>
          </w:p>
        </w:tc>
      </w:tr>
      <w:tr w:rsidR="00357073" w:rsidTr="00DD3C1D">
        <w:trPr>
          <w:trHeight w:hRule="exact" w:val="340"/>
          <w:jc w:val="center"/>
        </w:trPr>
        <w:tc>
          <w:tcPr>
            <w:tcW w:w="575" w:type="dxa"/>
            <w:vAlign w:val="center"/>
          </w:tcPr>
          <w:p w:rsidR="00357073" w:rsidRPr="00804A70" w:rsidRDefault="00357073" w:rsidP="0092248C">
            <w:pPr>
              <w:pStyle w:val="Heading9"/>
              <w:keepNext w:val="0"/>
              <w:widowControl w:val="0"/>
              <w:ind w:firstLine="57"/>
              <w:jc w:val="center"/>
              <w:rPr>
                <w:sz w:val="24"/>
                <w:szCs w:val="24"/>
              </w:rPr>
            </w:pPr>
            <w:r>
              <w:rPr>
                <w:sz w:val="24"/>
                <w:szCs w:val="24"/>
              </w:rPr>
              <w:t>4</w:t>
            </w:r>
          </w:p>
        </w:tc>
        <w:tc>
          <w:tcPr>
            <w:tcW w:w="4962" w:type="dxa"/>
            <w:tcMar>
              <w:left w:w="57" w:type="dxa"/>
            </w:tcMar>
            <w:vAlign w:val="center"/>
          </w:tcPr>
          <w:p w:rsidR="00357073" w:rsidRPr="005921FC" w:rsidRDefault="00357073" w:rsidP="0092248C">
            <w:pPr>
              <w:pStyle w:val="Heading9"/>
              <w:keepNext w:val="0"/>
              <w:widowControl w:val="0"/>
              <w:ind w:firstLine="0"/>
              <w:rPr>
                <w:sz w:val="24"/>
                <w:szCs w:val="24"/>
              </w:rPr>
            </w:pPr>
            <w:r w:rsidRPr="005921FC">
              <w:rPr>
                <w:noProof/>
                <w:sz w:val="24"/>
                <w:szCs w:val="24"/>
              </w:rPr>
              <w:t>Синтез зображення хмарного шару</w:t>
            </w:r>
          </w:p>
        </w:tc>
        <w:tc>
          <w:tcPr>
            <w:tcW w:w="2409" w:type="dxa"/>
            <w:vAlign w:val="center"/>
          </w:tcPr>
          <w:p w:rsidR="00357073" w:rsidRPr="00227F31" w:rsidRDefault="00357073" w:rsidP="00227F31">
            <w:pPr>
              <w:pStyle w:val="Heading9"/>
              <w:keepNext w:val="0"/>
              <w:widowControl w:val="0"/>
              <w:ind w:firstLine="0"/>
              <w:jc w:val="center"/>
              <w:rPr>
                <w:noProof/>
                <w:sz w:val="24"/>
                <w:szCs w:val="24"/>
              </w:rPr>
            </w:pPr>
            <w:r>
              <w:rPr>
                <w:noProof/>
                <w:sz w:val="24"/>
                <w:szCs w:val="24"/>
              </w:rPr>
              <w:t>25.11.2019-1.12.2019</w:t>
            </w:r>
          </w:p>
        </w:tc>
        <w:tc>
          <w:tcPr>
            <w:tcW w:w="1701" w:type="dxa"/>
            <w:vAlign w:val="center"/>
          </w:tcPr>
          <w:p w:rsidR="00357073" w:rsidRPr="00227F31" w:rsidRDefault="00357073" w:rsidP="00227F31">
            <w:pPr>
              <w:pStyle w:val="Heading9"/>
              <w:keepNext w:val="0"/>
              <w:widowControl w:val="0"/>
              <w:ind w:firstLine="0"/>
              <w:jc w:val="center"/>
              <w:rPr>
                <w:noProof/>
                <w:sz w:val="24"/>
                <w:szCs w:val="24"/>
              </w:rPr>
            </w:pPr>
          </w:p>
        </w:tc>
      </w:tr>
      <w:tr w:rsidR="00357073" w:rsidTr="00DD3C1D">
        <w:trPr>
          <w:trHeight w:hRule="exact" w:val="340"/>
          <w:jc w:val="center"/>
        </w:trPr>
        <w:tc>
          <w:tcPr>
            <w:tcW w:w="575" w:type="dxa"/>
            <w:vAlign w:val="center"/>
          </w:tcPr>
          <w:p w:rsidR="00357073" w:rsidRPr="00804A70" w:rsidRDefault="00357073" w:rsidP="0092248C">
            <w:pPr>
              <w:pStyle w:val="Heading9"/>
              <w:keepNext w:val="0"/>
              <w:widowControl w:val="0"/>
              <w:ind w:firstLine="57"/>
              <w:jc w:val="center"/>
              <w:rPr>
                <w:sz w:val="24"/>
                <w:szCs w:val="24"/>
              </w:rPr>
            </w:pPr>
            <w:r>
              <w:rPr>
                <w:sz w:val="24"/>
                <w:szCs w:val="24"/>
              </w:rPr>
              <w:t>5</w:t>
            </w:r>
          </w:p>
        </w:tc>
        <w:tc>
          <w:tcPr>
            <w:tcW w:w="4962" w:type="dxa"/>
            <w:tcMar>
              <w:left w:w="57" w:type="dxa"/>
            </w:tcMar>
            <w:vAlign w:val="center"/>
          </w:tcPr>
          <w:p w:rsidR="00357073" w:rsidRPr="005921FC" w:rsidRDefault="00357073" w:rsidP="0092248C">
            <w:pPr>
              <w:pStyle w:val="Heading9"/>
              <w:keepNext w:val="0"/>
              <w:widowControl w:val="0"/>
              <w:ind w:firstLine="0"/>
              <w:rPr>
                <w:sz w:val="24"/>
                <w:szCs w:val="24"/>
              </w:rPr>
            </w:pPr>
            <w:r w:rsidRPr="005921FC">
              <w:rPr>
                <w:noProof/>
                <w:sz w:val="24"/>
                <w:szCs w:val="24"/>
              </w:rPr>
              <w:t>Моделювання візуалізації з урахуванням</w:t>
            </w:r>
          </w:p>
        </w:tc>
        <w:tc>
          <w:tcPr>
            <w:tcW w:w="2409" w:type="dxa"/>
            <w:vAlign w:val="center"/>
          </w:tcPr>
          <w:p w:rsidR="00357073" w:rsidRPr="00227F31" w:rsidRDefault="00357073" w:rsidP="00227F31">
            <w:pPr>
              <w:pStyle w:val="Heading9"/>
              <w:keepNext w:val="0"/>
              <w:widowControl w:val="0"/>
              <w:ind w:firstLine="0"/>
              <w:jc w:val="center"/>
              <w:rPr>
                <w:noProof/>
                <w:sz w:val="24"/>
                <w:szCs w:val="24"/>
              </w:rPr>
            </w:pPr>
            <w:r>
              <w:rPr>
                <w:noProof/>
                <w:sz w:val="24"/>
                <w:szCs w:val="24"/>
              </w:rPr>
              <w:t>2.12.2019-</w:t>
            </w:r>
          </w:p>
        </w:tc>
        <w:tc>
          <w:tcPr>
            <w:tcW w:w="1701" w:type="dxa"/>
            <w:vAlign w:val="center"/>
          </w:tcPr>
          <w:p w:rsidR="00357073" w:rsidRPr="00227F31" w:rsidRDefault="00357073" w:rsidP="00227F31">
            <w:pPr>
              <w:pStyle w:val="Heading9"/>
              <w:keepNext w:val="0"/>
              <w:widowControl w:val="0"/>
              <w:ind w:firstLine="0"/>
              <w:jc w:val="center"/>
              <w:rPr>
                <w:noProof/>
                <w:sz w:val="24"/>
                <w:szCs w:val="24"/>
              </w:rPr>
            </w:pPr>
          </w:p>
        </w:tc>
      </w:tr>
      <w:tr w:rsidR="00357073" w:rsidTr="00DD3C1D">
        <w:trPr>
          <w:trHeight w:hRule="exact" w:val="340"/>
          <w:jc w:val="center"/>
        </w:trPr>
        <w:tc>
          <w:tcPr>
            <w:tcW w:w="575" w:type="dxa"/>
            <w:vAlign w:val="center"/>
          </w:tcPr>
          <w:p w:rsidR="00357073" w:rsidRPr="00804A70" w:rsidRDefault="00357073" w:rsidP="0092248C">
            <w:pPr>
              <w:pStyle w:val="Heading9"/>
              <w:keepNext w:val="0"/>
              <w:widowControl w:val="0"/>
              <w:ind w:firstLine="57"/>
              <w:jc w:val="center"/>
              <w:rPr>
                <w:sz w:val="24"/>
                <w:szCs w:val="24"/>
              </w:rPr>
            </w:pPr>
          </w:p>
        </w:tc>
        <w:tc>
          <w:tcPr>
            <w:tcW w:w="4962" w:type="dxa"/>
            <w:tcMar>
              <w:left w:w="57" w:type="dxa"/>
            </w:tcMar>
            <w:vAlign w:val="center"/>
          </w:tcPr>
          <w:p w:rsidR="00357073" w:rsidRPr="005921FC" w:rsidRDefault="00357073" w:rsidP="0092248C">
            <w:pPr>
              <w:pStyle w:val="Heading9"/>
              <w:keepNext w:val="0"/>
              <w:widowControl w:val="0"/>
              <w:ind w:firstLine="0"/>
              <w:rPr>
                <w:sz w:val="24"/>
                <w:szCs w:val="24"/>
              </w:rPr>
            </w:pPr>
            <w:r w:rsidRPr="005921FC">
              <w:rPr>
                <w:noProof/>
                <w:sz w:val="24"/>
                <w:szCs w:val="24"/>
              </w:rPr>
              <w:t>спецефектів в атмосфері</w:t>
            </w:r>
          </w:p>
        </w:tc>
        <w:tc>
          <w:tcPr>
            <w:tcW w:w="2409" w:type="dxa"/>
            <w:vAlign w:val="center"/>
          </w:tcPr>
          <w:p w:rsidR="00357073" w:rsidRPr="00227F31" w:rsidRDefault="00357073" w:rsidP="00227F31">
            <w:pPr>
              <w:pStyle w:val="Heading9"/>
              <w:keepNext w:val="0"/>
              <w:widowControl w:val="0"/>
              <w:ind w:firstLine="0"/>
              <w:jc w:val="center"/>
              <w:rPr>
                <w:noProof/>
                <w:sz w:val="24"/>
                <w:szCs w:val="24"/>
              </w:rPr>
            </w:pPr>
            <w:r>
              <w:rPr>
                <w:noProof/>
                <w:sz w:val="24"/>
                <w:szCs w:val="24"/>
              </w:rPr>
              <w:t>12.12.2019</w:t>
            </w:r>
          </w:p>
        </w:tc>
        <w:tc>
          <w:tcPr>
            <w:tcW w:w="1701" w:type="dxa"/>
            <w:vAlign w:val="center"/>
          </w:tcPr>
          <w:p w:rsidR="00357073" w:rsidRPr="00227F31" w:rsidRDefault="00357073" w:rsidP="00227F31">
            <w:pPr>
              <w:pStyle w:val="Heading9"/>
              <w:keepNext w:val="0"/>
              <w:widowControl w:val="0"/>
              <w:ind w:firstLine="0"/>
              <w:jc w:val="center"/>
              <w:rPr>
                <w:noProof/>
                <w:sz w:val="24"/>
                <w:szCs w:val="24"/>
              </w:rPr>
            </w:pPr>
          </w:p>
        </w:tc>
      </w:tr>
      <w:tr w:rsidR="00357073" w:rsidTr="005E5ABC">
        <w:trPr>
          <w:trHeight w:hRule="exact" w:val="340"/>
          <w:jc w:val="center"/>
        </w:trPr>
        <w:tc>
          <w:tcPr>
            <w:tcW w:w="575" w:type="dxa"/>
            <w:vAlign w:val="center"/>
          </w:tcPr>
          <w:p w:rsidR="00357073" w:rsidRPr="00804A70" w:rsidRDefault="00357073" w:rsidP="0092248C">
            <w:pPr>
              <w:pStyle w:val="Heading9"/>
              <w:keepNext w:val="0"/>
              <w:widowControl w:val="0"/>
              <w:ind w:firstLine="57"/>
              <w:jc w:val="center"/>
              <w:rPr>
                <w:sz w:val="24"/>
                <w:szCs w:val="24"/>
              </w:rPr>
            </w:pPr>
            <w:r>
              <w:rPr>
                <w:sz w:val="24"/>
                <w:szCs w:val="24"/>
              </w:rPr>
              <w:t>6</w:t>
            </w:r>
          </w:p>
        </w:tc>
        <w:tc>
          <w:tcPr>
            <w:tcW w:w="4962" w:type="dxa"/>
            <w:tcMar>
              <w:left w:w="57" w:type="dxa"/>
            </w:tcMar>
          </w:tcPr>
          <w:p w:rsidR="00357073" w:rsidRPr="00142C0F" w:rsidRDefault="00357073" w:rsidP="005E5ABC">
            <w:pPr>
              <w:jc w:val="both"/>
              <w:rPr>
                <w:sz w:val="24"/>
              </w:rPr>
            </w:pPr>
            <w:proofErr w:type="spellStart"/>
            <w:r w:rsidRPr="00142C0F">
              <w:rPr>
                <w:sz w:val="24"/>
              </w:rPr>
              <w:t>Оформлення</w:t>
            </w:r>
            <w:proofErr w:type="spellEnd"/>
            <w:r w:rsidRPr="00142C0F">
              <w:rPr>
                <w:sz w:val="24"/>
              </w:rPr>
              <w:t xml:space="preserve"> </w:t>
            </w:r>
            <w:proofErr w:type="spellStart"/>
            <w:r w:rsidRPr="00142C0F">
              <w:rPr>
                <w:sz w:val="24"/>
              </w:rPr>
              <w:t>пояснювальної</w:t>
            </w:r>
            <w:proofErr w:type="spellEnd"/>
            <w:r w:rsidRPr="00142C0F">
              <w:rPr>
                <w:sz w:val="24"/>
              </w:rPr>
              <w:t xml:space="preserve"> записки</w:t>
            </w:r>
          </w:p>
        </w:tc>
        <w:tc>
          <w:tcPr>
            <w:tcW w:w="2409" w:type="dxa"/>
            <w:vAlign w:val="center"/>
          </w:tcPr>
          <w:p w:rsidR="00357073" w:rsidRPr="00227F31" w:rsidRDefault="00357073" w:rsidP="00227F31">
            <w:pPr>
              <w:pStyle w:val="Heading9"/>
              <w:keepNext w:val="0"/>
              <w:widowControl w:val="0"/>
              <w:ind w:firstLine="0"/>
              <w:jc w:val="center"/>
              <w:rPr>
                <w:noProof/>
                <w:sz w:val="24"/>
                <w:szCs w:val="24"/>
              </w:rPr>
            </w:pPr>
            <w:r>
              <w:rPr>
                <w:noProof/>
                <w:sz w:val="24"/>
                <w:szCs w:val="24"/>
              </w:rPr>
              <w:t>13.12.2019-</w:t>
            </w:r>
          </w:p>
        </w:tc>
        <w:tc>
          <w:tcPr>
            <w:tcW w:w="1701" w:type="dxa"/>
            <w:vAlign w:val="center"/>
          </w:tcPr>
          <w:p w:rsidR="00357073" w:rsidRPr="00227F31" w:rsidRDefault="00357073" w:rsidP="00227F31">
            <w:pPr>
              <w:pStyle w:val="Heading9"/>
              <w:keepNext w:val="0"/>
              <w:widowControl w:val="0"/>
              <w:ind w:firstLine="0"/>
              <w:jc w:val="center"/>
              <w:rPr>
                <w:noProof/>
                <w:sz w:val="24"/>
                <w:szCs w:val="24"/>
              </w:rPr>
            </w:pPr>
          </w:p>
        </w:tc>
      </w:tr>
      <w:tr w:rsidR="00357073" w:rsidTr="005E5ABC">
        <w:trPr>
          <w:trHeight w:hRule="exact" w:val="340"/>
          <w:jc w:val="center"/>
        </w:trPr>
        <w:tc>
          <w:tcPr>
            <w:tcW w:w="575" w:type="dxa"/>
            <w:vAlign w:val="center"/>
          </w:tcPr>
          <w:p w:rsidR="00357073" w:rsidRPr="00804A70" w:rsidRDefault="00357073" w:rsidP="0092248C">
            <w:pPr>
              <w:pStyle w:val="Heading9"/>
              <w:keepNext w:val="0"/>
              <w:widowControl w:val="0"/>
              <w:ind w:firstLine="57"/>
              <w:jc w:val="center"/>
              <w:rPr>
                <w:sz w:val="24"/>
                <w:szCs w:val="24"/>
              </w:rPr>
            </w:pPr>
          </w:p>
        </w:tc>
        <w:tc>
          <w:tcPr>
            <w:tcW w:w="4962" w:type="dxa"/>
            <w:tcMar>
              <w:left w:w="57" w:type="dxa"/>
            </w:tcMar>
          </w:tcPr>
          <w:p w:rsidR="00357073" w:rsidRPr="00142C0F" w:rsidRDefault="00357073" w:rsidP="005E5ABC">
            <w:pPr>
              <w:jc w:val="both"/>
              <w:rPr>
                <w:sz w:val="24"/>
              </w:rPr>
            </w:pPr>
            <w:r w:rsidRPr="00142C0F">
              <w:rPr>
                <w:sz w:val="24"/>
              </w:rPr>
              <w:t xml:space="preserve">та </w:t>
            </w:r>
            <w:proofErr w:type="spellStart"/>
            <w:r w:rsidRPr="00142C0F">
              <w:rPr>
                <w:sz w:val="24"/>
              </w:rPr>
              <w:t>демонстраційних</w:t>
            </w:r>
            <w:proofErr w:type="spellEnd"/>
            <w:r w:rsidRPr="00142C0F">
              <w:rPr>
                <w:sz w:val="24"/>
              </w:rPr>
              <w:t xml:space="preserve"> </w:t>
            </w:r>
            <w:proofErr w:type="spellStart"/>
            <w:r w:rsidRPr="00142C0F">
              <w:rPr>
                <w:sz w:val="24"/>
              </w:rPr>
              <w:t>матеріалів</w:t>
            </w:r>
            <w:proofErr w:type="spellEnd"/>
          </w:p>
        </w:tc>
        <w:tc>
          <w:tcPr>
            <w:tcW w:w="2409" w:type="dxa"/>
            <w:vAlign w:val="center"/>
          </w:tcPr>
          <w:p w:rsidR="00357073" w:rsidRPr="00227F31" w:rsidRDefault="00357073" w:rsidP="00227F31">
            <w:pPr>
              <w:pStyle w:val="Heading9"/>
              <w:keepNext w:val="0"/>
              <w:widowControl w:val="0"/>
              <w:ind w:firstLine="0"/>
              <w:jc w:val="center"/>
              <w:rPr>
                <w:noProof/>
                <w:sz w:val="24"/>
                <w:szCs w:val="24"/>
              </w:rPr>
            </w:pPr>
            <w:r>
              <w:rPr>
                <w:noProof/>
                <w:sz w:val="24"/>
                <w:szCs w:val="24"/>
              </w:rPr>
              <w:t>18.12.2019</w:t>
            </w:r>
          </w:p>
        </w:tc>
        <w:tc>
          <w:tcPr>
            <w:tcW w:w="1701" w:type="dxa"/>
            <w:vAlign w:val="center"/>
          </w:tcPr>
          <w:p w:rsidR="00357073" w:rsidRPr="00227F31" w:rsidRDefault="00357073" w:rsidP="00227F31">
            <w:pPr>
              <w:pStyle w:val="Heading9"/>
              <w:keepNext w:val="0"/>
              <w:widowControl w:val="0"/>
              <w:ind w:firstLine="0"/>
              <w:jc w:val="center"/>
              <w:rPr>
                <w:noProof/>
                <w:sz w:val="24"/>
                <w:szCs w:val="24"/>
              </w:rPr>
            </w:pPr>
          </w:p>
        </w:tc>
      </w:tr>
      <w:tr w:rsidR="00357073" w:rsidTr="00DD3C1D">
        <w:trPr>
          <w:trHeight w:hRule="exact" w:val="340"/>
          <w:jc w:val="center"/>
        </w:trPr>
        <w:tc>
          <w:tcPr>
            <w:tcW w:w="575" w:type="dxa"/>
            <w:vAlign w:val="center"/>
          </w:tcPr>
          <w:p w:rsidR="00357073" w:rsidRPr="00804A70" w:rsidRDefault="00357073" w:rsidP="0092248C">
            <w:pPr>
              <w:pStyle w:val="Heading9"/>
              <w:keepNext w:val="0"/>
              <w:widowControl w:val="0"/>
              <w:ind w:firstLine="57"/>
              <w:jc w:val="center"/>
              <w:rPr>
                <w:sz w:val="24"/>
                <w:szCs w:val="24"/>
              </w:rPr>
            </w:pPr>
          </w:p>
        </w:tc>
        <w:tc>
          <w:tcPr>
            <w:tcW w:w="4962" w:type="dxa"/>
            <w:tcMar>
              <w:left w:w="57" w:type="dxa"/>
            </w:tcMar>
            <w:vAlign w:val="center"/>
          </w:tcPr>
          <w:p w:rsidR="00357073" w:rsidRPr="00804A70" w:rsidRDefault="00357073" w:rsidP="0092248C">
            <w:pPr>
              <w:pStyle w:val="Heading9"/>
              <w:keepNext w:val="0"/>
              <w:widowControl w:val="0"/>
              <w:ind w:firstLine="0"/>
              <w:rPr>
                <w:sz w:val="24"/>
                <w:szCs w:val="24"/>
              </w:rPr>
            </w:pPr>
          </w:p>
        </w:tc>
        <w:tc>
          <w:tcPr>
            <w:tcW w:w="2409" w:type="dxa"/>
            <w:vAlign w:val="center"/>
          </w:tcPr>
          <w:p w:rsidR="00357073" w:rsidRPr="00227F31" w:rsidRDefault="00357073" w:rsidP="00227F31">
            <w:pPr>
              <w:pStyle w:val="Heading9"/>
              <w:keepNext w:val="0"/>
              <w:widowControl w:val="0"/>
              <w:ind w:firstLine="0"/>
              <w:jc w:val="center"/>
              <w:rPr>
                <w:noProof/>
                <w:sz w:val="24"/>
                <w:szCs w:val="24"/>
              </w:rPr>
            </w:pPr>
          </w:p>
        </w:tc>
        <w:tc>
          <w:tcPr>
            <w:tcW w:w="1701" w:type="dxa"/>
            <w:vAlign w:val="center"/>
          </w:tcPr>
          <w:p w:rsidR="00357073" w:rsidRPr="00227F31" w:rsidRDefault="00357073" w:rsidP="00227F31">
            <w:pPr>
              <w:pStyle w:val="Heading9"/>
              <w:keepNext w:val="0"/>
              <w:widowControl w:val="0"/>
              <w:ind w:firstLine="0"/>
              <w:jc w:val="center"/>
              <w:rPr>
                <w:noProof/>
                <w:sz w:val="24"/>
                <w:szCs w:val="24"/>
              </w:rPr>
            </w:pPr>
          </w:p>
        </w:tc>
      </w:tr>
      <w:tr w:rsidR="00357073" w:rsidTr="00DD3C1D">
        <w:trPr>
          <w:trHeight w:hRule="exact" w:val="340"/>
          <w:jc w:val="center"/>
        </w:trPr>
        <w:tc>
          <w:tcPr>
            <w:tcW w:w="575" w:type="dxa"/>
            <w:vAlign w:val="center"/>
          </w:tcPr>
          <w:p w:rsidR="00357073" w:rsidRPr="00804A70" w:rsidRDefault="00357073" w:rsidP="0092248C">
            <w:pPr>
              <w:pStyle w:val="Heading9"/>
              <w:keepNext w:val="0"/>
              <w:widowControl w:val="0"/>
              <w:ind w:firstLine="57"/>
              <w:jc w:val="center"/>
              <w:rPr>
                <w:sz w:val="24"/>
                <w:szCs w:val="24"/>
              </w:rPr>
            </w:pPr>
          </w:p>
        </w:tc>
        <w:tc>
          <w:tcPr>
            <w:tcW w:w="4962" w:type="dxa"/>
            <w:tcMar>
              <w:left w:w="57" w:type="dxa"/>
            </w:tcMar>
            <w:vAlign w:val="center"/>
          </w:tcPr>
          <w:p w:rsidR="00357073" w:rsidRPr="00804A70" w:rsidRDefault="00357073" w:rsidP="0092248C">
            <w:pPr>
              <w:pStyle w:val="Heading9"/>
              <w:keepNext w:val="0"/>
              <w:widowControl w:val="0"/>
              <w:ind w:firstLine="0"/>
              <w:rPr>
                <w:sz w:val="24"/>
                <w:szCs w:val="24"/>
              </w:rPr>
            </w:pPr>
          </w:p>
        </w:tc>
        <w:tc>
          <w:tcPr>
            <w:tcW w:w="2409" w:type="dxa"/>
            <w:vAlign w:val="center"/>
          </w:tcPr>
          <w:p w:rsidR="00357073" w:rsidRPr="00227F31" w:rsidRDefault="00357073" w:rsidP="00227F31">
            <w:pPr>
              <w:pStyle w:val="Heading9"/>
              <w:keepNext w:val="0"/>
              <w:widowControl w:val="0"/>
              <w:ind w:firstLine="0"/>
              <w:jc w:val="center"/>
              <w:rPr>
                <w:noProof/>
                <w:sz w:val="24"/>
                <w:szCs w:val="24"/>
              </w:rPr>
            </w:pPr>
          </w:p>
        </w:tc>
        <w:tc>
          <w:tcPr>
            <w:tcW w:w="1701" w:type="dxa"/>
            <w:vAlign w:val="center"/>
          </w:tcPr>
          <w:p w:rsidR="00357073" w:rsidRPr="00227F31" w:rsidRDefault="00357073" w:rsidP="00227F31">
            <w:pPr>
              <w:pStyle w:val="Heading9"/>
              <w:keepNext w:val="0"/>
              <w:widowControl w:val="0"/>
              <w:ind w:firstLine="0"/>
              <w:jc w:val="center"/>
              <w:rPr>
                <w:noProof/>
                <w:sz w:val="24"/>
                <w:szCs w:val="24"/>
              </w:rPr>
            </w:pPr>
          </w:p>
        </w:tc>
      </w:tr>
    </w:tbl>
    <w:p w:rsidR="00357073" w:rsidRDefault="00357073" w:rsidP="001076C3">
      <w:pPr>
        <w:widowControl w:val="0"/>
        <w:tabs>
          <w:tab w:val="center" w:pos="3828"/>
          <w:tab w:val="left" w:pos="5103"/>
        </w:tabs>
        <w:spacing w:after="120"/>
        <w:rPr>
          <w:sz w:val="24"/>
          <w:lang w:val="uk-UA"/>
        </w:rPr>
      </w:pPr>
    </w:p>
    <w:p w:rsidR="00357073" w:rsidRDefault="00357073" w:rsidP="00CB243D">
      <w:pPr>
        <w:widowControl w:val="0"/>
        <w:tabs>
          <w:tab w:val="center" w:pos="3402"/>
          <w:tab w:val="left" w:pos="4536"/>
        </w:tabs>
        <w:spacing w:after="120"/>
        <w:rPr>
          <w:sz w:val="24"/>
          <w:lang w:val="uk-UA"/>
        </w:rPr>
      </w:pPr>
      <w:r>
        <w:rPr>
          <w:sz w:val="24"/>
          <w:lang w:val="uk-UA"/>
        </w:rPr>
        <w:t xml:space="preserve">Дата видачі завдання </w:t>
      </w:r>
      <w:r>
        <w:rPr>
          <w:sz w:val="24"/>
          <w:u w:val="single"/>
          <w:lang w:val="uk-UA"/>
        </w:rPr>
        <w:tab/>
        <w:t>4 листопада 2019 р.</w:t>
      </w:r>
      <w:r>
        <w:rPr>
          <w:sz w:val="24"/>
          <w:u w:val="single"/>
          <w:lang w:val="uk-UA"/>
        </w:rPr>
        <w:tab/>
      </w:r>
    </w:p>
    <w:p w:rsidR="00357073" w:rsidRDefault="00357073" w:rsidP="0092248C">
      <w:pPr>
        <w:widowControl w:val="0"/>
        <w:spacing w:after="60"/>
        <w:jc w:val="center"/>
        <w:rPr>
          <w:b/>
          <w:sz w:val="18"/>
          <w:lang w:val="uk-UA"/>
        </w:rPr>
      </w:pPr>
    </w:p>
    <w:tbl>
      <w:tblPr>
        <w:tblW w:w="8482" w:type="dxa"/>
        <w:tblInd w:w="959" w:type="dxa"/>
        <w:tblLayout w:type="fixed"/>
        <w:tblLook w:val="0000" w:firstRow="0" w:lastRow="0" w:firstColumn="0" w:lastColumn="0" w:noHBand="0" w:noVBand="0"/>
      </w:tblPr>
      <w:tblGrid>
        <w:gridCol w:w="1132"/>
        <w:gridCol w:w="849"/>
        <w:gridCol w:w="1279"/>
        <w:gridCol w:w="847"/>
        <w:gridCol w:w="134"/>
        <w:gridCol w:w="4241"/>
      </w:tblGrid>
      <w:tr w:rsidR="00357073" w:rsidTr="00DD3C1D">
        <w:trPr>
          <w:gridAfter w:val="3"/>
          <w:wAfter w:w="5222" w:type="dxa"/>
          <w:trHeight w:hRule="exact" w:val="323"/>
        </w:trPr>
        <w:tc>
          <w:tcPr>
            <w:tcW w:w="1132" w:type="dxa"/>
            <w:vAlign w:val="bottom"/>
          </w:tcPr>
          <w:p w:rsidR="00357073" w:rsidRPr="00261523" w:rsidRDefault="00357073" w:rsidP="00261523">
            <w:pPr>
              <w:widowControl w:val="0"/>
              <w:rPr>
                <w:sz w:val="24"/>
                <w:szCs w:val="24"/>
                <w:lang w:val="uk-UA"/>
              </w:rPr>
            </w:pPr>
            <w:r w:rsidRPr="00261523">
              <w:rPr>
                <w:sz w:val="24"/>
                <w:szCs w:val="24"/>
                <w:lang w:val="uk-UA"/>
              </w:rPr>
              <w:t>Студент</w:t>
            </w:r>
          </w:p>
        </w:tc>
        <w:tc>
          <w:tcPr>
            <w:tcW w:w="2128" w:type="dxa"/>
            <w:gridSpan w:val="2"/>
            <w:tcBorders>
              <w:bottom w:val="single" w:sz="2" w:space="0" w:color="auto"/>
            </w:tcBorders>
            <w:vAlign w:val="bottom"/>
          </w:tcPr>
          <w:p w:rsidR="00357073" w:rsidRDefault="00357073" w:rsidP="00261523">
            <w:pPr>
              <w:pStyle w:val="BodyText21"/>
              <w:spacing w:after="60"/>
              <w:rPr>
                <w:lang w:val="uk-UA"/>
              </w:rPr>
            </w:pPr>
          </w:p>
        </w:tc>
      </w:tr>
      <w:tr w:rsidR="00357073" w:rsidRPr="008B63AD" w:rsidTr="00DD3C1D">
        <w:trPr>
          <w:gridAfter w:val="3"/>
          <w:wAfter w:w="5222" w:type="dxa"/>
        </w:trPr>
        <w:tc>
          <w:tcPr>
            <w:tcW w:w="1132" w:type="dxa"/>
          </w:tcPr>
          <w:p w:rsidR="00357073" w:rsidRPr="008B63AD" w:rsidRDefault="00357073" w:rsidP="00510A2F">
            <w:pPr>
              <w:widowControl w:val="0"/>
              <w:rPr>
                <w:sz w:val="22"/>
                <w:szCs w:val="22"/>
                <w:vertAlign w:val="superscript"/>
                <w:lang w:val="uk-UA"/>
              </w:rPr>
            </w:pPr>
          </w:p>
        </w:tc>
        <w:tc>
          <w:tcPr>
            <w:tcW w:w="2128" w:type="dxa"/>
            <w:gridSpan w:val="2"/>
            <w:tcBorders>
              <w:top w:val="single" w:sz="2" w:space="0" w:color="auto"/>
            </w:tcBorders>
          </w:tcPr>
          <w:p w:rsidR="00357073" w:rsidRPr="008B63AD" w:rsidRDefault="00357073" w:rsidP="00510A2F">
            <w:pPr>
              <w:widowControl w:val="0"/>
              <w:jc w:val="center"/>
              <w:rPr>
                <w:sz w:val="22"/>
                <w:szCs w:val="22"/>
                <w:vertAlign w:val="superscript"/>
                <w:lang w:val="uk-UA"/>
              </w:rPr>
            </w:pPr>
            <w:r w:rsidRPr="008B63AD">
              <w:rPr>
                <w:sz w:val="22"/>
                <w:szCs w:val="22"/>
                <w:vertAlign w:val="superscript"/>
                <w:lang w:val="uk-UA"/>
              </w:rPr>
              <w:t>(підпис)</w:t>
            </w:r>
          </w:p>
        </w:tc>
      </w:tr>
      <w:tr w:rsidR="00357073" w:rsidTr="00DD3C1D">
        <w:tc>
          <w:tcPr>
            <w:tcW w:w="1981" w:type="dxa"/>
            <w:gridSpan w:val="2"/>
            <w:vAlign w:val="bottom"/>
          </w:tcPr>
          <w:p w:rsidR="00357073" w:rsidRPr="00261523" w:rsidRDefault="00357073" w:rsidP="00261523">
            <w:pPr>
              <w:widowControl w:val="0"/>
              <w:rPr>
                <w:sz w:val="24"/>
                <w:szCs w:val="24"/>
                <w:lang w:val="uk-UA"/>
              </w:rPr>
            </w:pPr>
            <w:r w:rsidRPr="00261523">
              <w:rPr>
                <w:sz w:val="24"/>
                <w:szCs w:val="24"/>
                <w:lang w:val="uk-UA"/>
              </w:rPr>
              <w:t xml:space="preserve">Керівник </w:t>
            </w:r>
            <w:permStart w:id="604527355" w:edGrp="everyone"/>
            <w:permEnd w:id="604527355"/>
            <w:r w:rsidRPr="00261523">
              <w:rPr>
                <w:sz w:val="24"/>
                <w:szCs w:val="24"/>
                <w:lang w:val="uk-UA"/>
              </w:rPr>
              <w:t>роботи</w:t>
            </w:r>
          </w:p>
        </w:tc>
        <w:tc>
          <w:tcPr>
            <w:tcW w:w="2126" w:type="dxa"/>
            <w:gridSpan w:val="2"/>
            <w:tcBorders>
              <w:bottom w:val="single" w:sz="2" w:space="0" w:color="auto"/>
            </w:tcBorders>
            <w:vAlign w:val="bottom"/>
          </w:tcPr>
          <w:p w:rsidR="00357073" w:rsidRDefault="00357073" w:rsidP="00261523">
            <w:pPr>
              <w:widowControl w:val="0"/>
              <w:spacing w:after="60"/>
              <w:rPr>
                <w:sz w:val="24"/>
                <w:lang w:val="uk-UA"/>
              </w:rPr>
            </w:pPr>
          </w:p>
        </w:tc>
        <w:tc>
          <w:tcPr>
            <w:tcW w:w="134" w:type="dxa"/>
            <w:tcMar>
              <w:left w:w="57" w:type="dxa"/>
              <w:right w:w="57" w:type="dxa"/>
            </w:tcMar>
            <w:vAlign w:val="bottom"/>
          </w:tcPr>
          <w:p w:rsidR="00357073" w:rsidRDefault="00357073" w:rsidP="00261523">
            <w:pPr>
              <w:widowControl w:val="0"/>
              <w:spacing w:after="60"/>
              <w:rPr>
                <w:sz w:val="24"/>
                <w:lang w:val="uk-UA"/>
              </w:rPr>
            </w:pPr>
          </w:p>
        </w:tc>
        <w:tc>
          <w:tcPr>
            <w:tcW w:w="4241" w:type="dxa"/>
            <w:tcBorders>
              <w:bottom w:val="single" w:sz="2" w:space="0" w:color="auto"/>
            </w:tcBorders>
            <w:vAlign w:val="bottom"/>
          </w:tcPr>
          <w:p w:rsidR="00357073" w:rsidRDefault="00357073" w:rsidP="00985606">
            <w:pPr>
              <w:widowControl w:val="0"/>
              <w:jc w:val="center"/>
              <w:rPr>
                <w:sz w:val="24"/>
                <w:lang w:val="uk-UA"/>
              </w:rPr>
            </w:pPr>
            <w:r>
              <w:rPr>
                <w:sz w:val="24"/>
                <w:lang w:val="uk-UA"/>
              </w:rPr>
              <w:t xml:space="preserve">проф. </w:t>
            </w:r>
            <w:proofErr w:type="spellStart"/>
            <w:r>
              <w:rPr>
                <w:sz w:val="24"/>
                <w:lang w:val="uk-UA"/>
              </w:rPr>
              <w:t>Гусятін</w:t>
            </w:r>
            <w:proofErr w:type="spellEnd"/>
            <w:r>
              <w:rPr>
                <w:sz w:val="24"/>
                <w:lang w:val="uk-UA"/>
              </w:rPr>
              <w:t xml:space="preserve"> В.М.</w:t>
            </w:r>
          </w:p>
        </w:tc>
      </w:tr>
      <w:tr w:rsidR="00357073" w:rsidRPr="008B63AD" w:rsidTr="00985606">
        <w:tc>
          <w:tcPr>
            <w:tcW w:w="1981" w:type="dxa"/>
            <w:gridSpan w:val="2"/>
          </w:tcPr>
          <w:p w:rsidR="00357073" w:rsidRPr="008B63AD" w:rsidRDefault="00357073" w:rsidP="0092248C">
            <w:pPr>
              <w:widowControl w:val="0"/>
              <w:spacing w:after="60" w:line="180" w:lineRule="auto"/>
              <w:rPr>
                <w:sz w:val="22"/>
                <w:szCs w:val="22"/>
                <w:vertAlign w:val="superscript"/>
                <w:lang w:val="uk-UA"/>
              </w:rPr>
            </w:pPr>
          </w:p>
        </w:tc>
        <w:tc>
          <w:tcPr>
            <w:tcW w:w="2126" w:type="dxa"/>
            <w:gridSpan w:val="2"/>
          </w:tcPr>
          <w:p w:rsidR="00357073" w:rsidRPr="008B63AD" w:rsidRDefault="00357073" w:rsidP="00510A2F">
            <w:pPr>
              <w:widowControl w:val="0"/>
              <w:jc w:val="center"/>
              <w:rPr>
                <w:sz w:val="22"/>
                <w:szCs w:val="22"/>
                <w:vertAlign w:val="superscript"/>
                <w:lang w:val="uk-UA"/>
              </w:rPr>
            </w:pPr>
            <w:r w:rsidRPr="008B63AD">
              <w:rPr>
                <w:sz w:val="22"/>
                <w:szCs w:val="22"/>
                <w:vertAlign w:val="superscript"/>
                <w:lang w:val="uk-UA"/>
              </w:rPr>
              <w:t>(підпис)</w:t>
            </w:r>
          </w:p>
        </w:tc>
        <w:tc>
          <w:tcPr>
            <w:tcW w:w="134" w:type="dxa"/>
            <w:tcMar>
              <w:left w:w="57" w:type="dxa"/>
              <w:right w:w="57" w:type="dxa"/>
            </w:tcMar>
          </w:tcPr>
          <w:p w:rsidR="00357073" w:rsidRPr="008B63AD" w:rsidRDefault="00357073" w:rsidP="00510A2F">
            <w:pPr>
              <w:widowControl w:val="0"/>
              <w:jc w:val="center"/>
              <w:rPr>
                <w:sz w:val="22"/>
                <w:szCs w:val="22"/>
                <w:vertAlign w:val="superscript"/>
                <w:lang w:val="uk-UA"/>
              </w:rPr>
            </w:pPr>
          </w:p>
        </w:tc>
        <w:tc>
          <w:tcPr>
            <w:tcW w:w="4241" w:type="dxa"/>
          </w:tcPr>
          <w:p w:rsidR="00357073" w:rsidRPr="008B63AD" w:rsidRDefault="00357073" w:rsidP="00510A2F">
            <w:pPr>
              <w:widowControl w:val="0"/>
              <w:jc w:val="center"/>
              <w:rPr>
                <w:sz w:val="22"/>
                <w:szCs w:val="22"/>
                <w:vertAlign w:val="superscript"/>
                <w:lang w:val="uk-UA"/>
              </w:rPr>
            </w:pPr>
            <w:r w:rsidRPr="008B63AD">
              <w:rPr>
                <w:sz w:val="22"/>
                <w:szCs w:val="22"/>
                <w:vertAlign w:val="superscript"/>
                <w:lang w:val="uk-UA"/>
              </w:rPr>
              <w:t>(посада, прізвище, ініціали)</w:t>
            </w:r>
          </w:p>
        </w:tc>
      </w:tr>
    </w:tbl>
    <w:p w:rsidR="00357073" w:rsidRPr="00E5591F" w:rsidRDefault="00357073" w:rsidP="0092248C">
      <w:pPr>
        <w:widowControl w:val="0"/>
        <w:ind w:firstLine="709"/>
        <w:jc w:val="center"/>
        <w:rPr>
          <w:sz w:val="16"/>
          <w:szCs w:val="16"/>
          <w:lang w:val="uk-UA"/>
        </w:rPr>
      </w:pPr>
    </w:p>
    <w:p w:rsidR="00357073" w:rsidRDefault="00357073" w:rsidP="0092248C">
      <w:pPr>
        <w:pStyle w:val="Title"/>
        <w:rPr>
          <w:b w:val="0"/>
          <w:szCs w:val="28"/>
        </w:rPr>
        <w:sectPr w:rsidR="00357073" w:rsidSect="00E76175">
          <w:pgSz w:w="11907" w:h="16840" w:code="9"/>
          <w:pgMar w:top="856" w:right="1418" w:bottom="709" w:left="851" w:header="720" w:footer="720" w:gutter="0"/>
          <w:pgNumType w:start="4" w:chapSep="colon"/>
          <w:cols w:space="720"/>
        </w:sectPr>
      </w:pPr>
    </w:p>
    <w:p w:rsidR="00357073" w:rsidRPr="00B817AB" w:rsidRDefault="00357073" w:rsidP="0092248C">
      <w:pPr>
        <w:pStyle w:val="Title"/>
        <w:rPr>
          <w:b w:val="0"/>
          <w:i/>
          <w:szCs w:val="28"/>
        </w:rPr>
      </w:pPr>
      <w:r w:rsidRPr="00B817AB">
        <w:rPr>
          <w:b w:val="0"/>
          <w:szCs w:val="28"/>
        </w:rPr>
        <w:lastRenderedPageBreak/>
        <w:t>РЕФЕРАТ</w:t>
      </w:r>
    </w:p>
    <w:p w:rsidR="00357073" w:rsidRPr="009F1F1F" w:rsidRDefault="00357073" w:rsidP="0092248C">
      <w:pPr>
        <w:pStyle w:val="afc"/>
        <w:rPr>
          <w:lang w:val="ru-RU"/>
        </w:rPr>
      </w:pPr>
    </w:p>
    <w:p w:rsidR="00357073" w:rsidRPr="009F1F1F" w:rsidRDefault="00357073" w:rsidP="0092248C">
      <w:pPr>
        <w:pStyle w:val="afc"/>
        <w:rPr>
          <w:lang w:val="ru-RU"/>
        </w:rPr>
      </w:pPr>
    </w:p>
    <w:p w:rsidR="00357073" w:rsidRDefault="00357073" w:rsidP="0092248C">
      <w:pPr>
        <w:pStyle w:val="afc"/>
        <w:rPr>
          <w:lang w:val="ru-RU"/>
        </w:rPr>
      </w:pPr>
      <w:r w:rsidRPr="0011748F">
        <w:rPr>
          <w:lang w:val="ru-RU"/>
        </w:rPr>
        <w:t>Пояснювальна записка атестаційної роботи</w:t>
      </w:r>
      <w:r>
        <w:rPr>
          <w:lang w:val="ru-RU"/>
        </w:rPr>
        <w:t>:</w:t>
      </w:r>
      <w:r w:rsidRPr="0011748F">
        <w:rPr>
          <w:lang w:val="ru-RU"/>
        </w:rPr>
        <w:t xml:space="preserve"> </w:t>
      </w:r>
      <w:r w:rsidR="00863120">
        <w:rPr>
          <w:lang w:val="ru-RU"/>
        </w:rPr>
        <w:t>74</w:t>
      </w:r>
      <w:r w:rsidRPr="0011748F">
        <w:rPr>
          <w:lang w:val="ru-RU"/>
        </w:rPr>
        <w:t xml:space="preserve"> с., </w:t>
      </w:r>
      <w:r w:rsidRPr="00C3504E">
        <w:rPr>
          <w:lang w:val="ru-RU"/>
        </w:rPr>
        <w:t>6</w:t>
      </w:r>
      <w:r w:rsidRPr="0011748F">
        <w:rPr>
          <w:lang w:val="ru-RU"/>
        </w:rPr>
        <w:t xml:space="preserve"> рис., </w:t>
      </w:r>
      <w:r w:rsidRPr="00C3504E">
        <w:rPr>
          <w:lang w:val="ru-RU"/>
        </w:rPr>
        <w:t>3</w:t>
      </w:r>
      <w:r w:rsidRPr="0011748F">
        <w:rPr>
          <w:lang w:val="ru-RU"/>
        </w:rPr>
        <w:t xml:space="preserve"> дод., </w:t>
      </w:r>
      <w:r w:rsidRPr="00C3504E">
        <w:rPr>
          <w:lang w:val="ru-RU"/>
        </w:rPr>
        <w:t>2</w:t>
      </w:r>
      <w:r w:rsidR="00863120">
        <w:rPr>
          <w:lang w:val="ru-RU"/>
        </w:rPr>
        <w:t>5</w:t>
      </w:r>
      <w:r w:rsidRPr="0011748F">
        <w:rPr>
          <w:lang w:val="ru-RU"/>
        </w:rPr>
        <w:t xml:space="preserve"> джерел.</w:t>
      </w:r>
    </w:p>
    <w:p w:rsidR="00357073" w:rsidRDefault="00357073" w:rsidP="0092248C">
      <w:pPr>
        <w:pStyle w:val="afc"/>
        <w:rPr>
          <w:lang w:val="ru-RU"/>
        </w:rPr>
      </w:pPr>
    </w:p>
    <w:p w:rsidR="00357073" w:rsidRDefault="00357073" w:rsidP="0092248C">
      <w:pPr>
        <w:pStyle w:val="afc"/>
        <w:rPr>
          <w:lang w:val="ru-RU"/>
        </w:rPr>
      </w:pPr>
      <w:r w:rsidRPr="000B267A">
        <w:rPr>
          <w:lang w:val="ru-RU"/>
        </w:rPr>
        <w:t xml:space="preserve">ИТЕРАЦІЯ, АЛГОРИТМ, </w:t>
      </w:r>
      <w:r w:rsidRPr="00F00FAE">
        <w:rPr>
          <w:lang w:val="uk-UA"/>
        </w:rPr>
        <w:t>КОЛЬОРОВІ МОДЕЛІ</w:t>
      </w:r>
      <w:r>
        <w:rPr>
          <w:lang w:val="uk-UA"/>
        </w:rPr>
        <w:t xml:space="preserve">, </w:t>
      </w:r>
      <w:r w:rsidRPr="009E6988">
        <w:rPr>
          <w:lang w:val="uk-UA"/>
        </w:rPr>
        <w:t>ХМАРН</w:t>
      </w:r>
      <w:r>
        <w:rPr>
          <w:lang w:val="uk-UA"/>
        </w:rPr>
        <w:t>ИЙ</w:t>
      </w:r>
      <w:r w:rsidRPr="000B267A">
        <w:rPr>
          <w:lang w:val="ru-RU"/>
        </w:rPr>
        <w:t xml:space="preserve"> ШАР,</w:t>
      </w:r>
      <w:r w:rsidRPr="00185642">
        <w:rPr>
          <w:lang w:val="uk-UA"/>
        </w:rPr>
        <w:t xml:space="preserve"> </w:t>
      </w:r>
      <w:r w:rsidRPr="009E6988">
        <w:rPr>
          <w:lang w:val="uk-UA"/>
        </w:rPr>
        <w:t>ПОГЛИНАННЯ І РОЗСІЮВАННЯ СВІТЛА</w:t>
      </w:r>
      <w:r>
        <w:rPr>
          <w:lang w:val="uk-UA"/>
        </w:rPr>
        <w:t>,</w:t>
      </w:r>
      <w:r w:rsidRPr="00646AEA">
        <w:rPr>
          <w:lang w:val="uk-UA"/>
        </w:rPr>
        <w:t xml:space="preserve"> </w:t>
      </w:r>
      <w:r>
        <w:rPr>
          <w:lang w:val="uk-UA"/>
        </w:rPr>
        <w:t>ПРОЗОРІСТЬ АТМОСФЕРИ</w:t>
      </w:r>
      <w:r w:rsidRPr="0025516B">
        <w:rPr>
          <w:lang w:val="ru-RU"/>
        </w:rPr>
        <w:t>.</w:t>
      </w:r>
    </w:p>
    <w:p w:rsidR="00357073" w:rsidRDefault="00357073" w:rsidP="0092248C">
      <w:pPr>
        <w:pStyle w:val="afc"/>
        <w:rPr>
          <w:lang w:val="ru-RU"/>
        </w:rPr>
      </w:pPr>
    </w:p>
    <w:p w:rsidR="00357073" w:rsidRPr="00E00EEF" w:rsidRDefault="00357073" w:rsidP="00924EC6">
      <w:pPr>
        <w:pStyle w:val="afc"/>
      </w:pPr>
      <w:r w:rsidRPr="00924EC6">
        <w:rPr>
          <w:lang w:val="ru-RU"/>
        </w:rPr>
        <w:t xml:space="preserve">Метою даної атестаційної роботи є розробка алгоритму, що реалізує концепцію управління кольором пікселя, на базі колірній моделі </w:t>
      </w:r>
      <w:r w:rsidRPr="0071518E">
        <w:t>TLS</w:t>
      </w:r>
      <w:r w:rsidRPr="00924EC6">
        <w:rPr>
          <w:lang w:val="ru-RU"/>
        </w:rPr>
        <w:t xml:space="preserve"> для застосування його в системах візуалізації (СВ). Отримано співвідношення для коефіцієнта пропускання в разі неоднорідності шарів атмосфери. Для спрощення розрахунку коефіцієнта пропускання атмосфери запропоновано використовувати показову функцію з основою два. Наведено</w:t>
      </w:r>
      <w:r w:rsidRPr="00E00EEF">
        <w:t xml:space="preserve"> </w:t>
      </w:r>
      <w:r w:rsidRPr="00924EC6">
        <w:rPr>
          <w:lang w:val="ru-RU"/>
        </w:rPr>
        <w:t>додаток</w:t>
      </w:r>
      <w:r w:rsidRPr="00E00EEF">
        <w:t xml:space="preserve">, </w:t>
      </w:r>
      <w:r w:rsidRPr="00924EC6">
        <w:rPr>
          <w:lang w:val="ru-RU"/>
        </w:rPr>
        <w:t>що</w:t>
      </w:r>
      <w:r w:rsidRPr="00E00EEF">
        <w:t xml:space="preserve"> </w:t>
      </w:r>
      <w:r w:rsidRPr="00924EC6">
        <w:rPr>
          <w:lang w:val="ru-RU"/>
        </w:rPr>
        <w:t>дозволяє</w:t>
      </w:r>
      <w:r w:rsidRPr="00E00EEF">
        <w:t xml:space="preserve"> </w:t>
      </w:r>
      <w:r w:rsidRPr="00924EC6">
        <w:rPr>
          <w:lang w:val="ru-RU"/>
        </w:rPr>
        <w:t>реалізувати</w:t>
      </w:r>
      <w:r w:rsidRPr="00E00EEF">
        <w:t xml:space="preserve"> </w:t>
      </w:r>
      <w:r w:rsidRPr="00924EC6">
        <w:rPr>
          <w:lang w:val="ru-RU"/>
        </w:rPr>
        <w:t>і</w:t>
      </w:r>
      <w:r w:rsidRPr="00E00EEF">
        <w:t xml:space="preserve"> </w:t>
      </w:r>
      <w:r w:rsidRPr="00924EC6">
        <w:rPr>
          <w:lang w:val="ru-RU"/>
        </w:rPr>
        <w:t>досліджувати</w:t>
      </w:r>
      <w:r w:rsidRPr="00E00EEF">
        <w:t xml:space="preserve"> </w:t>
      </w:r>
      <w:r w:rsidRPr="00924EC6">
        <w:rPr>
          <w:lang w:val="ru-RU"/>
        </w:rPr>
        <w:t>алгоритм</w:t>
      </w:r>
      <w:r w:rsidRPr="00E00EEF">
        <w:t>.</w:t>
      </w:r>
    </w:p>
    <w:p w:rsidR="00357073" w:rsidRPr="00E00EEF" w:rsidRDefault="00357073" w:rsidP="0092248C">
      <w:pPr>
        <w:pStyle w:val="afc"/>
      </w:pPr>
    </w:p>
    <w:p w:rsidR="00357073" w:rsidRPr="00E00EEF" w:rsidRDefault="00357073" w:rsidP="0092248C">
      <w:pPr>
        <w:pStyle w:val="Normal1"/>
        <w:widowControl w:val="0"/>
        <w:spacing w:before="0" w:after="0" w:line="360" w:lineRule="auto"/>
        <w:jc w:val="center"/>
        <w:rPr>
          <w:sz w:val="28"/>
          <w:szCs w:val="28"/>
          <w:lang w:val="en-US"/>
        </w:rPr>
      </w:pPr>
      <w:r w:rsidRPr="00E00EEF">
        <w:rPr>
          <w:szCs w:val="28"/>
          <w:lang w:val="en-US"/>
        </w:rPr>
        <w:br w:type="page"/>
      </w:r>
      <w:r w:rsidRPr="00335C59">
        <w:rPr>
          <w:sz w:val="28"/>
          <w:szCs w:val="28"/>
          <w:lang w:val="en-US"/>
        </w:rPr>
        <w:lastRenderedPageBreak/>
        <w:t>ABSTRACT</w:t>
      </w:r>
    </w:p>
    <w:p w:rsidR="00357073" w:rsidRPr="00E00EEF" w:rsidRDefault="00357073" w:rsidP="0092248C">
      <w:pPr>
        <w:pStyle w:val="afc"/>
      </w:pPr>
    </w:p>
    <w:p w:rsidR="00357073" w:rsidRPr="00E00EEF" w:rsidRDefault="00357073" w:rsidP="0092248C">
      <w:pPr>
        <w:pStyle w:val="afc"/>
      </w:pPr>
    </w:p>
    <w:p w:rsidR="00357073" w:rsidRPr="00E00EEF" w:rsidRDefault="00357073" w:rsidP="0092248C">
      <w:pPr>
        <w:pStyle w:val="afc"/>
      </w:pPr>
      <w:r w:rsidRPr="0038621A">
        <w:rPr>
          <w:lang w:val="ru-RU"/>
        </w:rPr>
        <w:fldChar w:fldCharType="begin">
          <w:ffData>
            <w:name w:val=""/>
            <w:enabled/>
            <w:calcOnExit w:val="0"/>
            <w:ddList>
              <w:listEntry w:val="Master’s thesis"/>
              <w:listEntry w:val="!!!ВИБЕРІТЬ З ПЕРЕЛІКУ!!!"/>
              <w:listEntry w:val="Bachelor’s thesis"/>
            </w:ddList>
          </w:ffData>
        </w:fldChar>
      </w:r>
      <w:r w:rsidRPr="00E00EEF">
        <w:instrText xml:space="preserve"> </w:instrText>
      </w:r>
      <w:r w:rsidRPr="00924EC6">
        <w:instrText>FORMDROPDOWN</w:instrText>
      </w:r>
      <w:r w:rsidRPr="00E00EEF">
        <w:instrText xml:space="preserve"> </w:instrText>
      </w:r>
      <w:r w:rsidR="00E00EEF">
        <w:rPr>
          <w:lang w:val="ru-RU"/>
        </w:rPr>
      </w:r>
      <w:r w:rsidR="00E00EEF">
        <w:rPr>
          <w:lang w:val="ru-RU"/>
        </w:rPr>
        <w:fldChar w:fldCharType="separate"/>
      </w:r>
      <w:r w:rsidRPr="0038621A">
        <w:rPr>
          <w:lang w:val="ru-RU"/>
        </w:rPr>
        <w:fldChar w:fldCharType="end"/>
      </w:r>
      <w:r w:rsidRPr="00E00EEF">
        <w:t xml:space="preserve">: </w:t>
      </w:r>
      <w:r w:rsidR="00863120">
        <w:rPr>
          <w:lang w:val="uk-UA"/>
        </w:rPr>
        <w:t>74</w:t>
      </w:r>
      <w:r w:rsidRPr="001A7A85">
        <w:t> pages</w:t>
      </w:r>
      <w:r w:rsidRPr="00E00EEF">
        <w:t>, 6</w:t>
      </w:r>
      <w:r w:rsidRPr="001A7A85">
        <w:t> figures</w:t>
      </w:r>
      <w:r w:rsidRPr="00E00EEF">
        <w:t>, 3</w:t>
      </w:r>
      <w:r w:rsidRPr="001A7A85">
        <w:t> </w:t>
      </w:r>
      <w:r>
        <w:t>appendices</w:t>
      </w:r>
      <w:r w:rsidR="00863120">
        <w:t>, 25</w:t>
      </w:r>
      <w:bookmarkStart w:id="5" w:name="_GoBack"/>
      <w:bookmarkEnd w:id="5"/>
      <w:r w:rsidRPr="001A7A85">
        <w:t> sources</w:t>
      </w:r>
      <w:r w:rsidRPr="00E00EEF">
        <w:t>.</w:t>
      </w:r>
    </w:p>
    <w:p w:rsidR="00357073" w:rsidRPr="00E00EEF" w:rsidRDefault="00357073" w:rsidP="0092248C">
      <w:pPr>
        <w:pStyle w:val="afc"/>
      </w:pPr>
    </w:p>
    <w:p w:rsidR="00357073" w:rsidRPr="000B267A" w:rsidRDefault="00357073" w:rsidP="00F02D74">
      <w:pPr>
        <w:pStyle w:val="afc"/>
      </w:pPr>
      <w:r w:rsidRPr="000B267A">
        <w:t>ITERATION, ALGORITHM, COLOR MODELS, CLOUD LAYER, LIGHT ABSORPTION AND SCATTERING, ATMOSPHERIC TRANSPARENCY.</w:t>
      </w:r>
    </w:p>
    <w:p w:rsidR="00357073" w:rsidRPr="000B267A" w:rsidRDefault="00357073" w:rsidP="0092248C">
      <w:pPr>
        <w:pStyle w:val="afc"/>
      </w:pPr>
    </w:p>
    <w:p w:rsidR="00357073" w:rsidRPr="00924EC6" w:rsidRDefault="00357073" w:rsidP="00924EC6">
      <w:pPr>
        <w:pStyle w:val="afc"/>
      </w:pPr>
      <w:r w:rsidRPr="009D19CA">
        <w:t>The purpose of this certification work is to develop an algorithm that implements the concept of pixel color management based on the TLS color model for use in visualization systems (CB).  A relation is obtained for the transmission coefficient in the case of inhomogeneity of the atmospheric layers.  To simplify the calculation of the atmospheric transmittance, it is proposed to use an exponential function with base two.  An application is presented that allows you to implement and explore the algorithm.</w:t>
      </w:r>
    </w:p>
    <w:p w:rsidR="00357073" w:rsidRPr="00CC0C93" w:rsidRDefault="00357073" w:rsidP="0092248C">
      <w:pPr>
        <w:pStyle w:val="Title"/>
        <w:tabs>
          <w:tab w:val="right" w:leader="dot" w:pos="9072"/>
        </w:tabs>
        <w:spacing w:line="360" w:lineRule="auto"/>
        <w:rPr>
          <w:b w:val="0"/>
          <w:szCs w:val="28"/>
          <w:lang w:val="uk-UA"/>
        </w:rPr>
      </w:pPr>
      <w:r w:rsidRPr="00E00EEF">
        <w:rPr>
          <w:szCs w:val="28"/>
        </w:rPr>
        <w:br w:type="page"/>
      </w:r>
      <w:r>
        <w:rPr>
          <w:b w:val="0"/>
          <w:szCs w:val="28"/>
          <w:lang w:val="uk-UA"/>
        </w:rPr>
        <w:lastRenderedPageBreak/>
        <w:t>ЗМІСТ</w:t>
      </w:r>
    </w:p>
    <w:p w:rsidR="00357073" w:rsidRPr="002E5B47" w:rsidRDefault="00357073" w:rsidP="0092248C">
      <w:pPr>
        <w:pStyle w:val="afc"/>
        <w:rPr>
          <w:noProof w:val="0"/>
          <w:lang w:val="ru-RU"/>
        </w:rPr>
      </w:pPr>
    </w:p>
    <w:p w:rsidR="00357073" w:rsidRPr="002E5B47" w:rsidRDefault="00357073" w:rsidP="0092248C">
      <w:pPr>
        <w:pStyle w:val="afc"/>
        <w:rPr>
          <w:noProof w:val="0"/>
          <w:lang w:val="ru-RU"/>
        </w:rPr>
      </w:pPr>
    </w:p>
    <w:bookmarkStart w:id="6" w:name="_Toc310272310"/>
    <w:p w:rsidR="00357073" w:rsidRDefault="00357073">
      <w:pPr>
        <w:pStyle w:val="TOC1"/>
        <w:rPr>
          <w:rFonts w:ascii="Calibri" w:hAnsi="Calibri"/>
          <w:bCs w:val="0"/>
          <w:caps w:val="0"/>
          <w:sz w:val="22"/>
          <w:szCs w:val="22"/>
          <w:lang w:val="ru-RU"/>
        </w:rPr>
      </w:pPr>
      <w:r>
        <w:fldChar w:fldCharType="begin"/>
      </w:r>
      <w:r>
        <w:instrText xml:space="preserve"> TOC \t "З_1;1;З_2;2;З_3;3;З_4;4" </w:instrText>
      </w:r>
      <w:r>
        <w:fldChar w:fldCharType="separate"/>
      </w:r>
      <w:r>
        <w:t>ПЕРЕ</w:t>
      </w:r>
      <w:r w:rsidRPr="00382D21">
        <w:t>ЛІК</w:t>
      </w:r>
      <w:r>
        <w:t xml:space="preserve"> </w:t>
      </w:r>
      <w:r w:rsidRPr="00382D21">
        <w:t>УМО</w:t>
      </w:r>
      <w:r>
        <w:t>ВН</w:t>
      </w:r>
      <w:r w:rsidRPr="00382D21">
        <w:t>И</w:t>
      </w:r>
      <w:r>
        <w:t xml:space="preserve">Х </w:t>
      </w:r>
      <w:r w:rsidRPr="00382D21">
        <w:t>ПО</w:t>
      </w:r>
      <w:r>
        <w:t>ЗНАЧЕН</w:t>
      </w:r>
      <w:r w:rsidRPr="00382D21">
        <w:t>ь</w:t>
      </w:r>
      <w:r>
        <w:t>, СИМВОЛ</w:t>
      </w:r>
      <w:r w:rsidRPr="00382D21">
        <w:t>І</w:t>
      </w:r>
      <w:r>
        <w:t xml:space="preserve">В, </w:t>
      </w:r>
      <w:r w:rsidRPr="00382D21">
        <w:t>О</w:t>
      </w:r>
      <w:r>
        <w:t>ДИНИЦ</w:t>
      </w:r>
      <w:r w:rsidRPr="00382D21">
        <w:t>Ь</w:t>
      </w:r>
      <w:r>
        <w:t>, СК</w:t>
      </w:r>
      <w:r w:rsidRPr="00382D21">
        <w:t>О</w:t>
      </w:r>
      <w:r>
        <w:t>Р</w:t>
      </w:r>
      <w:r w:rsidRPr="00382D21">
        <w:t>ОЧ</w:t>
      </w:r>
      <w:r>
        <w:t>ЕН</w:t>
      </w:r>
      <w:r w:rsidRPr="00382D21">
        <w:t>Ь</w:t>
      </w:r>
      <w:r>
        <w:t xml:space="preserve"> </w:t>
      </w:r>
      <w:r w:rsidRPr="00382D21">
        <w:t>І</w:t>
      </w:r>
      <w:r>
        <w:t xml:space="preserve"> ТЕРМ</w:t>
      </w:r>
      <w:r w:rsidRPr="00382D21">
        <w:t>І</w:t>
      </w:r>
      <w:r>
        <w:t>Н</w:t>
      </w:r>
      <w:r w:rsidRPr="00382D21">
        <w:t>І</w:t>
      </w:r>
      <w:r>
        <w:t>В</w:t>
      </w:r>
      <w:r>
        <w:tab/>
      </w:r>
      <w:r>
        <w:fldChar w:fldCharType="begin"/>
      </w:r>
      <w:r>
        <w:instrText xml:space="preserve"> PAGEREF _Toc27824811 \h </w:instrText>
      </w:r>
      <w:r>
        <w:fldChar w:fldCharType="separate"/>
      </w:r>
      <w:r>
        <w:t>7</w:t>
      </w:r>
      <w:r>
        <w:fldChar w:fldCharType="end"/>
      </w:r>
    </w:p>
    <w:p w:rsidR="00357073" w:rsidRDefault="00357073">
      <w:pPr>
        <w:pStyle w:val="TOC1"/>
        <w:rPr>
          <w:rFonts w:ascii="Calibri" w:hAnsi="Calibri"/>
          <w:bCs w:val="0"/>
          <w:caps w:val="0"/>
          <w:sz w:val="22"/>
          <w:szCs w:val="22"/>
          <w:lang w:val="ru-RU"/>
        </w:rPr>
      </w:pPr>
      <w:r>
        <w:t>В</w:t>
      </w:r>
      <w:r w:rsidRPr="00382D21">
        <w:t>ступ</w:t>
      </w:r>
      <w:r>
        <w:tab/>
      </w:r>
      <w:r>
        <w:fldChar w:fldCharType="begin"/>
      </w:r>
      <w:r>
        <w:instrText xml:space="preserve"> PAGEREF _Toc27824812 \h </w:instrText>
      </w:r>
      <w:r>
        <w:fldChar w:fldCharType="separate"/>
      </w:r>
      <w:r>
        <w:t>8</w:t>
      </w:r>
      <w:r>
        <w:fldChar w:fldCharType="end"/>
      </w:r>
    </w:p>
    <w:p w:rsidR="00357073" w:rsidRDefault="00357073">
      <w:pPr>
        <w:pStyle w:val="TOC1"/>
        <w:rPr>
          <w:rFonts w:ascii="Calibri" w:hAnsi="Calibri"/>
          <w:bCs w:val="0"/>
          <w:caps w:val="0"/>
          <w:sz w:val="22"/>
          <w:szCs w:val="22"/>
          <w:lang w:val="ru-RU"/>
        </w:rPr>
      </w:pPr>
      <w:r>
        <w:t xml:space="preserve">1 </w:t>
      </w:r>
      <w:r w:rsidRPr="00382D21">
        <w:t>Огляд літератури ПОСТАНОВКА ЗАВДАННЯ ДОСЛІДЖЕННЯ</w:t>
      </w:r>
      <w:r>
        <w:tab/>
      </w:r>
      <w:r>
        <w:fldChar w:fldCharType="begin"/>
      </w:r>
      <w:r>
        <w:instrText xml:space="preserve"> PAGEREF _Toc27824813 \h </w:instrText>
      </w:r>
      <w:r>
        <w:fldChar w:fldCharType="separate"/>
      </w:r>
      <w:r>
        <w:t>10</w:t>
      </w:r>
      <w:r>
        <w:fldChar w:fldCharType="end"/>
      </w:r>
    </w:p>
    <w:p w:rsidR="00357073" w:rsidRDefault="00357073">
      <w:pPr>
        <w:pStyle w:val="TOC2"/>
        <w:rPr>
          <w:rFonts w:ascii="Calibri" w:hAnsi="Calibri" w:cs="Times New Roman"/>
          <w:bCs w:val="0"/>
          <w:sz w:val="22"/>
          <w:szCs w:val="22"/>
          <w:lang w:val="ru-RU"/>
        </w:rPr>
      </w:pPr>
      <w:r w:rsidRPr="00382D21">
        <w:t>1.1</w:t>
      </w:r>
      <w:r>
        <w:t xml:space="preserve"> </w:t>
      </w:r>
      <w:r w:rsidRPr="00382D21">
        <w:t>Історія розвитку комп'ютерної графіки</w:t>
      </w:r>
      <w:r>
        <w:tab/>
      </w:r>
      <w:r>
        <w:fldChar w:fldCharType="begin"/>
      </w:r>
      <w:r>
        <w:instrText xml:space="preserve"> PAGEREF _Toc27824814 \h </w:instrText>
      </w:r>
      <w:r>
        <w:fldChar w:fldCharType="separate"/>
      </w:r>
      <w:r>
        <w:t>10</w:t>
      </w:r>
      <w:r>
        <w:fldChar w:fldCharType="end"/>
      </w:r>
    </w:p>
    <w:p w:rsidR="00357073" w:rsidRDefault="00357073">
      <w:pPr>
        <w:pStyle w:val="TOC2"/>
        <w:rPr>
          <w:rFonts w:ascii="Calibri" w:hAnsi="Calibri" w:cs="Times New Roman"/>
          <w:bCs w:val="0"/>
          <w:sz w:val="22"/>
          <w:szCs w:val="22"/>
          <w:lang w:val="ru-RU"/>
        </w:rPr>
      </w:pPr>
      <w:r w:rsidRPr="00382D21">
        <w:t>1.2 Області застосування комп'ютерної графіки</w:t>
      </w:r>
      <w:r>
        <w:tab/>
      </w:r>
      <w:r>
        <w:fldChar w:fldCharType="begin"/>
      </w:r>
      <w:r>
        <w:instrText xml:space="preserve"> PAGEREF _Toc27824815 \h </w:instrText>
      </w:r>
      <w:r>
        <w:fldChar w:fldCharType="separate"/>
      </w:r>
      <w:r>
        <w:t>12</w:t>
      </w:r>
      <w:r>
        <w:fldChar w:fldCharType="end"/>
      </w:r>
    </w:p>
    <w:p w:rsidR="00357073" w:rsidRDefault="00357073">
      <w:pPr>
        <w:pStyle w:val="TOC2"/>
        <w:rPr>
          <w:rFonts w:ascii="Calibri" w:hAnsi="Calibri" w:cs="Times New Roman"/>
          <w:bCs w:val="0"/>
          <w:sz w:val="22"/>
          <w:szCs w:val="22"/>
          <w:lang w:val="ru-RU"/>
        </w:rPr>
      </w:pPr>
      <w:r w:rsidRPr="00382D21">
        <w:t>1.3 Методи формування тривимірних зображень</w:t>
      </w:r>
      <w:r>
        <w:tab/>
      </w:r>
      <w:r>
        <w:fldChar w:fldCharType="begin"/>
      </w:r>
      <w:r>
        <w:instrText xml:space="preserve"> PAGEREF _Toc27824816 \h </w:instrText>
      </w:r>
      <w:r>
        <w:fldChar w:fldCharType="separate"/>
      </w:r>
      <w:r>
        <w:t>14</w:t>
      </w:r>
      <w:r>
        <w:fldChar w:fldCharType="end"/>
      </w:r>
    </w:p>
    <w:p w:rsidR="00357073" w:rsidRDefault="00357073">
      <w:pPr>
        <w:pStyle w:val="TOC2"/>
        <w:rPr>
          <w:rFonts w:ascii="Calibri" w:hAnsi="Calibri" w:cs="Times New Roman"/>
          <w:bCs w:val="0"/>
          <w:sz w:val="22"/>
          <w:szCs w:val="22"/>
          <w:lang w:val="ru-RU"/>
        </w:rPr>
      </w:pPr>
      <w:r w:rsidRPr="00382D21">
        <w:t xml:space="preserve">1.4 </w:t>
      </w:r>
      <w:r>
        <w:t>Системы визуализации реального времени</w:t>
      </w:r>
      <w:r>
        <w:tab/>
      </w:r>
      <w:r>
        <w:fldChar w:fldCharType="begin"/>
      </w:r>
      <w:r>
        <w:instrText xml:space="preserve"> PAGEREF _Toc27824817 \h </w:instrText>
      </w:r>
      <w:r>
        <w:fldChar w:fldCharType="separate"/>
      </w:r>
      <w:r>
        <w:t>18</w:t>
      </w:r>
      <w:r>
        <w:fldChar w:fldCharType="end"/>
      </w:r>
    </w:p>
    <w:p w:rsidR="00357073" w:rsidRDefault="00357073">
      <w:pPr>
        <w:pStyle w:val="TOC2"/>
        <w:rPr>
          <w:rFonts w:ascii="Calibri" w:hAnsi="Calibri" w:cs="Times New Roman"/>
          <w:bCs w:val="0"/>
          <w:sz w:val="22"/>
          <w:szCs w:val="22"/>
          <w:lang w:val="ru-RU"/>
        </w:rPr>
      </w:pPr>
      <w:r w:rsidRPr="00382D21">
        <w:t>1.5 Вимоги високого реалізму до систем візуалізації</w:t>
      </w:r>
      <w:r>
        <w:tab/>
      </w:r>
      <w:r>
        <w:fldChar w:fldCharType="begin"/>
      </w:r>
      <w:r>
        <w:instrText xml:space="preserve"> PAGEREF _Toc27824818 \h </w:instrText>
      </w:r>
      <w:r>
        <w:fldChar w:fldCharType="separate"/>
      </w:r>
      <w:r>
        <w:t>21</w:t>
      </w:r>
      <w:r>
        <w:fldChar w:fldCharType="end"/>
      </w:r>
    </w:p>
    <w:p w:rsidR="00357073" w:rsidRDefault="00357073">
      <w:pPr>
        <w:pStyle w:val="TOC2"/>
        <w:rPr>
          <w:rFonts w:ascii="Calibri" w:hAnsi="Calibri" w:cs="Times New Roman"/>
          <w:bCs w:val="0"/>
          <w:sz w:val="22"/>
          <w:szCs w:val="22"/>
          <w:lang w:val="ru-RU"/>
        </w:rPr>
      </w:pPr>
      <w:r>
        <w:t>1.6 Постановка завдання дослідження</w:t>
      </w:r>
      <w:r>
        <w:tab/>
      </w:r>
      <w:r>
        <w:fldChar w:fldCharType="begin"/>
      </w:r>
      <w:r>
        <w:instrText xml:space="preserve"> PAGEREF _Toc27824819 \h </w:instrText>
      </w:r>
      <w:r>
        <w:fldChar w:fldCharType="separate"/>
      </w:r>
      <w:r>
        <w:t>26</w:t>
      </w:r>
      <w:r>
        <w:fldChar w:fldCharType="end"/>
      </w:r>
    </w:p>
    <w:p w:rsidR="00357073" w:rsidRDefault="00357073">
      <w:pPr>
        <w:pStyle w:val="TOC1"/>
        <w:rPr>
          <w:rFonts w:ascii="Calibri" w:hAnsi="Calibri"/>
          <w:bCs w:val="0"/>
          <w:caps w:val="0"/>
          <w:sz w:val="22"/>
          <w:szCs w:val="22"/>
          <w:lang w:val="ru-RU"/>
        </w:rPr>
      </w:pPr>
      <w:r w:rsidRPr="00382D21">
        <w:t>2 Формування кольору пікселя при синтезі зображення з урахуванням спецефектів в атмосфері</w:t>
      </w:r>
      <w:r>
        <w:tab/>
      </w:r>
      <w:r>
        <w:fldChar w:fldCharType="begin"/>
      </w:r>
      <w:r>
        <w:instrText xml:space="preserve"> PAGEREF _Toc27824820 \h </w:instrText>
      </w:r>
      <w:r>
        <w:fldChar w:fldCharType="separate"/>
      </w:r>
      <w:r>
        <w:t>28</w:t>
      </w:r>
      <w:r>
        <w:fldChar w:fldCharType="end"/>
      </w:r>
    </w:p>
    <w:p w:rsidR="00357073" w:rsidRDefault="00357073">
      <w:pPr>
        <w:pStyle w:val="TOC2"/>
        <w:rPr>
          <w:rFonts w:ascii="Calibri" w:hAnsi="Calibri" w:cs="Times New Roman"/>
          <w:bCs w:val="0"/>
          <w:sz w:val="22"/>
          <w:szCs w:val="22"/>
          <w:lang w:val="ru-RU"/>
        </w:rPr>
      </w:pPr>
      <w:r w:rsidRPr="00382D21">
        <w:t>2.1 Колір і реалізм синтезу сцени, що відображається.</w:t>
      </w:r>
      <w:r>
        <w:tab/>
      </w:r>
      <w:r>
        <w:fldChar w:fldCharType="begin"/>
      </w:r>
      <w:r>
        <w:instrText xml:space="preserve"> PAGEREF _Toc27824821 \h </w:instrText>
      </w:r>
      <w:r>
        <w:fldChar w:fldCharType="separate"/>
      </w:r>
      <w:r>
        <w:t>28</w:t>
      </w:r>
      <w:r>
        <w:fldChar w:fldCharType="end"/>
      </w:r>
    </w:p>
    <w:p w:rsidR="00357073" w:rsidRDefault="00357073">
      <w:pPr>
        <w:pStyle w:val="TOC2"/>
        <w:tabs>
          <w:tab w:val="left" w:pos="1000"/>
        </w:tabs>
        <w:rPr>
          <w:rFonts w:ascii="Calibri" w:hAnsi="Calibri" w:cs="Times New Roman"/>
          <w:bCs w:val="0"/>
          <w:sz w:val="22"/>
          <w:szCs w:val="22"/>
          <w:lang w:val="ru-RU"/>
        </w:rPr>
      </w:pPr>
      <w:r w:rsidRPr="00865C50">
        <w:rPr>
          <w:lang w:val="ru-RU"/>
        </w:rPr>
        <w:t>2.2</w:t>
      </w:r>
      <w:r>
        <w:rPr>
          <w:rFonts w:ascii="Calibri" w:hAnsi="Calibri" w:cs="Times New Roman"/>
          <w:bCs w:val="0"/>
          <w:sz w:val="22"/>
          <w:szCs w:val="22"/>
          <w:lang w:val="ru-RU"/>
        </w:rPr>
        <w:tab/>
      </w:r>
      <w:r>
        <w:t>Кольорові моделі</w:t>
      </w:r>
      <w:r>
        <w:tab/>
      </w:r>
      <w:r>
        <w:fldChar w:fldCharType="begin"/>
      </w:r>
      <w:r>
        <w:instrText xml:space="preserve"> PAGEREF _Toc27824822 \h </w:instrText>
      </w:r>
      <w:r>
        <w:fldChar w:fldCharType="separate"/>
      </w:r>
      <w:r>
        <w:t>29</w:t>
      </w:r>
      <w:r>
        <w:fldChar w:fldCharType="end"/>
      </w:r>
    </w:p>
    <w:p w:rsidR="00357073" w:rsidRDefault="00357073">
      <w:pPr>
        <w:pStyle w:val="TOC2"/>
        <w:tabs>
          <w:tab w:val="left" w:pos="1000"/>
        </w:tabs>
        <w:rPr>
          <w:rFonts w:ascii="Calibri" w:hAnsi="Calibri" w:cs="Times New Roman"/>
          <w:bCs w:val="0"/>
          <w:sz w:val="22"/>
          <w:szCs w:val="22"/>
          <w:lang w:val="ru-RU"/>
        </w:rPr>
      </w:pPr>
      <w:r w:rsidRPr="00382D21">
        <w:t>2.3</w:t>
      </w:r>
      <w:r>
        <w:rPr>
          <w:rFonts w:ascii="Calibri" w:hAnsi="Calibri" w:cs="Times New Roman"/>
          <w:bCs w:val="0"/>
          <w:sz w:val="22"/>
          <w:szCs w:val="22"/>
          <w:lang w:val="ru-RU"/>
        </w:rPr>
        <w:tab/>
      </w:r>
      <w:r>
        <w:t>Математична модель обчислення прозорості атмосфери.</w:t>
      </w:r>
      <w:r>
        <w:tab/>
      </w:r>
      <w:r>
        <w:fldChar w:fldCharType="begin"/>
      </w:r>
      <w:r>
        <w:instrText xml:space="preserve"> PAGEREF _Toc27824823 \h </w:instrText>
      </w:r>
      <w:r>
        <w:fldChar w:fldCharType="separate"/>
      </w:r>
      <w:r>
        <w:t>32</w:t>
      </w:r>
      <w:r>
        <w:fldChar w:fldCharType="end"/>
      </w:r>
    </w:p>
    <w:p w:rsidR="00357073" w:rsidRDefault="00357073">
      <w:pPr>
        <w:pStyle w:val="TOC3"/>
        <w:tabs>
          <w:tab w:val="left" w:pos="1400"/>
        </w:tabs>
        <w:rPr>
          <w:rFonts w:ascii="Calibri" w:hAnsi="Calibri" w:cs="Times New Roman"/>
          <w:sz w:val="22"/>
          <w:szCs w:val="22"/>
        </w:rPr>
      </w:pPr>
      <w:r w:rsidRPr="00382D21">
        <w:rPr>
          <w:lang w:val="uk-UA"/>
        </w:rPr>
        <w:t>2.3.1</w:t>
      </w:r>
      <w:r>
        <w:rPr>
          <w:rFonts w:ascii="Calibri" w:hAnsi="Calibri" w:cs="Times New Roman"/>
          <w:sz w:val="22"/>
          <w:szCs w:val="22"/>
        </w:rPr>
        <w:tab/>
      </w:r>
      <w:r w:rsidRPr="00382D21">
        <w:rPr>
          <w:lang w:val="uk-UA"/>
        </w:rPr>
        <w:t>Ослаблення випромінювання атмосферою</w:t>
      </w:r>
      <w:r>
        <w:tab/>
      </w:r>
      <w:r>
        <w:fldChar w:fldCharType="begin"/>
      </w:r>
      <w:r>
        <w:instrText xml:space="preserve"> PAGEREF _Toc27824824 \h </w:instrText>
      </w:r>
      <w:r>
        <w:fldChar w:fldCharType="separate"/>
      </w:r>
      <w:r>
        <w:t>33</w:t>
      </w:r>
      <w:r>
        <w:fldChar w:fldCharType="end"/>
      </w:r>
    </w:p>
    <w:p w:rsidR="00357073" w:rsidRDefault="00357073">
      <w:pPr>
        <w:pStyle w:val="TOC2"/>
        <w:rPr>
          <w:rFonts w:ascii="Calibri" w:hAnsi="Calibri" w:cs="Times New Roman"/>
          <w:bCs w:val="0"/>
          <w:sz w:val="22"/>
          <w:szCs w:val="22"/>
          <w:lang w:val="ru-RU"/>
        </w:rPr>
      </w:pPr>
      <w:r w:rsidRPr="00382D21">
        <w:t>2.3.2 Математична модель обчислення прозорості</w:t>
      </w:r>
      <w:r>
        <w:tab/>
      </w:r>
      <w:r>
        <w:fldChar w:fldCharType="begin"/>
      </w:r>
      <w:r>
        <w:instrText xml:space="preserve"> PAGEREF _Toc27824825 \h </w:instrText>
      </w:r>
      <w:r>
        <w:fldChar w:fldCharType="separate"/>
      </w:r>
      <w:r>
        <w:t>39</w:t>
      </w:r>
      <w:r>
        <w:fldChar w:fldCharType="end"/>
      </w:r>
    </w:p>
    <w:p w:rsidR="00357073" w:rsidRDefault="00357073">
      <w:pPr>
        <w:pStyle w:val="TOC2"/>
        <w:tabs>
          <w:tab w:val="left" w:pos="1000"/>
        </w:tabs>
        <w:rPr>
          <w:rFonts w:ascii="Calibri" w:hAnsi="Calibri" w:cs="Times New Roman"/>
          <w:bCs w:val="0"/>
          <w:sz w:val="22"/>
          <w:szCs w:val="22"/>
          <w:lang w:val="ru-RU"/>
        </w:rPr>
      </w:pPr>
      <w:r w:rsidRPr="00865C50">
        <w:rPr>
          <w:lang w:val="ru-RU"/>
        </w:rPr>
        <w:t>2.4</w:t>
      </w:r>
      <w:r>
        <w:rPr>
          <w:rFonts w:ascii="Calibri" w:hAnsi="Calibri" w:cs="Times New Roman"/>
          <w:bCs w:val="0"/>
          <w:sz w:val="22"/>
          <w:szCs w:val="22"/>
          <w:lang w:val="ru-RU"/>
        </w:rPr>
        <w:tab/>
      </w:r>
      <w:r>
        <w:t xml:space="preserve">Синтез </w:t>
      </w:r>
      <w:r w:rsidRPr="00382D21">
        <w:t>зображення хмарного</w:t>
      </w:r>
      <w:r>
        <w:t xml:space="preserve"> шару</w:t>
      </w:r>
      <w:r>
        <w:tab/>
      </w:r>
      <w:r>
        <w:fldChar w:fldCharType="begin"/>
      </w:r>
      <w:r>
        <w:instrText xml:space="preserve"> PAGEREF _Toc27824826 \h </w:instrText>
      </w:r>
      <w:r>
        <w:fldChar w:fldCharType="separate"/>
      </w:r>
      <w:r>
        <w:t>44</w:t>
      </w:r>
      <w:r>
        <w:fldChar w:fldCharType="end"/>
      </w:r>
    </w:p>
    <w:p w:rsidR="00357073" w:rsidRDefault="00357073">
      <w:pPr>
        <w:pStyle w:val="TOC3"/>
        <w:tabs>
          <w:tab w:val="left" w:pos="1400"/>
        </w:tabs>
        <w:rPr>
          <w:rFonts w:ascii="Calibri" w:hAnsi="Calibri" w:cs="Times New Roman"/>
          <w:sz w:val="22"/>
          <w:szCs w:val="22"/>
        </w:rPr>
      </w:pPr>
      <w:r>
        <w:t>2.4.1</w:t>
      </w:r>
      <w:r>
        <w:rPr>
          <w:rFonts w:ascii="Calibri" w:hAnsi="Calibri" w:cs="Times New Roman"/>
          <w:sz w:val="22"/>
          <w:szCs w:val="22"/>
        </w:rPr>
        <w:tab/>
      </w:r>
      <w:r w:rsidRPr="00382D21">
        <w:rPr>
          <w:lang w:val="uk-UA"/>
        </w:rPr>
        <w:t>Поглинання і розсіювання світла в хмарах</w:t>
      </w:r>
      <w:r>
        <w:tab/>
      </w:r>
      <w:r>
        <w:fldChar w:fldCharType="begin"/>
      </w:r>
      <w:r>
        <w:instrText xml:space="preserve"> PAGEREF _Toc27824827 \h </w:instrText>
      </w:r>
      <w:r>
        <w:fldChar w:fldCharType="separate"/>
      </w:r>
      <w:r>
        <w:t>44</w:t>
      </w:r>
      <w:r>
        <w:fldChar w:fldCharType="end"/>
      </w:r>
    </w:p>
    <w:p w:rsidR="00357073" w:rsidRDefault="00357073">
      <w:pPr>
        <w:pStyle w:val="TOC3"/>
        <w:tabs>
          <w:tab w:val="left" w:pos="1400"/>
        </w:tabs>
        <w:rPr>
          <w:rFonts w:ascii="Calibri" w:hAnsi="Calibri" w:cs="Times New Roman"/>
          <w:sz w:val="22"/>
          <w:szCs w:val="22"/>
        </w:rPr>
      </w:pPr>
      <w:r w:rsidRPr="00865C50">
        <w:t>2.4.2</w:t>
      </w:r>
      <w:r>
        <w:rPr>
          <w:rFonts w:ascii="Calibri" w:hAnsi="Calibri" w:cs="Times New Roman"/>
          <w:sz w:val="22"/>
          <w:szCs w:val="22"/>
        </w:rPr>
        <w:tab/>
      </w:r>
      <w:r w:rsidRPr="00382D21">
        <w:rPr>
          <w:lang w:val="uk-UA"/>
        </w:rPr>
        <w:t>Метод формування хмари</w:t>
      </w:r>
      <w:r>
        <w:tab/>
      </w:r>
      <w:r>
        <w:fldChar w:fldCharType="begin"/>
      </w:r>
      <w:r>
        <w:instrText xml:space="preserve"> PAGEREF _Toc27824828 \h </w:instrText>
      </w:r>
      <w:r>
        <w:fldChar w:fldCharType="separate"/>
      </w:r>
      <w:r>
        <w:t>45</w:t>
      </w:r>
      <w:r>
        <w:fldChar w:fldCharType="end"/>
      </w:r>
    </w:p>
    <w:p w:rsidR="00357073" w:rsidRDefault="00357073">
      <w:pPr>
        <w:pStyle w:val="TOC2"/>
        <w:rPr>
          <w:rFonts w:ascii="Calibri" w:hAnsi="Calibri" w:cs="Times New Roman"/>
          <w:bCs w:val="0"/>
          <w:sz w:val="22"/>
          <w:szCs w:val="22"/>
          <w:lang w:val="ru-RU"/>
        </w:rPr>
      </w:pPr>
      <w:r>
        <w:t>2.5 Ітераційний алгоритм в задачах синтезу зображень хмарного шару методом зворотного трасування</w:t>
      </w:r>
      <w:r>
        <w:tab/>
      </w:r>
      <w:r>
        <w:fldChar w:fldCharType="begin"/>
      </w:r>
      <w:r>
        <w:instrText xml:space="preserve"> PAGEREF _Toc27824829 \h </w:instrText>
      </w:r>
      <w:r>
        <w:fldChar w:fldCharType="separate"/>
      </w:r>
      <w:r>
        <w:t>48</w:t>
      </w:r>
      <w:r>
        <w:fldChar w:fldCharType="end"/>
      </w:r>
    </w:p>
    <w:p w:rsidR="00357073" w:rsidRDefault="00357073">
      <w:pPr>
        <w:pStyle w:val="TOC3"/>
        <w:rPr>
          <w:rFonts w:ascii="Calibri" w:hAnsi="Calibri" w:cs="Times New Roman"/>
          <w:sz w:val="22"/>
          <w:szCs w:val="22"/>
        </w:rPr>
      </w:pPr>
      <w:r w:rsidRPr="00382D21">
        <w:rPr>
          <w:lang w:val="uk-UA"/>
        </w:rPr>
        <w:t>2.5.1 Підвищення продуктивності ітераційного алгоритму</w:t>
      </w:r>
      <w:r>
        <w:tab/>
      </w:r>
      <w:r>
        <w:fldChar w:fldCharType="begin"/>
      </w:r>
      <w:r>
        <w:instrText xml:space="preserve"> PAGEREF _Toc27824830 \h </w:instrText>
      </w:r>
      <w:r>
        <w:fldChar w:fldCharType="separate"/>
      </w:r>
      <w:r>
        <w:t>48</w:t>
      </w:r>
      <w:r>
        <w:fldChar w:fldCharType="end"/>
      </w:r>
    </w:p>
    <w:p w:rsidR="00357073" w:rsidRDefault="00357073">
      <w:pPr>
        <w:pStyle w:val="TOC3"/>
        <w:rPr>
          <w:rFonts w:ascii="Calibri" w:hAnsi="Calibri" w:cs="Times New Roman"/>
          <w:sz w:val="22"/>
          <w:szCs w:val="22"/>
        </w:rPr>
      </w:pPr>
      <w:r>
        <w:t>2.5.2 Основні положення алгоритму</w:t>
      </w:r>
      <w:r>
        <w:tab/>
      </w:r>
      <w:r>
        <w:fldChar w:fldCharType="begin"/>
      </w:r>
      <w:r>
        <w:instrText xml:space="preserve"> PAGEREF _Toc27824831 \h </w:instrText>
      </w:r>
      <w:r>
        <w:fldChar w:fldCharType="separate"/>
      </w:r>
      <w:r>
        <w:t>49</w:t>
      </w:r>
      <w:r>
        <w:fldChar w:fldCharType="end"/>
      </w:r>
    </w:p>
    <w:p w:rsidR="00357073" w:rsidRDefault="00357073">
      <w:pPr>
        <w:pStyle w:val="TOC3"/>
        <w:rPr>
          <w:rFonts w:ascii="Calibri" w:hAnsi="Calibri" w:cs="Times New Roman"/>
          <w:sz w:val="22"/>
          <w:szCs w:val="22"/>
        </w:rPr>
      </w:pPr>
      <w:r w:rsidRPr="00382D21">
        <w:rPr>
          <w:lang w:val="uk-UA"/>
        </w:rPr>
        <w:t>2.5.3 Етапи обчислень ітераційного алгоритму</w:t>
      </w:r>
      <w:r>
        <w:tab/>
      </w:r>
      <w:r>
        <w:fldChar w:fldCharType="begin"/>
      </w:r>
      <w:r>
        <w:instrText xml:space="preserve"> PAGEREF _Toc27824832 \h </w:instrText>
      </w:r>
      <w:r>
        <w:fldChar w:fldCharType="separate"/>
      </w:r>
      <w:r>
        <w:t>51</w:t>
      </w:r>
      <w:r>
        <w:fldChar w:fldCharType="end"/>
      </w:r>
    </w:p>
    <w:p w:rsidR="00357073" w:rsidRDefault="00357073">
      <w:pPr>
        <w:pStyle w:val="TOC1"/>
        <w:rPr>
          <w:rFonts w:ascii="Calibri" w:hAnsi="Calibri"/>
          <w:bCs w:val="0"/>
          <w:caps w:val="0"/>
          <w:sz w:val="22"/>
          <w:szCs w:val="22"/>
          <w:lang w:val="ru-RU"/>
        </w:rPr>
      </w:pPr>
      <w:r>
        <w:lastRenderedPageBreak/>
        <w:t>3. Моделювання візуалізації з урахуванням спецефектів в атмосфері методом зворотного трасування</w:t>
      </w:r>
      <w:r>
        <w:tab/>
      </w:r>
      <w:r>
        <w:fldChar w:fldCharType="begin"/>
      </w:r>
      <w:r>
        <w:instrText xml:space="preserve"> PAGEREF _Toc27824833 \h </w:instrText>
      </w:r>
      <w:r>
        <w:fldChar w:fldCharType="separate"/>
      </w:r>
      <w:r>
        <w:t>54</w:t>
      </w:r>
      <w:r>
        <w:fldChar w:fldCharType="end"/>
      </w:r>
    </w:p>
    <w:p w:rsidR="00357073" w:rsidRDefault="00357073">
      <w:pPr>
        <w:pStyle w:val="TOC2"/>
        <w:rPr>
          <w:rFonts w:ascii="Calibri" w:hAnsi="Calibri" w:cs="Times New Roman"/>
          <w:bCs w:val="0"/>
          <w:sz w:val="22"/>
          <w:szCs w:val="22"/>
          <w:lang w:val="ru-RU"/>
        </w:rPr>
      </w:pPr>
      <w:r>
        <w:t>3.1 Схема моделирования системы визуализации</w:t>
      </w:r>
      <w:r>
        <w:tab/>
      </w:r>
      <w:r>
        <w:fldChar w:fldCharType="begin"/>
      </w:r>
      <w:r>
        <w:instrText xml:space="preserve"> PAGEREF _Toc27824834 \h </w:instrText>
      </w:r>
      <w:r>
        <w:fldChar w:fldCharType="separate"/>
      </w:r>
      <w:r>
        <w:t>54</w:t>
      </w:r>
      <w:r>
        <w:fldChar w:fldCharType="end"/>
      </w:r>
    </w:p>
    <w:p w:rsidR="00357073" w:rsidRDefault="00357073">
      <w:pPr>
        <w:pStyle w:val="TOC2"/>
        <w:rPr>
          <w:rFonts w:ascii="Calibri" w:hAnsi="Calibri" w:cs="Times New Roman"/>
          <w:bCs w:val="0"/>
          <w:sz w:val="22"/>
          <w:szCs w:val="22"/>
          <w:lang w:val="ru-RU"/>
        </w:rPr>
      </w:pPr>
      <w:r>
        <w:t xml:space="preserve">3.2 </w:t>
      </w:r>
      <w:r w:rsidRPr="00382D21">
        <w:t>Програмне середовище моделювання</w:t>
      </w:r>
      <w:r>
        <w:tab/>
      </w:r>
      <w:r>
        <w:fldChar w:fldCharType="begin"/>
      </w:r>
      <w:r>
        <w:instrText xml:space="preserve"> PAGEREF _Toc27824835 \h </w:instrText>
      </w:r>
      <w:r>
        <w:fldChar w:fldCharType="separate"/>
      </w:r>
      <w:r>
        <w:t>55</w:t>
      </w:r>
      <w:r>
        <w:fldChar w:fldCharType="end"/>
      </w:r>
    </w:p>
    <w:p w:rsidR="00357073" w:rsidRDefault="00357073">
      <w:pPr>
        <w:pStyle w:val="TOC1"/>
        <w:rPr>
          <w:rFonts w:ascii="Calibri" w:hAnsi="Calibri"/>
          <w:bCs w:val="0"/>
          <w:caps w:val="0"/>
          <w:sz w:val="22"/>
          <w:szCs w:val="22"/>
          <w:lang w:val="ru-RU"/>
        </w:rPr>
      </w:pPr>
      <w:r>
        <w:t>В</w:t>
      </w:r>
      <w:r w:rsidRPr="00382D21">
        <w:t>исновки</w:t>
      </w:r>
      <w:r>
        <w:tab/>
      </w:r>
      <w:r>
        <w:fldChar w:fldCharType="begin"/>
      </w:r>
      <w:r>
        <w:instrText xml:space="preserve"> PAGEREF _Toc27824836 \h </w:instrText>
      </w:r>
      <w:r>
        <w:fldChar w:fldCharType="separate"/>
      </w:r>
      <w:r>
        <w:t>58</w:t>
      </w:r>
      <w:r>
        <w:fldChar w:fldCharType="end"/>
      </w:r>
    </w:p>
    <w:p w:rsidR="00357073" w:rsidRDefault="00357073">
      <w:pPr>
        <w:pStyle w:val="TOC1"/>
        <w:rPr>
          <w:rFonts w:ascii="Calibri" w:hAnsi="Calibri"/>
          <w:bCs w:val="0"/>
          <w:caps w:val="0"/>
          <w:sz w:val="22"/>
          <w:szCs w:val="22"/>
          <w:lang w:val="ru-RU"/>
        </w:rPr>
      </w:pPr>
      <w:r>
        <w:t>Перелік</w:t>
      </w:r>
      <w:r w:rsidRPr="00865C50">
        <w:rPr>
          <w:lang w:val="ru-RU"/>
        </w:rPr>
        <w:t xml:space="preserve"> </w:t>
      </w:r>
      <w:r>
        <w:t>джерел</w:t>
      </w:r>
      <w:r w:rsidRPr="00865C50">
        <w:rPr>
          <w:lang w:val="ru-RU"/>
        </w:rPr>
        <w:t xml:space="preserve"> </w:t>
      </w:r>
      <w:r>
        <w:t>посилання</w:t>
      </w:r>
      <w:r>
        <w:tab/>
      </w:r>
      <w:r>
        <w:fldChar w:fldCharType="begin"/>
      </w:r>
      <w:r>
        <w:instrText xml:space="preserve"> PAGEREF _Toc27824837 \h </w:instrText>
      </w:r>
      <w:r>
        <w:fldChar w:fldCharType="separate"/>
      </w:r>
      <w:r>
        <w:t>59</w:t>
      </w:r>
      <w:r>
        <w:fldChar w:fldCharType="end"/>
      </w:r>
    </w:p>
    <w:p w:rsidR="00357073" w:rsidRDefault="00357073">
      <w:pPr>
        <w:pStyle w:val="TOC1"/>
        <w:rPr>
          <w:rFonts w:ascii="Calibri" w:hAnsi="Calibri"/>
          <w:bCs w:val="0"/>
          <w:caps w:val="0"/>
          <w:sz w:val="22"/>
          <w:szCs w:val="22"/>
          <w:lang w:val="ru-RU"/>
        </w:rPr>
      </w:pPr>
      <w:r>
        <w:t>ДОДАТОК А Г</w:t>
      </w:r>
      <w:r w:rsidRPr="00382D21">
        <w:rPr>
          <w:caps w:val="0"/>
        </w:rPr>
        <w:t>рафічний матеріал атестаційної роботи</w:t>
      </w:r>
      <w:r>
        <w:tab/>
      </w:r>
      <w:r>
        <w:fldChar w:fldCharType="begin"/>
      </w:r>
      <w:r>
        <w:instrText xml:space="preserve"> PAGEREF _Toc27824838 \h </w:instrText>
      </w:r>
      <w:r>
        <w:fldChar w:fldCharType="separate"/>
      </w:r>
      <w:r>
        <w:t>62</w:t>
      </w:r>
      <w:r>
        <w:fldChar w:fldCharType="end"/>
      </w:r>
    </w:p>
    <w:p w:rsidR="00357073" w:rsidRDefault="00357073">
      <w:pPr>
        <w:pStyle w:val="TOC1"/>
        <w:rPr>
          <w:rFonts w:ascii="Calibri" w:hAnsi="Calibri"/>
          <w:bCs w:val="0"/>
          <w:caps w:val="0"/>
          <w:sz w:val="22"/>
          <w:szCs w:val="22"/>
          <w:lang w:val="ru-RU"/>
        </w:rPr>
      </w:pPr>
      <w:r w:rsidRPr="00382D21">
        <w:t>ДОДАТОК</w:t>
      </w:r>
      <w:r>
        <w:t xml:space="preserve"> </w:t>
      </w:r>
      <w:r w:rsidRPr="00382D21">
        <w:t>Б</w:t>
      </w:r>
      <w:r>
        <w:tab/>
      </w:r>
      <w:r>
        <w:fldChar w:fldCharType="begin"/>
      </w:r>
      <w:r>
        <w:instrText xml:space="preserve"> PAGEREF _Toc27824839 \h </w:instrText>
      </w:r>
      <w:r>
        <w:fldChar w:fldCharType="separate"/>
      </w:r>
      <w:r>
        <w:t>69</w:t>
      </w:r>
      <w:r>
        <w:fldChar w:fldCharType="end"/>
      </w:r>
    </w:p>
    <w:p w:rsidR="00357073" w:rsidRDefault="00357073">
      <w:pPr>
        <w:pStyle w:val="TOC1"/>
        <w:rPr>
          <w:rFonts w:ascii="Calibri" w:hAnsi="Calibri"/>
          <w:bCs w:val="0"/>
          <w:caps w:val="0"/>
          <w:sz w:val="22"/>
          <w:szCs w:val="22"/>
          <w:lang w:val="ru-RU"/>
        </w:rPr>
      </w:pPr>
      <w:r w:rsidRPr="00382D21">
        <w:t>Приклади роботи програми</w:t>
      </w:r>
      <w:r>
        <w:tab/>
      </w:r>
      <w:r>
        <w:fldChar w:fldCharType="begin"/>
      </w:r>
      <w:r>
        <w:instrText xml:space="preserve"> PAGEREF _Toc27824840 \h </w:instrText>
      </w:r>
      <w:r>
        <w:fldChar w:fldCharType="separate"/>
      </w:r>
      <w:r>
        <w:t>69</w:t>
      </w:r>
      <w:r>
        <w:fldChar w:fldCharType="end"/>
      </w:r>
    </w:p>
    <w:p w:rsidR="00357073" w:rsidRDefault="00357073">
      <w:pPr>
        <w:pStyle w:val="TOC2"/>
        <w:rPr>
          <w:rFonts w:ascii="Calibri" w:hAnsi="Calibri" w:cs="Times New Roman"/>
          <w:bCs w:val="0"/>
          <w:sz w:val="22"/>
          <w:szCs w:val="22"/>
          <w:lang w:val="ru-RU"/>
        </w:rPr>
      </w:pPr>
      <w:r w:rsidRPr="00382D21">
        <w:t>Б</w:t>
      </w:r>
      <w:r>
        <w:t xml:space="preserve">.1 </w:t>
      </w:r>
      <w:r w:rsidRPr="00382D21">
        <w:t>Ефект тумана</w:t>
      </w:r>
      <w:r>
        <w:tab/>
      </w:r>
      <w:r>
        <w:fldChar w:fldCharType="begin"/>
      </w:r>
      <w:r>
        <w:instrText xml:space="preserve"> PAGEREF _Toc27824841 \h </w:instrText>
      </w:r>
      <w:r>
        <w:fldChar w:fldCharType="separate"/>
      </w:r>
      <w:r>
        <w:t>69</w:t>
      </w:r>
      <w:r>
        <w:fldChar w:fldCharType="end"/>
      </w:r>
    </w:p>
    <w:p w:rsidR="00357073" w:rsidRDefault="00357073">
      <w:pPr>
        <w:pStyle w:val="TOC2"/>
        <w:rPr>
          <w:rFonts w:ascii="Calibri" w:hAnsi="Calibri" w:cs="Times New Roman"/>
          <w:bCs w:val="0"/>
          <w:sz w:val="22"/>
          <w:szCs w:val="22"/>
          <w:lang w:val="ru-RU"/>
        </w:rPr>
      </w:pPr>
      <w:r w:rsidRPr="00382D21">
        <w:t>Б</w:t>
      </w:r>
      <w:r>
        <w:t>.</w:t>
      </w:r>
      <w:r w:rsidRPr="00865C50">
        <w:rPr>
          <w:lang w:val="ru-RU"/>
        </w:rPr>
        <w:t>2</w:t>
      </w:r>
      <w:r>
        <w:t xml:space="preserve"> </w:t>
      </w:r>
      <w:r w:rsidRPr="00382D21">
        <w:t>Наявність атмосферної димки</w:t>
      </w:r>
      <w:r>
        <w:tab/>
      </w:r>
      <w:r>
        <w:fldChar w:fldCharType="begin"/>
      </w:r>
      <w:r>
        <w:instrText xml:space="preserve"> PAGEREF _Toc27824842 \h </w:instrText>
      </w:r>
      <w:r>
        <w:fldChar w:fldCharType="separate"/>
      </w:r>
      <w:r>
        <w:t>69</w:t>
      </w:r>
      <w:r>
        <w:fldChar w:fldCharType="end"/>
      </w:r>
    </w:p>
    <w:p w:rsidR="00357073" w:rsidRDefault="00C50652">
      <w:pPr>
        <w:pStyle w:val="TOC1"/>
        <w:rPr>
          <w:rFonts w:ascii="Calibri" w:hAnsi="Calibri"/>
          <w:bCs w:val="0"/>
          <w:caps w:val="0"/>
          <w:sz w:val="22"/>
          <w:szCs w:val="22"/>
          <w:lang w:val="ru-RU"/>
        </w:rPr>
      </w:pPr>
      <w:r w:rsidRPr="00382D21">
        <w:t>ДОДАТОК</w:t>
      </w:r>
      <w:r>
        <w:t xml:space="preserve"> </w:t>
      </w:r>
      <w:r w:rsidRPr="00382D21">
        <w:t>В</w:t>
      </w:r>
      <w:r>
        <w:t xml:space="preserve"> </w:t>
      </w:r>
      <w:r w:rsidRPr="00382D21">
        <w:rPr>
          <w:caps w:val="0"/>
        </w:rPr>
        <w:t>Підпрограма для обчислення кольору пікселя зображення</w:t>
      </w:r>
      <w:r w:rsidR="00357073">
        <w:tab/>
      </w:r>
      <w:r w:rsidR="00357073">
        <w:fldChar w:fldCharType="begin"/>
      </w:r>
      <w:r w:rsidR="00357073">
        <w:instrText xml:space="preserve"> PAGEREF _Toc27824844 \h </w:instrText>
      </w:r>
      <w:r w:rsidR="00357073">
        <w:fldChar w:fldCharType="separate"/>
      </w:r>
      <w:r w:rsidR="00357073">
        <w:t>70</w:t>
      </w:r>
      <w:r w:rsidR="00357073">
        <w:fldChar w:fldCharType="end"/>
      </w:r>
    </w:p>
    <w:p w:rsidR="00357073" w:rsidRDefault="00357073" w:rsidP="00A823C4">
      <w:pPr>
        <w:pStyle w:val="afc"/>
        <w:rPr>
          <w:noProof w:val="0"/>
          <w:lang w:val="ru-RU"/>
        </w:rPr>
      </w:pPr>
      <w:r>
        <w:fldChar w:fldCharType="end"/>
      </w:r>
    </w:p>
    <w:p w:rsidR="00357073" w:rsidRPr="002E5B47" w:rsidRDefault="00357073" w:rsidP="00A269BC">
      <w:pPr>
        <w:pStyle w:val="30"/>
      </w:pPr>
    </w:p>
    <w:p w:rsidR="00357073" w:rsidRDefault="00357073" w:rsidP="0092248C">
      <w:pPr>
        <w:pStyle w:val="12"/>
      </w:pPr>
    </w:p>
    <w:p w:rsidR="00357073" w:rsidRPr="00F30705" w:rsidRDefault="00357073" w:rsidP="0092248C">
      <w:pPr>
        <w:pStyle w:val="12"/>
        <w:rPr>
          <w:lang w:val="uk-UA"/>
        </w:rPr>
        <w:sectPr w:rsidR="00357073" w:rsidRPr="00F30705" w:rsidSect="00441FDB">
          <w:headerReference w:type="default" r:id="rId14"/>
          <w:pgSz w:w="11907" w:h="16840" w:code="9"/>
          <w:pgMar w:top="1134" w:right="851" w:bottom="1134" w:left="1701" w:header="567" w:footer="720" w:gutter="0"/>
          <w:pgNumType w:start="8"/>
          <w:cols w:space="720"/>
        </w:sectPr>
      </w:pPr>
    </w:p>
    <w:p w:rsidR="00357073" w:rsidRPr="002E5B47" w:rsidRDefault="00357073" w:rsidP="0092248C">
      <w:pPr>
        <w:pStyle w:val="12"/>
      </w:pPr>
      <w:bookmarkStart w:id="7" w:name="_Toc501312003"/>
      <w:bookmarkStart w:id="8" w:name="_Toc27824811"/>
      <w:r w:rsidRPr="002E5B47">
        <w:lastRenderedPageBreak/>
        <w:t>ПЕРЕ</w:t>
      </w:r>
      <w:r>
        <w:rPr>
          <w:lang w:val="uk-UA"/>
        </w:rPr>
        <w:t>ЛІК</w:t>
      </w:r>
      <w:r w:rsidRPr="002E5B47">
        <w:t xml:space="preserve"> </w:t>
      </w:r>
      <w:r>
        <w:rPr>
          <w:lang w:val="uk-UA"/>
        </w:rPr>
        <w:t>УМО</w:t>
      </w:r>
      <w:r w:rsidRPr="002E5B47">
        <w:t>ВН</w:t>
      </w:r>
      <w:r>
        <w:rPr>
          <w:lang w:val="uk-UA"/>
        </w:rPr>
        <w:t>И</w:t>
      </w:r>
      <w:r w:rsidRPr="002E5B47">
        <w:t xml:space="preserve">Х </w:t>
      </w:r>
      <w:r>
        <w:rPr>
          <w:lang w:val="uk-UA"/>
        </w:rPr>
        <w:t>ПО</w:t>
      </w:r>
      <w:r w:rsidRPr="002E5B47">
        <w:t>ЗНАЧЕН</w:t>
      </w:r>
      <w:r>
        <w:rPr>
          <w:lang w:val="uk-UA"/>
        </w:rPr>
        <w:t>ь</w:t>
      </w:r>
      <w:r w:rsidRPr="002E5B47">
        <w:t>, СИМВОЛ</w:t>
      </w:r>
      <w:r>
        <w:rPr>
          <w:lang w:val="uk-UA"/>
        </w:rPr>
        <w:t>І</w:t>
      </w:r>
      <w:r w:rsidRPr="002E5B47">
        <w:t xml:space="preserve">В, </w:t>
      </w:r>
      <w:r>
        <w:rPr>
          <w:lang w:val="uk-UA"/>
        </w:rPr>
        <w:t>О</w:t>
      </w:r>
      <w:r w:rsidRPr="002E5B47">
        <w:t>ДИНИЦ</w:t>
      </w:r>
      <w:r>
        <w:rPr>
          <w:lang w:val="uk-UA"/>
        </w:rPr>
        <w:t>Ь</w:t>
      </w:r>
      <w:r w:rsidRPr="002E5B47">
        <w:t>, СК</w:t>
      </w:r>
      <w:r>
        <w:rPr>
          <w:lang w:val="uk-UA"/>
        </w:rPr>
        <w:t>О</w:t>
      </w:r>
      <w:r w:rsidRPr="002E5B47">
        <w:t>Р</w:t>
      </w:r>
      <w:r>
        <w:rPr>
          <w:lang w:val="uk-UA"/>
        </w:rPr>
        <w:t>ОЧ</w:t>
      </w:r>
      <w:r w:rsidRPr="002E5B47">
        <w:t>ЕН</w:t>
      </w:r>
      <w:r>
        <w:rPr>
          <w:lang w:val="uk-UA"/>
        </w:rPr>
        <w:t>Ь</w:t>
      </w:r>
      <w:r w:rsidRPr="002E5B47">
        <w:t xml:space="preserve"> </w:t>
      </w:r>
      <w:r>
        <w:rPr>
          <w:lang w:val="uk-UA"/>
        </w:rPr>
        <w:t>І</w:t>
      </w:r>
      <w:r w:rsidRPr="002E5B47">
        <w:t xml:space="preserve"> ТЕРМ</w:t>
      </w:r>
      <w:r>
        <w:rPr>
          <w:lang w:val="uk-UA"/>
        </w:rPr>
        <w:t>І</w:t>
      </w:r>
      <w:r w:rsidRPr="002E5B47">
        <w:t>Н</w:t>
      </w:r>
      <w:r>
        <w:rPr>
          <w:lang w:val="uk-UA"/>
        </w:rPr>
        <w:t>І</w:t>
      </w:r>
      <w:r w:rsidRPr="002E5B47">
        <w:t>В</w:t>
      </w:r>
      <w:bookmarkEnd w:id="6"/>
      <w:bookmarkEnd w:id="7"/>
      <w:bookmarkEnd w:id="8"/>
    </w:p>
    <w:p w:rsidR="00357073" w:rsidRPr="002E5B47" w:rsidRDefault="00357073" w:rsidP="0092248C">
      <w:pPr>
        <w:pStyle w:val="afc"/>
        <w:rPr>
          <w:noProof w:val="0"/>
          <w:lang w:val="ru-RU"/>
        </w:rPr>
      </w:pPr>
    </w:p>
    <w:p w:rsidR="00357073" w:rsidRPr="002E5B47" w:rsidRDefault="00357073" w:rsidP="0092248C">
      <w:pPr>
        <w:pStyle w:val="afc"/>
        <w:rPr>
          <w:noProof w:val="0"/>
          <w:lang w:val="ru-RU"/>
        </w:rPr>
      </w:pPr>
    </w:p>
    <w:p w:rsidR="007E2C24" w:rsidRPr="0038621A" w:rsidRDefault="007E2C24" w:rsidP="007E2C24">
      <w:pPr>
        <w:pStyle w:val="afc"/>
        <w:rPr>
          <w:lang w:val="ru-RU"/>
        </w:rPr>
      </w:pPr>
      <w:r>
        <w:rPr>
          <w:lang w:val="uk-UA"/>
        </w:rPr>
        <w:t>Г</w:t>
      </w:r>
      <w:r w:rsidRPr="0038621A">
        <w:rPr>
          <w:lang w:val="ru-RU"/>
        </w:rPr>
        <w:t>П - графічний прімітів</w:t>
      </w:r>
    </w:p>
    <w:p w:rsidR="007E2C24" w:rsidRPr="000B267A" w:rsidRDefault="007E2C24" w:rsidP="007E2C24">
      <w:pPr>
        <w:pStyle w:val="afc"/>
        <w:rPr>
          <w:lang w:val="ru-RU"/>
        </w:rPr>
      </w:pPr>
      <w:r w:rsidRPr="000B267A">
        <w:rPr>
          <w:lang w:val="ru-RU"/>
        </w:rPr>
        <w:t>ЕОМ - електронна обчислювальна машина.</w:t>
      </w:r>
    </w:p>
    <w:p w:rsidR="007E2C24" w:rsidRPr="000B267A" w:rsidRDefault="007E2C24" w:rsidP="007E2C24">
      <w:pPr>
        <w:pStyle w:val="afc"/>
        <w:rPr>
          <w:lang w:val="ru-RU"/>
        </w:rPr>
      </w:pPr>
      <w:r w:rsidRPr="000B267A">
        <w:rPr>
          <w:lang w:val="ru-RU"/>
        </w:rPr>
        <w:t>ЕПТ - електронно-променева трубка.</w:t>
      </w:r>
    </w:p>
    <w:p w:rsidR="007E2C24" w:rsidRPr="000B267A" w:rsidRDefault="007E2C24" w:rsidP="007E2C24">
      <w:pPr>
        <w:pStyle w:val="afc"/>
        <w:rPr>
          <w:lang w:val="ru-RU"/>
        </w:rPr>
      </w:pPr>
      <w:r w:rsidRPr="000B267A">
        <w:rPr>
          <w:lang w:val="ru-RU"/>
        </w:rPr>
        <w:t>ІТА - ітерацій</w:t>
      </w:r>
      <w:r>
        <w:rPr>
          <w:lang w:val="ru-RU"/>
        </w:rPr>
        <w:t>ній алгоритм знаходження точки п</w:t>
      </w:r>
      <w:r w:rsidRPr="000B267A">
        <w:rPr>
          <w:lang w:val="ru-RU"/>
        </w:rPr>
        <w:t xml:space="preserve">еретин проекційного променя з поверхнею об'єкту, </w:t>
      </w:r>
      <w:r>
        <w:rPr>
          <w:lang w:val="ru-RU"/>
        </w:rPr>
        <w:t>що в</w:t>
      </w:r>
      <w:r w:rsidRPr="000B267A">
        <w:rPr>
          <w:lang w:val="ru-RU"/>
        </w:rPr>
        <w:t>ідображається.</w:t>
      </w:r>
    </w:p>
    <w:p w:rsidR="00357073" w:rsidRPr="000B267A" w:rsidRDefault="00357073" w:rsidP="00277175">
      <w:pPr>
        <w:pStyle w:val="afc"/>
        <w:rPr>
          <w:lang w:val="ru-RU"/>
        </w:rPr>
      </w:pPr>
      <w:r w:rsidRPr="000B267A">
        <w:rPr>
          <w:lang w:val="ru-RU"/>
        </w:rPr>
        <w:t>МДВ - метеорологічна дальність видимості.</w:t>
      </w:r>
    </w:p>
    <w:p w:rsidR="00357073" w:rsidRPr="000B267A" w:rsidRDefault="00357073" w:rsidP="00277175">
      <w:pPr>
        <w:pStyle w:val="afc"/>
        <w:rPr>
          <w:lang w:val="ru-RU"/>
        </w:rPr>
      </w:pPr>
      <w:r w:rsidRPr="000B267A">
        <w:rPr>
          <w:lang w:val="ru-RU"/>
        </w:rPr>
        <w:t>ОПФ - оптична передавальна функція.</w:t>
      </w:r>
    </w:p>
    <w:p w:rsidR="007E2C24" w:rsidRPr="000B267A" w:rsidRDefault="007E2C24" w:rsidP="007E2C24">
      <w:pPr>
        <w:pStyle w:val="afc"/>
        <w:rPr>
          <w:lang w:val="ru-RU"/>
        </w:rPr>
      </w:pPr>
      <w:r w:rsidRPr="000B267A">
        <w:rPr>
          <w:lang w:val="ru-RU"/>
        </w:rPr>
        <w:t>ПЛ - проекційний промінь</w:t>
      </w:r>
    </w:p>
    <w:p w:rsidR="007E2C24" w:rsidRPr="000B267A" w:rsidRDefault="007E2C24" w:rsidP="007E2C24">
      <w:pPr>
        <w:pStyle w:val="afc"/>
        <w:rPr>
          <w:lang w:val="ru-RU"/>
        </w:rPr>
      </w:pPr>
      <w:r>
        <w:rPr>
          <w:lang w:val="ru-RU"/>
        </w:rPr>
        <w:t>ПСМ – програмна середа моделювання.</w:t>
      </w:r>
    </w:p>
    <w:p w:rsidR="00357073" w:rsidRPr="000B267A" w:rsidRDefault="00357073" w:rsidP="00277175">
      <w:pPr>
        <w:pStyle w:val="afc"/>
        <w:rPr>
          <w:lang w:val="ru-RU"/>
        </w:rPr>
      </w:pPr>
      <w:r w:rsidRPr="000B267A">
        <w:rPr>
          <w:lang w:val="ru-RU"/>
        </w:rPr>
        <w:t>РВ - реальний час.</w:t>
      </w:r>
    </w:p>
    <w:p w:rsidR="00357073" w:rsidRPr="000B267A" w:rsidRDefault="00357073" w:rsidP="00277175">
      <w:pPr>
        <w:pStyle w:val="afc"/>
        <w:rPr>
          <w:lang w:val="ru-RU"/>
        </w:rPr>
      </w:pPr>
      <w:r w:rsidRPr="000B267A">
        <w:rPr>
          <w:lang w:val="ru-RU"/>
        </w:rPr>
        <w:t>СВ - система візуалізації.</w:t>
      </w:r>
    </w:p>
    <w:p w:rsidR="007E2C24" w:rsidRDefault="007E2C24" w:rsidP="007E2C24">
      <w:pPr>
        <w:pStyle w:val="afc"/>
        <w:rPr>
          <w:lang w:val="ru-RU"/>
        </w:rPr>
      </w:pPr>
      <w:r w:rsidRPr="000B267A">
        <w:rPr>
          <w:lang w:val="ru-RU"/>
        </w:rPr>
        <w:t>С</w:t>
      </w:r>
      <w:r>
        <w:rPr>
          <w:lang w:val="ru-RU"/>
        </w:rPr>
        <w:t>П</w:t>
      </w:r>
      <w:r w:rsidRPr="000B267A">
        <w:rPr>
          <w:lang w:val="ru-RU"/>
        </w:rPr>
        <w:t xml:space="preserve"> </w:t>
      </w:r>
      <w:r>
        <w:rPr>
          <w:lang w:val="ru-RU"/>
        </w:rPr>
        <w:t>-</w:t>
      </w:r>
      <w:r w:rsidRPr="000B267A">
        <w:rPr>
          <w:lang w:val="ru-RU"/>
        </w:rPr>
        <w:t xml:space="preserve"> спецпроцесор</w:t>
      </w:r>
    </w:p>
    <w:p w:rsidR="00357073" w:rsidRPr="000B267A" w:rsidRDefault="00357073" w:rsidP="00277175">
      <w:pPr>
        <w:pStyle w:val="afc"/>
        <w:rPr>
          <w:lang w:val="ru-RU"/>
        </w:rPr>
      </w:pPr>
      <w:r w:rsidRPr="000B267A">
        <w:rPr>
          <w:lang w:val="ru-RU"/>
        </w:rPr>
        <w:t>ТС -транспортний засіб</w:t>
      </w:r>
    </w:p>
    <w:p w:rsidR="007E2C24" w:rsidRPr="007E2C24" w:rsidRDefault="007E2C24" w:rsidP="007E2C24">
      <w:pPr>
        <w:pStyle w:val="afc"/>
        <w:rPr>
          <w:lang w:val="ru-RU"/>
        </w:rPr>
      </w:pPr>
      <w:r w:rsidRPr="00277175">
        <w:t>API</w:t>
      </w:r>
      <w:r w:rsidRPr="007E2C24">
        <w:rPr>
          <w:lang w:val="ru-RU"/>
        </w:rPr>
        <w:t xml:space="preserve"> - </w:t>
      </w:r>
      <w:r>
        <w:t>a</w:t>
      </w:r>
      <w:r w:rsidRPr="00277175">
        <w:t>pplication</w:t>
      </w:r>
      <w:r w:rsidRPr="007E2C24">
        <w:rPr>
          <w:lang w:val="ru-RU"/>
        </w:rPr>
        <w:t xml:space="preserve"> </w:t>
      </w:r>
      <w:r>
        <w:t>p</w:t>
      </w:r>
      <w:r w:rsidRPr="00277175">
        <w:t>rogramming</w:t>
      </w:r>
      <w:r w:rsidRPr="007E2C24">
        <w:rPr>
          <w:lang w:val="ru-RU"/>
        </w:rPr>
        <w:t xml:space="preserve"> </w:t>
      </w:r>
      <w:r>
        <w:t>i</w:t>
      </w:r>
      <w:r w:rsidRPr="00277175">
        <w:t>nterface</w:t>
      </w:r>
      <w:r w:rsidRPr="007E2C24">
        <w:rPr>
          <w:lang w:val="ru-RU"/>
        </w:rPr>
        <w:t xml:space="preserve"> - програмний інтерфейс для Додатків</w:t>
      </w:r>
    </w:p>
    <w:p w:rsidR="00357073" w:rsidRPr="0038621A" w:rsidRDefault="00357073" w:rsidP="00277175">
      <w:pPr>
        <w:pStyle w:val="afc"/>
        <w:rPr>
          <w:lang w:val="ru-RU"/>
        </w:rPr>
      </w:pPr>
      <w:r w:rsidRPr="00277175">
        <w:t>GPU</w:t>
      </w:r>
      <w:r w:rsidRPr="0038621A">
        <w:rPr>
          <w:lang w:val="ru-RU"/>
        </w:rPr>
        <w:t xml:space="preserve"> - </w:t>
      </w:r>
      <w:r w:rsidR="007E2C24">
        <w:t>g</w:t>
      </w:r>
      <w:r w:rsidRPr="00277175">
        <w:t>raphic</w:t>
      </w:r>
      <w:r w:rsidRPr="0038621A">
        <w:rPr>
          <w:lang w:val="ru-RU"/>
        </w:rPr>
        <w:t xml:space="preserve"> </w:t>
      </w:r>
      <w:r w:rsidRPr="00277175">
        <w:t>Processing</w:t>
      </w:r>
      <w:r w:rsidRPr="0038621A">
        <w:rPr>
          <w:lang w:val="ru-RU"/>
        </w:rPr>
        <w:t xml:space="preserve"> </w:t>
      </w:r>
      <w:r w:rsidRPr="00277175">
        <w:t>Unit</w:t>
      </w:r>
    </w:p>
    <w:p w:rsidR="00357073" w:rsidRPr="00395023" w:rsidRDefault="00357073" w:rsidP="003D1876">
      <w:pPr>
        <w:pStyle w:val="12"/>
      </w:pPr>
      <w:r w:rsidRPr="00E00EEF">
        <w:br w:type="page"/>
      </w:r>
      <w:bookmarkStart w:id="9" w:name="_Toc310272311"/>
      <w:bookmarkStart w:id="10" w:name="_Toc501312004"/>
      <w:bookmarkStart w:id="11" w:name="_Toc27824812"/>
      <w:r w:rsidRPr="002E5B47">
        <w:lastRenderedPageBreak/>
        <w:t>В</w:t>
      </w:r>
      <w:bookmarkEnd w:id="9"/>
      <w:r>
        <w:rPr>
          <w:lang w:val="uk-UA"/>
        </w:rPr>
        <w:t>ступ</w:t>
      </w:r>
      <w:bookmarkEnd w:id="10"/>
      <w:bookmarkEnd w:id="11"/>
    </w:p>
    <w:p w:rsidR="00357073" w:rsidRPr="00395023" w:rsidRDefault="00357073" w:rsidP="003D1876">
      <w:pPr>
        <w:pStyle w:val="12"/>
      </w:pPr>
    </w:p>
    <w:p w:rsidR="00357073" w:rsidRPr="002E5B47" w:rsidRDefault="00357073" w:rsidP="0092248C">
      <w:pPr>
        <w:pStyle w:val="afc"/>
        <w:rPr>
          <w:noProof w:val="0"/>
          <w:lang w:val="ru-RU"/>
        </w:rPr>
      </w:pPr>
    </w:p>
    <w:p w:rsidR="00357073" w:rsidRPr="00395023" w:rsidRDefault="00357073" w:rsidP="003D1876">
      <w:pPr>
        <w:pStyle w:val="afc"/>
        <w:rPr>
          <w:lang w:val="ru-RU"/>
        </w:rPr>
      </w:pPr>
      <w:r w:rsidRPr="00395023">
        <w:rPr>
          <w:lang w:val="ru-RU"/>
        </w:rPr>
        <w:t>Швидкий розвиток обчислювальних засобів, розширення їх можливостей є головним фактором все більш широкого впровадження їх в різні сфери наукової і практичної діяльності.  Виключно інтенсивно розвивається напрямок комп'ютерного синтезу зображень.  В даний час сформувалася нова галузь інформатики - машинна графіка.  Її можна визначити як науку про математичне моделювання геометричних форм і вигляду об'єктів, а також методів їх візуалізації.</w:t>
      </w:r>
    </w:p>
    <w:p w:rsidR="00357073" w:rsidRPr="00395023" w:rsidRDefault="00357073" w:rsidP="003D1876">
      <w:pPr>
        <w:pStyle w:val="afc"/>
        <w:rPr>
          <w:lang w:val="ru-RU"/>
        </w:rPr>
      </w:pPr>
      <w:r w:rsidRPr="00395023">
        <w:rPr>
          <w:lang w:val="ru-RU"/>
        </w:rPr>
        <w:t xml:space="preserve"> Інтерес до синтезу зображень пояснюється високою інформативністю останніх.  Інформація, що міститься в зображенні, представлена ​​в найбільш концентрованій формі, і ця інформація, як правило, більш доступна для аналізу: для її сприйняття одержувачу досить мати відносно невеликий обсяг спеціальних знань.</w:t>
      </w:r>
    </w:p>
    <w:p w:rsidR="00357073" w:rsidRPr="00395023" w:rsidRDefault="00357073" w:rsidP="003D1876">
      <w:pPr>
        <w:pStyle w:val="afc"/>
        <w:rPr>
          <w:lang w:val="ru-RU"/>
        </w:rPr>
      </w:pPr>
      <w:r w:rsidRPr="00395023">
        <w:rPr>
          <w:lang w:val="ru-RU"/>
        </w:rPr>
        <w:t xml:space="preserve"> Одним з найбільш інтенсивно розвиваються, у машинній графіці є розробка принципів і методів формування реалістичних зображень.  Потреба в створенні реалістичних зображень виникає в таких областях, як дизайн, машинобудівне і архітектурне проектування, реклама і т. П. У ряді застосувань реалістичність використовується як засіб підвищити емоційний вплив зображення, як, наприклад, в рекламі, в інших же галузях - як засіб  оцінки якості обраних рішень (в архітектурному плануванні, дизайні та ін.), по-третє - як засіб, що забезпечує реалістичну обстановки (системи візуалізації різного призначення, системи розпізнавання образів), по-третє - як засіб, що забезпечує реалістичну обстановки (системи візуалізації різного призначення, системи розпізнавання образів), по-третє - як засіб, що забезпечує реалістичну обстановки (системи візуалізації різного призначення, системи розпізнавання образів). У системах формування реалістичних зображень повинна забезпечуватися передача всієї сукупності образотворчих властивостей: об'ємність, розташування предметів в сюжеті, </w:t>
      </w:r>
      <w:r w:rsidRPr="00395023">
        <w:rPr>
          <w:lang w:val="ru-RU"/>
        </w:rPr>
        <w:lastRenderedPageBreak/>
        <w:t>півтони, колір, текстура поверхні. Можливості машинної графіки дозволяють вирішувати проблеми імітації польоту на літаку над реальною місцевістю, що необхідно як для навчання льотчиків орієнтування в невідомої для них обстановці, так і для автоматичної навігації літальних апаратів при безпілотної посадці.</w:t>
      </w:r>
    </w:p>
    <w:p w:rsidR="00357073" w:rsidRPr="00395023" w:rsidRDefault="00357073" w:rsidP="003D1876">
      <w:pPr>
        <w:pStyle w:val="afc"/>
        <w:rPr>
          <w:lang w:val="ru-RU"/>
        </w:rPr>
      </w:pPr>
      <w:r w:rsidRPr="00395023">
        <w:rPr>
          <w:lang w:val="ru-RU"/>
        </w:rPr>
        <w:t xml:space="preserve">У тривимірної машинної графіку реалістичних зображень провідну роль займає метод трасування променів в основі якого лежить відтворення в математичній формі ходу променів в реальних пристроях формування зображень.  Метод зворотного трасування променів має безперечні переваги: ​​універсальність, простота його фізичної трактування і, що дуже важливо, - можливість розпаралелювання обчислень.  Це практично дозволяє проводити синтез для кожної точки зображення незалежно від інших.  Головною вадою методу, що обмежував його застосування, є велика обчислювальна складність.  Однак зі збільшенням продуктивності обладнання та створенням технологій </w:t>
      </w:r>
      <w:r w:rsidRPr="004151AA">
        <w:t>GPGPU</w:t>
      </w:r>
      <w:r w:rsidRPr="00395023">
        <w:rPr>
          <w:lang w:val="ru-RU"/>
        </w:rPr>
        <w:t>, що дозволяють використовувати графічний процесор для загальних обчислень, стає можливим застосовувати метод зворотного трасування променів в реальному часі.</w:t>
      </w:r>
    </w:p>
    <w:p w:rsidR="00357073" w:rsidRPr="002E5B47" w:rsidRDefault="00357073" w:rsidP="0092248C">
      <w:pPr>
        <w:pStyle w:val="12"/>
      </w:pPr>
      <w:r w:rsidRPr="002E5B47">
        <w:br w:type="page"/>
      </w:r>
      <w:bookmarkStart w:id="12" w:name="_Toc310272312"/>
      <w:bookmarkStart w:id="13" w:name="_Toc27824813"/>
      <w:bookmarkStart w:id="14" w:name="_Toc501312005"/>
      <w:r w:rsidRPr="002E5B47">
        <w:lastRenderedPageBreak/>
        <w:t xml:space="preserve">1 </w:t>
      </w:r>
      <w:bookmarkEnd w:id="12"/>
      <w:r>
        <w:rPr>
          <w:lang w:val="uk-UA"/>
        </w:rPr>
        <w:t xml:space="preserve">Огляд літератури </w:t>
      </w:r>
      <w:r w:rsidRPr="003D1876">
        <w:rPr>
          <w:lang w:val="uk-UA"/>
        </w:rPr>
        <w:t>ПОСТАНОВКА ЗАВДАННЯ ДОСЛІДЖЕННЯ</w:t>
      </w:r>
      <w:bookmarkEnd w:id="13"/>
      <w:r w:rsidRPr="002E5B47">
        <w:t xml:space="preserve"> </w:t>
      </w:r>
      <w:bookmarkEnd w:id="14"/>
    </w:p>
    <w:p w:rsidR="00357073" w:rsidRPr="002E5B47" w:rsidRDefault="00357073" w:rsidP="0092248C">
      <w:pPr>
        <w:pStyle w:val="afc"/>
        <w:rPr>
          <w:noProof w:val="0"/>
          <w:lang w:val="ru-RU"/>
        </w:rPr>
      </w:pPr>
    </w:p>
    <w:p w:rsidR="00357073" w:rsidRPr="002E5B47" w:rsidRDefault="00357073" w:rsidP="0092248C">
      <w:pPr>
        <w:pStyle w:val="afc"/>
        <w:rPr>
          <w:noProof w:val="0"/>
          <w:lang w:val="ru-RU"/>
        </w:rPr>
      </w:pPr>
    </w:p>
    <w:p w:rsidR="00357073" w:rsidRPr="003D1876" w:rsidRDefault="00357073" w:rsidP="003D1876">
      <w:pPr>
        <w:pStyle w:val="22"/>
        <w:rPr>
          <w:lang w:val="uk-UA"/>
        </w:rPr>
      </w:pPr>
      <w:bookmarkStart w:id="15" w:name="_Toc295580816"/>
      <w:bookmarkStart w:id="16" w:name="_Toc295580947"/>
      <w:bookmarkStart w:id="17" w:name="_Toc501312006"/>
      <w:bookmarkStart w:id="18" w:name="_Toc27824814"/>
      <w:r>
        <w:rPr>
          <w:rStyle w:val="23"/>
          <w:lang w:val="uk-UA"/>
        </w:rPr>
        <w:t>1.1</w:t>
      </w:r>
      <w:r w:rsidRPr="003D1876">
        <w:rPr>
          <w:rStyle w:val="23"/>
        </w:rPr>
        <w:t xml:space="preserve"> </w:t>
      </w:r>
      <w:bookmarkEnd w:id="15"/>
      <w:bookmarkEnd w:id="16"/>
      <w:r w:rsidRPr="003D1876">
        <w:rPr>
          <w:rStyle w:val="23"/>
          <w:lang w:val="uk-UA"/>
        </w:rPr>
        <w:t>Історія розвитку комп'ютерної графіки</w:t>
      </w:r>
      <w:bookmarkEnd w:id="17"/>
      <w:bookmarkEnd w:id="18"/>
    </w:p>
    <w:p w:rsidR="00357073" w:rsidRDefault="00357073" w:rsidP="0092248C">
      <w:pPr>
        <w:pStyle w:val="afc"/>
        <w:rPr>
          <w:noProof w:val="0"/>
          <w:lang w:val="ru-RU"/>
        </w:rPr>
      </w:pPr>
    </w:p>
    <w:p w:rsidR="00357073" w:rsidRPr="00395023" w:rsidRDefault="00357073" w:rsidP="003D1876">
      <w:pPr>
        <w:pStyle w:val="afc"/>
        <w:rPr>
          <w:lang w:val="ru-RU"/>
        </w:rPr>
      </w:pPr>
      <w:r w:rsidRPr="00395023">
        <w:rPr>
          <w:lang w:val="ru-RU"/>
        </w:rPr>
        <w:t xml:space="preserve">Технічною основою для розвитку комп'ютерної графіки (КГ) стало використання в складі ЕОМ електронно-променевої трубки для виведення інформації.  Необхідність виведення графічної інформації послужила поштовхом до пошуку методів, моделей і алгоритмів, що дозволяє формувати зображення об'єктів.  Перший програмний пакет </w:t>
      </w:r>
      <w:r w:rsidRPr="009207EA">
        <w:t>SKETC</w:t>
      </w:r>
      <w:r w:rsidRPr="00395023">
        <w:rPr>
          <w:lang w:val="ru-RU"/>
        </w:rPr>
        <w:t xml:space="preserve"> \ </w:t>
      </w:r>
      <w:r w:rsidRPr="009207EA">
        <w:t>HPAD</w:t>
      </w:r>
      <w:r w:rsidRPr="00395023">
        <w:rPr>
          <w:lang w:val="ru-RU"/>
        </w:rPr>
        <w:t xml:space="preserve">, що дозволяє працювати з графікою, був розроблений Сазерлендом в 1963 р Необхідно відзначити, що в цей час пристрою відображення інформації використовували векторний спосіб виведення, що і стало причиною напрямки досліджень саме в цій галузі графіки.  Тому в тому ж році був опублікований перший алгоритм видалення невидимих ​​ліній.  Були сформульовані основні поняття, пов'язані з процесом малювання відрізками.  У 1965 році Брезенхем опублікував набір ефективних алгоритмів, що дозволяють створювати малюнки на цифровому графобудівнику. Однак справжній стрибок у розвитку машинної графіки стався тільки в 1967 р, коли були введені поняття освітленості і затінення, розроблені методи опису і моделювання, побудовані складні поверхні. Крім того був запропонований ряд алгоритмів для видалення невидимих частин з векторних малюнків і зображень. У цей час з'являються перші кольорові растрові дисплеї, що також стимулювало дослідження в області дво- і тривимірної графіки.  Були запропоновані моделювання ефекту освітлення поверхонь, способи нанесення текстур, а також методи придушення аліайзінга.  Прогрес в області великих інтегральних схем та розвиток мікропроцесорів дозволили підняти машинну графіку на новий якісний рівень і знайти їй широке застосування в різних областях людської діяльності. Тому з початку вісімдесятих років більшість робіт в цій галузі було присвячено програмних і апаратних засобів, </w:t>
      </w:r>
      <w:r w:rsidRPr="00395023">
        <w:rPr>
          <w:lang w:val="ru-RU"/>
        </w:rPr>
        <w:lastRenderedPageBreak/>
        <w:t xml:space="preserve">що дозволяє поліпшити техніко-економічні показники графічних систем, і використання комп'ютерної графіки в різних специфічних додатках. Одним з перших був запропонований алгоритм порядкового сканування, описаний Уайлі, Ромні, Евансом, Ердалом, Букнайтом і Уоткинсом в 1970р.  [1].  Цей алгоритм добре пристосований для визначення тіней, лінійної інтерполяції і цілком задовольняв потреби того часу, але цей метод вимагав попереднього сортування, що зі збільшенням числа полігонів збільшувало трудомісткість алгоритму.  Для отримання реалістичних зображень (число полігонів близько 1 млн.) В реальному часі цей метод не підходить. </w:t>
      </w:r>
    </w:p>
    <w:p w:rsidR="00357073" w:rsidRPr="00395023" w:rsidRDefault="00357073" w:rsidP="003D1876">
      <w:pPr>
        <w:pStyle w:val="afc"/>
        <w:rPr>
          <w:lang w:val="ru-RU"/>
        </w:rPr>
      </w:pPr>
      <w:r w:rsidRPr="00395023">
        <w:rPr>
          <w:lang w:val="ru-RU"/>
        </w:rPr>
        <w:t>У 1972 р Ньюел і Санчо запропонували алгоритм сортування по глибині, який також вимагав попереднього сортування полігонів для кожного кадру. Іншим, на сьогодні, істотним недоліком цього методу була необхідність обробки освітленості пікселя для кожної точки на полігонах.  Оскільки  збільшення реалістичності пов'язано, не тільки з поліпшенням геометрії, але і з точністю розрахунку кольору пікселя.  Тому з часом трудомісткість обчислення інтенсивності зростала [</w:t>
      </w:r>
      <w:r w:rsidRPr="003D1876">
        <w:rPr>
          <w:lang w:val="ru-RU"/>
        </w:rPr>
        <w:t>1,6</w:t>
      </w:r>
      <w:r w:rsidRPr="00395023">
        <w:rPr>
          <w:lang w:val="ru-RU"/>
        </w:rPr>
        <w:t xml:space="preserve">].  Цю проблему вирішив в 1981 р. Грінберг простий модифікацією алгоритму -змінами порядку сортування. Найбільш часто використовуваний алгоритм </w:t>
      </w:r>
      <w:r w:rsidRPr="009207EA">
        <w:t>Z</w:t>
      </w:r>
      <w:r w:rsidRPr="00395023">
        <w:rPr>
          <w:lang w:val="ru-RU"/>
        </w:rPr>
        <w:t xml:space="preserve">-буфер є найбільш простим в реалізації, і найбільш швидким при збільшенні числа полігонів серед чистих алгоритмів прямого методу трасування променів. </w:t>
      </w:r>
    </w:p>
    <w:p w:rsidR="00357073" w:rsidRPr="00395023" w:rsidRDefault="00357073" w:rsidP="003D1876">
      <w:pPr>
        <w:pStyle w:val="afc"/>
        <w:rPr>
          <w:lang w:val="ru-RU"/>
        </w:rPr>
      </w:pPr>
      <w:r w:rsidRPr="00395023">
        <w:rPr>
          <w:lang w:val="ru-RU"/>
        </w:rPr>
        <w:t>Сазерленд, Спрул і Шумахер в своїй роботі по класифікації алгоритмів машинної графіки дали оцінку методів прямого трасування променів</w:t>
      </w:r>
      <w:r w:rsidRPr="003D1876">
        <w:rPr>
          <w:lang w:val="ru-RU"/>
        </w:rPr>
        <w:t xml:space="preserve"> [1]</w:t>
      </w:r>
      <w:r w:rsidRPr="00395023">
        <w:rPr>
          <w:lang w:val="ru-RU"/>
        </w:rPr>
        <w:t xml:space="preserve">.  Зворотний метод не включався в цю роботу, тому що  оцінювався, що не придатний до завдань реального масштабу часу. У цій роботі також була дана класифікація алгоритмів по простору виконання (в просторі зображення і в просторі об'єкта). Метод лінійної інтерполяції освітленості був запропонований Гуро в 1971р. в його роботі по обробці освітленості поверхонь високих порядків. Покращена модель була запропонована Фонгом в 1973 р. </w:t>
      </w:r>
    </w:p>
    <w:p w:rsidR="00357073" w:rsidRPr="00395023" w:rsidRDefault="00357073" w:rsidP="003D1876">
      <w:pPr>
        <w:pStyle w:val="afc"/>
        <w:rPr>
          <w:lang w:val="ru-RU"/>
        </w:rPr>
      </w:pPr>
      <w:r w:rsidRPr="00395023">
        <w:rPr>
          <w:lang w:val="ru-RU"/>
        </w:rPr>
        <w:t xml:space="preserve">Методи лінійної інтерполяції дозволяли приховати недоліки уявлення </w:t>
      </w:r>
      <w:r w:rsidRPr="00395023">
        <w:rPr>
          <w:lang w:val="ru-RU"/>
        </w:rPr>
        <w:lastRenderedPageBreak/>
        <w:t xml:space="preserve">геометрії, але не підходять для вимог високої реалістичності. </w:t>
      </w:r>
    </w:p>
    <w:p w:rsidR="00357073" w:rsidRPr="00395023" w:rsidRDefault="00357073" w:rsidP="003D1876">
      <w:pPr>
        <w:pStyle w:val="afc"/>
        <w:rPr>
          <w:lang w:val="ru-RU"/>
        </w:rPr>
      </w:pPr>
      <w:r w:rsidRPr="00395023">
        <w:rPr>
          <w:lang w:val="ru-RU"/>
        </w:rPr>
        <w:t>Зворотний метод трасування променів почав розвиватися з початку 80-х, Уітедом і Кей [1,6].</w:t>
      </w:r>
    </w:p>
    <w:p w:rsidR="00357073" w:rsidRPr="004F2519" w:rsidRDefault="00357073" w:rsidP="003D1876">
      <w:pPr>
        <w:pStyle w:val="Normal1"/>
        <w:spacing w:line="360" w:lineRule="auto"/>
        <w:ind w:firstLine="640"/>
        <w:jc w:val="both"/>
        <w:rPr>
          <w:sz w:val="28"/>
          <w:szCs w:val="28"/>
        </w:rPr>
      </w:pPr>
    </w:p>
    <w:p w:rsidR="00357073" w:rsidRDefault="00357073" w:rsidP="003D1876">
      <w:pPr>
        <w:pStyle w:val="22"/>
        <w:rPr>
          <w:lang w:val="uk-UA"/>
        </w:rPr>
      </w:pPr>
      <w:bookmarkStart w:id="19" w:name="_Toc27824815"/>
      <w:r>
        <w:rPr>
          <w:lang w:val="uk-UA"/>
        </w:rPr>
        <w:t xml:space="preserve">1.2 </w:t>
      </w:r>
      <w:r w:rsidRPr="00741703">
        <w:rPr>
          <w:lang w:val="uk-UA"/>
        </w:rPr>
        <w:t>Області застосування комп'ютерної графіки</w:t>
      </w:r>
      <w:bookmarkEnd w:id="19"/>
    </w:p>
    <w:p w:rsidR="00357073" w:rsidRDefault="00357073" w:rsidP="003D1876">
      <w:pPr>
        <w:pStyle w:val="22"/>
        <w:rPr>
          <w:lang w:val="uk-UA"/>
        </w:rPr>
      </w:pPr>
    </w:p>
    <w:p w:rsidR="00357073" w:rsidRPr="00395023" w:rsidRDefault="00357073" w:rsidP="003D1876">
      <w:pPr>
        <w:pStyle w:val="afc"/>
        <w:rPr>
          <w:lang w:val="ru-RU"/>
        </w:rPr>
      </w:pPr>
      <w:r w:rsidRPr="00395023">
        <w:rPr>
          <w:lang w:val="ru-RU"/>
        </w:rPr>
        <w:t>Тривимірна комп'ютерна графіка має різні сфери застосування.  У різних областях її застосування пред'являються різні вимоги до якості зображення і швидкості його побудови.</w:t>
      </w:r>
    </w:p>
    <w:p w:rsidR="00357073" w:rsidRPr="00395023" w:rsidRDefault="00357073" w:rsidP="007E2C24">
      <w:pPr>
        <w:pStyle w:val="afc"/>
        <w:rPr>
          <w:lang w:val="ru-RU"/>
        </w:rPr>
      </w:pPr>
      <w:r w:rsidRPr="00395023">
        <w:rPr>
          <w:lang w:val="ru-RU"/>
        </w:rPr>
        <w:t>Комп'ютерне проектування.  В області проектування і дизайну високі вимоги пред'являються до точності параметрів створюваних об'єктів: за розмірами, характеристиками матеріалу, відповідності стандартам і т. д. Найчастіше такі системи сполучаються з промисловим і випробувальним обладнанням. Комп'ютер як обчислювальний прилад здатний забезпечити високу точність розрахунків. Графічна підсистема покликана адекватно відобразити об'єкт на екрані. Тут важливі параметри чіткості і контрастності зображення, відповідність пропорцій, відсутність істотних геометричних спотворень, правильна передача і перетворення кольорів [3]. Швидкість відображення тривимірних об'єктів важлива для забезпечення інтерактивності взаємодії при конструюванні об'єктів.  Простота отримання полігональних поверхонь і висока швидкість візуалізації таких поверхонь за допомогою сучасних відеоприскорювачів пояснюють застосування в більшості СВ цій галузі полігональної графіки в поєднанні з методом прямого трасування променя [4,6].</w:t>
      </w:r>
    </w:p>
    <w:p w:rsidR="00357073" w:rsidRPr="00395023" w:rsidRDefault="00357073" w:rsidP="003D1876">
      <w:pPr>
        <w:pStyle w:val="afc"/>
        <w:rPr>
          <w:lang w:val="ru-RU"/>
        </w:rPr>
      </w:pPr>
      <w:r w:rsidRPr="00395023">
        <w:rPr>
          <w:lang w:val="ru-RU"/>
        </w:rPr>
        <w:t xml:space="preserve">Кіноіндустрія і мультиплікація. Головні аргументи на користь тривимірної комп'ютерної графіки з'являються тоді, коли мова заходить нема про синтезі окремого зображення тривимірної сцени, а для створення комп'ютерної анімації [1,2].  Кіноіндустрія і мультиплікація за допомогою тривимірної комп'ютерної графіки отримали практично необмежені можливості по створенню комп'ютерних спецефектів у фільмах, створення </w:t>
      </w:r>
      <w:r w:rsidRPr="00395023">
        <w:rPr>
          <w:lang w:val="ru-RU"/>
        </w:rPr>
        <w:lastRenderedPageBreak/>
        <w:t xml:space="preserve">анімаційних фільмів і т.д. </w:t>
      </w:r>
    </w:p>
    <w:p w:rsidR="00357073" w:rsidRPr="00395023" w:rsidRDefault="00357073" w:rsidP="003D1876">
      <w:pPr>
        <w:pStyle w:val="afc"/>
        <w:rPr>
          <w:lang w:val="ru-RU"/>
        </w:rPr>
      </w:pPr>
      <w:r w:rsidRPr="00395023">
        <w:rPr>
          <w:lang w:val="ru-RU"/>
        </w:rPr>
        <w:t>Відеопродукція пред'являє виключно високі вимоги до реалістичності створюваних тривимірних сцен.  Таку тривимірну графіку часто називають фотореалістичною. У деяких випадках неможливо розрізнити об'єкти, існуючі в реальному світі, і створені засобами комп'ютерної графіки.  Як правило, інструментами розробників тривимірної графіки, що використовується в кіновиробництві, служать потужні графічні станції і вузькоспеціалізовані програми. Фотореалістічная графіка вимагає витрат ресурсів, перевищують нинішні можливості універсальних комп'ютерів.  Візуалізацією кадрів займаються десятки комп'ютерів, об'єднаних в локальні мережі.  Час обробки одного кадру іноді становить кілька годин навіть на десятках об'єднаних в мережу графічних станцій</w:t>
      </w:r>
      <w:r w:rsidRPr="003D1876">
        <w:rPr>
          <w:lang w:val="ru-RU"/>
        </w:rPr>
        <w:t xml:space="preserve"> [2,6]</w:t>
      </w:r>
      <w:r w:rsidRPr="00395023">
        <w:rPr>
          <w:lang w:val="ru-RU"/>
        </w:rPr>
        <w:t xml:space="preserve">.  Епізод, який займає у фільмі кілька хвилин, нерідко завантажує потужні комп'ютери протягом багатьох днів.  Основною вимогою для подібного застосування комп'ютерної графіки є висока реалістичність синтезованих як окремих зображень, так і анімаційних послідовностей, в той час як швидкість побудови таких зображень не має великого значення.  Синтез 1,5 годинного мультфільму з використанням спеціального обладнання може займати за часом тижні і місяці.  Метод зворотного трасування променя, як метод високореалістічним синтезу зображень, знайшов широке застосування в цій області. Комп'ютерні ігри.  В іграх необхідно вміло поєднувати реалістичність об'єктів з можливостями апаратної частини поширених комп'ютерів, забезпечити прийнятну швидкість при хорошій якості відображення сцен на масових відеопідсистеми, враховувати не стільки реальні характеристики об'єктів, скільки загальне враження від гри.  Як показує практика, вимоги до продуктивності апаратних ресурсів, що пред'являються комп'ютерними іграми, є потужним, якщо не основним, стимулом розвитку графічних адаптерів.  Саме на сферу ігрових програм орієнтована більшість випущених в світі відеокарт. </w:t>
      </w:r>
    </w:p>
    <w:p w:rsidR="00357073" w:rsidRPr="00395023" w:rsidRDefault="00357073" w:rsidP="003D1876">
      <w:pPr>
        <w:pStyle w:val="afc"/>
        <w:rPr>
          <w:lang w:val="ru-RU"/>
        </w:rPr>
      </w:pPr>
      <w:r w:rsidRPr="00395023">
        <w:rPr>
          <w:lang w:val="ru-RU"/>
        </w:rPr>
        <w:t xml:space="preserve">Важливою сферою застосування комп'ютерної графіки є область </w:t>
      </w:r>
      <w:r w:rsidRPr="00395023">
        <w:rPr>
          <w:lang w:val="ru-RU"/>
        </w:rPr>
        <w:lastRenderedPageBreak/>
        <w:t>створення систем візуалізації для тренажерів різного призначення [1,4,6,7]. Комп'ютерні імітатори-тренажери пред'являють цілий комплекс вимог, характерний для трьох попередніх областей: фотореалістичність, точну відповідність фізичної середовищі, сопрягаемість з реальним обладнанням, висока швидкість відображення.  Тому для професійних тренажерів, особливо авіаційно-космічних, часто розробляють спеціалізовані геометричні процесори, обсяг випуску яких обмежений десятками і сотнями штук, а вартість становить мільйони доларів (тренажерний комплекс для літака коштує близько 12-15 мільйонів доларів).</w:t>
      </w:r>
    </w:p>
    <w:p w:rsidR="00357073" w:rsidRPr="00395023" w:rsidRDefault="00357073" w:rsidP="003D1876">
      <w:pPr>
        <w:pStyle w:val="afc"/>
        <w:rPr>
          <w:lang w:val="ru-RU"/>
        </w:rPr>
      </w:pPr>
      <w:r w:rsidRPr="00395023">
        <w:rPr>
          <w:lang w:val="ru-RU"/>
        </w:rPr>
        <w:t xml:space="preserve"> Області застосування тривимірної комп'ютерної графіки не обмежені вищепереліченими пунктами, вона знайшла також застосування в області візуалізації наукових даних (тривимірні графіки), в медицині (тривимірні скановані зображення), хімії (моделі хімічних сполук), астрономії (моделі небесних тіл) та інших областях людської діяльності  , де використовується комп'ютерна техніка.</w:t>
      </w:r>
    </w:p>
    <w:p w:rsidR="00357073" w:rsidRPr="00D64142" w:rsidRDefault="00357073" w:rsidP="003D1876">
      <w:pPr>
        <w:pStyle w:val="PlainText"/>
        <w:spacing w:line="360" w:lineRule="auto"/>
        <w:ind w:left="360"/>
        <w:jc w:val="both"/>
        <w:rPr>
          <w:rFonts w:ascii="Times New Roman" w:hAnsi="Times New Roman"/>
          <w:sz w:val="28"/>
          <w:lang w:val="uk-UA"/>
        </w:rPr>
      </w:pPr>
    </w:p>
    <w:p w:rsidR="00357073" w:rsidRDefault="00357073" w:rsidP="003D1876">
      <w:pPr>
        <w:pStyle w:val="22"/>
        <w:rPr>
          <w:lang w:val="uk-UA"/>
        </w:rPr>
      </w:pPr>
      <w:bookmarkStart w:id="20" w:name="_Toc27824816"/>
      <w:r>
        <w:rPr>
          <w:lang w:val="uk-UA"/>
        </w:rPr>
        <w:t xml:space="preserve">1.3 </w:t>
      </w:r>
      <w:r w:rsidRPr="00741703">
        <w:rPr>
          <w:lang w:val="uk-UA"/>
        </w:rPr>
        <w:t>Методи формування тривимірних зображень</w:t>
      </w:r>
      <w:bookmarkEnd w:id="20"/>
    </w:p>
    <w:p w:rsidR="00357073" w:rsidRPr="00741703" w:rsidRDefault="00357073" w:rsidP="003D1876">
      <w:pPr>
        <w:pStyle w:val="22"/>
        <w:rPr>
          <w:lang w:val="uk-UA"/>
        </w:rPr>
      </w:pPr>
    </w:p>
    <w:p w:rsidR="00357073" w:rsidRDefault="00357073" w:rsidP="003D1876">
      <w:pPr>
        <w:pStyle w:val="afc"/>
        <w:rPr>
          <w:lang w:val="ru-RU"/>
        </w:rPr>
      </w:pPr>
      <w:r w:rsidRPr="00395023">
        <w:rPr>
          <w:lang w:val="ru-RU"/>
        </w:rPr>
        <w:t>Існує два підходи обчислення проекції тривимірного графічного примітива (ГП): метод прямого і метод зворотного трасування променя</w:t>
      </w:r>
      <w:r w:rsidRPr="003D1876">
        <w:rPr>
          <w:lang w:val="ru-RU"/>
        </w:rPr>
        <w:t xml:space="preserve"> [6]</w:t>
      </w:r>
      <w:r w:rsidRPr="00395023">
        <w:rPr>
          <w:lang w:val="ru-RU"/>
        </w:rPr>
        <w:t>.  Особливістю кожного з підходів є вихідна позиція і напрямок трасування проекційних променів [1,6].</w:t>
      </w:r>
    </w:p>
    <w:p w:rsidR="00357073" w:rsidRPr="00924EC6" w:rsidRDefault="00357073" w:rsidP="008D5EB7">
      <w:pPr>
        <w:pStyle w:val="aff9"/>
        <w:rPr>
          <w:noProof/>
        </w:rPr>
      </w:pPr>
      <w:r w:rsidRPr="00924EC6">
        <w:rPr>
          <w:noProof/>
        </w:rPr>
        <w:t xml:space="preserve">В даний час, переважна більшість систем візуалізації працює за методом прямого ходу променя. Це накладає обмеження на типи візуалізуються примітивів, а саме, в якості примітиву найбільш прийнятний плоский трикутник. Внаслідок цього будь-яка поверхня повинна бути представлена у вигляді сукупності трикутників. Після виконання тріангуляції інформація про поверхні в межах трикутника втрачається, тому при візуалізації неминуче виникає спотворення форми вихідної поверхні. Інтерполяція нормалі або освітленості дозволяє в більшості випадків </w:t>
      </w:r>
      <w:r w:rsidRPr="00924EC6">
        <w:rPr>
          <w:noProof/>
        </w:rPr>
        <w:lastRenderedPageBreak/>
        <w:t xml:space="preserve">приховати ці спотворення. Але завжди існують ракурси, при яких видно плоскі грані тріангулірованной поверхні, а також ребра, по яким трикутники об'єднуються. Тривіальним рішенням є збільшення числа трикутників, з яких складається поверхню. Це призводить до підвищення вимог щодо обчислювальної потужності СВ, особливо при обробці сцен відкритих просторів. У межі кутовий розмір трикутника для спостерігача не повинен перевищувати кутовий похибки СВ. </w:t>
      </w:r>
    </w:p>
    <w:p w:rsidR="00357073" w:rsidRPr="00924EC6" w:rsidRDefault="00357073" w:rsidP="00924EC6">
      <w:pPr>
        <w:pStyle w:val="afc"/>
        <w:rPr>
          <w:lang w:val="ru-RU"/>
        </w:rPr>
      </w:pPr>
      <w:r w:rsidRPr="00C3504E">
        <w:rPr>
          <w:lang w:val="ru-RU"/>
        </w:rPr>
        <w:t xml:space="preserve">Інтерполяція нормалі або освітленості не мають під собою фізичної основи, що в кінцевому підсумку позначається на реалістичності і появі помилок в синтезованому зображенні. Перерахуємо деякі недоліки інтерполяції нормалі.  В даний час широке поширення отримав розрахунок нормалі за методом Фонга. </w:t>
      </w:r>
      <w:r w:rsidRPr="00924EC6">
        <w:rPr>
          <w:lang w:val="ru-RU"/>
        </w:rPr>
        <w:t>Недоліком даного методу можна назвати появу ефекту паразитного джерела світла. Для оптимізації обчислень використовують так звані текстури або карти затінення, які містять заздалегідь прораховані нормалі для деяких частин трикутника. Це означає, що внаслідок обмеженої розмірності текстури затінення відблиски на полігоні будуть пікселізовану. При інтерполяції нормалі, працюючи в площині екрану, проводиться інтерполяція з однаковими приростами.  При цьому не враховується перспективне уявлення граней. Метод Фонга призводить до невірної інтерполяції, якщо нормалі суміжних полігонів сильно розрізняються. При анімації може виникати ситуація, коли для однієї і тієї ж точки полігону при розрахунку використовуються різні нормалі.</w:t>
      </w:r>
    </w:p>
    <w:p w:rsidR="00357073" w:rsidRPr="00924EC6" w:rsidRDefault="00357073" w:rsidP="003D1876">
      <w:pPr>
        <w:pStyle w:val="afc"/>
        <w:rPr>
          <w:noProof w:val="0"/>
          <w:lang w:val="ru-RU"/>
        </w:rPr>
      </w:pPr>
      <w:r w:rsidRPr="00924EC6">
        <w:rPr>
          <w:noProof w:val="0"/>
          <w:lang w:val="ru-RU"/>
        </w:rPr>
        <w:t xml:space="preserve">За </w:t>
      </w:r>
      <w:proofErr w:type="spellStart"/>
      <w:r w:rsidRPr="00924EC6">
        <w:rPr>
          <w:noProof w:val="0"/>
          <w:lang w:val="ru-RU"/>
        </w:rPr>
        <w:t>допомогою</w:t>
      </w:r>
      <w:proofErr w:type="spellEnd"/>
      <w:r w:rsidRPr="00924EC6">
        <w:rPr>
          <w:noProof w:val="0"/>
          <w:lang w:val="ru-RU"/>
        </w:rPr>
        <w:t xml:space="preserve"> методу </w:t>
      </w:r>
      <w:proofErr w:type="spellStart"/>
      <w:r w:rsidRPr="00924EC6">
        <w:rPr>
          <w:noProof w:val="0"/>
          <w:lang w:val="ru-RU"/>
        </w:rPr>
        <w:t>Гуро</w:t>
      </w:r>
      <w:proofErr w:type="spellEnd"/>
      <w:r w:rsidRPr="00924EC6">
        <w:rPr>
          <w:noProof w:val="0"/>
          <w:lang w:val="ru-RU"/>
        </w:rPr>
        <w:t xml:space="preserve"> (</w:t>
      </w:r>
      <w:proofErr w:type="spellStart"/>
      <w:r w:rsidRPr="00924EC6">
        <w:rPr>
          <w:noProof w:val="0"/>
          <w:lang w:val="ru-RU"/>
        </w:rPr>
        <w:t>інтерполяція</w:t>
      </w:r>
      <w:proofErr w:type="spellEnd"/>
      <w:r w:rsidRPr="00924EC6">
        <w:rPr>
          <w:noProof w:val="0"/>
          <w:lang w:val="ru-RU"/>
        </w:rPr>
        <w:t xml:space="preserve"> </w:t>
      </w:r>
      <w:proofErr w:type="spellStart"/>
      <w:r w:rsidRPr="00924EC6">
        <w:rPr>
          <w:noProof w:val="0"/>
          <w:lang w:val="ru-RU"/>
        </w:rPr>
        <w:t>освітленості</w:t>
      </w:r>
      <w:proofErr w:type="spellEnd"/>
      <w:r w:rsidRPr="00924EC6">
        <w:rPr>
          <w:noProof w:val="0"/>
          <w:lang w:val="ru-RU"/>
        </w:rPr>
        <w:t xml:space="preserve">) </w:t>
      </w:r>
      <w:proofErr w:type="spellStart"/>
      <w:r w:rsidRPr="00924EC6">
        <w:rPr>
          <w:noProof w:val="0"/>
          <w:lang w:val="ru-RU"/>
        </w:rPr>
        <w:t>можна</w:t>
      </w:r>
      <w:proofErr w:type="spellEnd"/>
      <w:r w:rsidRPr="00924EC6">
        <w:rPr>
          <w:noProof w:val="0"/>
          <w:lang w:val="ru-RU"/>
        </w:rPr>
        <w:t xml:space="preserve"> </w:t>
      </w:r>
      <w:proofErr w:type="spellStart"/>
      <w:r w:rsidRPr="00924EC6">
        <w:rPr>
          <w:noProof w:val="0"/>
          <w:lang w:val="ru-RU"/>
        </w:rPr>
        <w:t>зображувати</w:t>
      </w:r>
      <w:proofErr w:type="spellEnd"/>
      <w:r w:rsidRPr="00924EC6">
        <w:rPr>
          <w:noProof w:val="0"/>
          <w:lang w:val="ru-RU"/>
        </w:rPr>
        <w:t xml:space="preserve"> </w:t>
      </w:r>
      <w:proofErr w:type="spellStart"/>
      <w:r w:rsidRPr="00924EC6">
        <w:rPr>
          <w:noProof w:val="0"/>
          <w:lang w:val="ru-RU"/>
        </w:rPr>
        <w:t>тільки</w:t>
      </w:r>
      <w:proofErr w:type="spellEnd"/>
      <w:r w:rsidRPr="00924EC6">
        <w:rPr>
          <w:noProof w:val="0"/>
          <w:lang w:val="ru-RU"/>
        </w:rPr>
        <w:t xml:space="preserve"> </w:t>
      </w:r>
      <w:proofErr w:type="spellStart"/>
      <w:r w:rsidRPr="00924EC6">
        <w:rPr>
          <w:noProof w:val="0"/>
          <w:lang w:val="ru-RU"/>
        </w:rPr>
        <w:t>матові</w:t>
      </w:r>
      <w:proofErr w:type="spellEnd"/>
      <w:r w:rsidRPr="00924EC6">
        <w:rPr>
          <w:noProof w:val="0"/>
          <w:lang w:val="ru-RU"/>
        </w:rPr>
        <w:t xml:space="preserve"> </w:t>
      </w:r>
      <w:proofErr w:type="spellStart"/>
      <w:r w:rsidRPr="00924EC6">
        <w:rPr>
          <w:noProof w:val="0"/>
          <w:lang w:val="ru-RU"/>
        </w:rPr>
        <w:t>поверхні</w:t>
      </w:r>
      <w:proofErr w:type="spellEnd"/>
      <w:r w:rsidRPr="00924EC6">
        <w:rPr>
          <w:noProof w:val="0"/>
          <w:lang w:val="ru-RU"/>
        </w:rPr>
        <w:t xml:space="preserve">, </w:t>
      </w:r>
      <w:proofErr w:type="spellStart"/>
      <w:r w:rsidRPr="00924EC6">
        <w:rPr>
          <w:noProof w:val="0"/>
          <w:lang w:val="ru-RU"/>
        </w:rPr>
        <w:t>які</w:t>
      </w:r>
      <w:proofErr w:type="spellEnd"/>
      <w:r w:rsidRPr="00924EC6">
        <w:rPr>
          <w:noProof w:val="0"/>
          <w:lang w:val="ru-RU"/>
        </w:rPr>
        <w:t xml:space="preserve"> не </w:t>
      </w:r>
      <w:proofErr w:type="spellStart"/>
      <w:r w:rsidRPr="00924EC6">
        <w:rPr>
          <w:noProof w:val="0"/>
          <w:lang w:val="ru-RU"/>
        </w:rPr>
        <w:t>мають</w:t>
      </w:r>
      <w:proofErr w:type="spellEnd"/>
      <w:r w:rsidRPr="00924EC6">
        <w:rPr>
          <w:noProof w:val="0"/>
          <w:lang w:val="ru-RU"/>
        </w:rPr>
        <w:t xml:space="preserve"> </w:t>
      </w:r>
      <w:proofErr w:type="spellStart"/>
      <w:r w:rsidRPr="00924EC6">
        <w:rPr>
          <w:noProof w:val="0"/>
          <w:lang w:val="ru-RU"/>
        </w:rPr>
        <w:t>дзеркальних</w:t>
      </w:r>
      <w:proofErr w:type="spellEnd"/>
      <w:r w:rsidRPr="00924EC6">
        <w:rPr>
          <w:noProof w:val="0"/>
          <w:lang w:val="ru-RU"/>
        </w:rPr>
        <w:t xml:space="preserve"> </w:t>
      </w:r>
      <w:proofErr w:type="spellStart"/>
      <w:r w:rsidRPr="00924EC6">
        <w:rPr>
          <w:noProof w:val="0"/>
          <w:lang w:val="ru-RU"/>
        </w:rPr>
        <w:t>відблисків</w:t>
      </w:r>
      <w:proofErr w:type="spellEnd"/>
      <w:r w:rsidRPr="00924EC6">
        <w:rPr>
          <w:noProof w:val="0"/>
          <w:lang w:val="ru-RU"/>
        </w:rPr>
        <w:t xml:space="preserve"> (</w:t>
      </w:r>
      <w:proofErr w:type="spellStart"/>
      <w:r w:rsidRPr="00924EC6">
        <w:rPr>
          <w:noProof w:val="0"/>
          <w:lang w:val="ru-RU"/>
        </w:rPr>
        <w:t>відблиск</w:t>
      </w:r>
      <w:proofErr w:type="spellEnd"/>
      <w:r w:rsidRPr="00924EC6">
        <w:rPr>
          <w:noProof w:val="0"/>
          <w:lang w:val="ru-RU"/>
        </w:rPr>
        <w:t xml:space="preserve"> буде </w:t>
      </w:r>
      <w:proofErr w:type="spellStart"/>
      <w:r w:rsidRPr="00924EC6">
        <w:rPr>
          <w:noProof w:val="0"/>
          <w:lang w:val="ru-RU"/>
        </w:rPr>
        <w:t>розмазуються</w:t>
      </w:r>
      <w:proofErr w:type="spellEnd"/>
      <w:r w:rsidRPr="00924EC6">
        <w:rPr>
          <w:noProof w:val="0"/>
          <w:lang w:val="ru-RU"/>
        </w:rPr>
        <w:t xml:space="preserve"> по </w:t>
      </w:r>
      <w:proofErr w:type="spellStart"/>
      <w:r w:rsidRPr="00924EC6">
        <w:rPr>
          <w:noProof w:val="0"/>
          <w:lang w:val="ru-RU"/>
        </w:rPr>
        <w:t>поверхні</w:t>
      </w:r>
      <w:proofErr w:type="spellEnd"/>
      <w:r w:rsidRPr="00924EC6">
        <w:rPr>
          <w:noProof w:val="0"/>
          <w:lang w:val="ru-RU"/>
        </w:rPr>
        <w:t xml:space="preserve"> і </w:t>
      </w:r>
      <w:proofErr w:type="spellStart"/>
      <w:r w:rsidRPr="00924EC6">
        <w:rPr>
          <w:noProof w:val="0"/>
          <w:lang w:val="ru-RU"/>
        </w:rPr>
        <w:t>сховається</w:t>
      </w:r>
      <w:proofErr w:type="spellEnd"/>
      <w:r w:rsidRPr="00924EC6">
        <w:rPr>
          <w:noProof w:val="0"/>
          <w:lang w:val="ru-RU"/>
        </w:rPr>
        <w:t xml:space="preserve">).  </w:t>
      </w:r>
      <w:proofErr w:type="spellStart"/>
      <w:r w:rsidRPr="00924EC6">
        <w:rPr>
          <w:noProof w:val="0"/>
          <w:lang w:val="ru-RU"/>
        </w:rPr>
        <w:t>Дійсно</w:t>
      </w:r>
      <w:proofErr w:type="spellEnd"/>
      <w:r w:rsidRPr="00924EC6">
        <w:rPr>
          <w:noProof w:val="0"/>
          <w:lang w:val="ru-RU"/>
        </w:rPr>
        <w:t xml:space="preserve">, в </w:t>
      </w:r>
      <w:proofErr w:type="spellStart"/>
      <w:r w:rsidRPr="00924EC6">
        <w:rPr>
          <w:noProof w:val="0"/>
          <w:lang w:val="ru-RU"/>
        </w:rPr>
        <w:t>разі</w:t>
      </w:r>
      <w:proofErr w:type="spellEnd"/>
      <w:r w:rsidRPr="00924EC6">
        <w:rPr>
          <w:noProof w:val="0"/>
          <w:lang w:val="ru-RU"/>
        </w:rPr>
        <w:t xml:space="preserve">, коли </w:t>
      </w:r>
      <w:proofErr w:type="spellStart"/>
      <w:r w:rsidRPr="00924EC6">
        <w:rPr>
          <w:noProof w:val="0"/>
          <w:lang w:val="ru-RU"/>
        </w:rPr>
        <w:t>відблиск</w:t>
      </w:r>
      <w:proofErr w:type="spellEnd"/>
      <w:r w:rsidRPr="00924EC6">
        <w:rPr>
          <w:noProof w:val="0"/>
          <w:lang w:val="ru-RU"/>
        </w:rPr>
        <w:t xml:space="preserve"> </w:t>
      </w:r>
      <w:proofErr w:type="spellStart"/>
      <w:r w:rsidRPr="00924EC6">
        <w:rPr>
          <w:noProof w:val="0"/>
          <w:lang w:val="ru-RU"/>
        </w:rPr>
        <w:t>розташований</w:t>
      </w:r>
      <w:proofErr w:type="spellEnd"/>
      <w:r w:rsidRPr="00924EC6">
        <w:rPr>
          <w:noProof w:val="0"/>
          <w:lang w:val="ru-RU"/>
        </w:rPr>
        <w:t xml:space="preserve"> </w:t>
      </w:r>
      <w:proofErr w:type="spellStart"/>
      <w:r w:rsidRPr="00924EC6">
        <w:rPr>
          <w:noProof w:val="0"/>
          <w:lang w:val="ru-RU"/>
        </w:rPr>
        <w:t>всередині</w:t>
      </w:r>
      <w:proofErr w:type="spellEnd"/>
      <w:r w:rsidRPr="00924EC6">
        <w:rPr>
          <w:noProof w:val="0"/>
          <w:lang w:val="ru-RU"/>
        </w:rPr>
        <w:t xml:space="preserve"> </w:t>
      </w:r>
      <w:proofErr w:type="spellStart"/>
      <w:r w:rsidRPr="00924EC6">
        <w:rPr>
          <w:noProof w:val="0"/>
          <w:lang w:val="ru-RU"/>
        </w:rPr>
        <w:t>межі</w:t>
      </w:r>
      <w:proofErr w:type="spellEnd"/>
      <w:r w:rsidRPr="00924EC6">
        <w:rPr>
          <w:noProof w:val="0"/>
          <w:lang w:val="ru-RU"/>
        </w:rPr>
        <w:t xml:space="preserve"> і не доходить до вершин, </w:t>
      </w:r>
      <w:proofErr w:type="spellStart"/>
      <w:r w:rsidRPr="00924EC6">
        <w:rPr>
          <w:noProof w:val="0"/>
          <w:lang w:val="ru-RU"/>
        </w:rPr>
        <w:t>дзеркальна</w:t>
      </w:r>
      <w:proofErr w:type="spellEnd"/>
      <w:r w:rsidRPr="00924EC6">
        <w:rPr>
          <w:noProof w:val="0"/>
          <w:lang w:val="ru-RU"/>
        </w:rPr>
        <w:t xml:space="preserve"> </w:t>
      </w:r>
      <w:proofErr w:type="spellStart"/>
      <w:r w:rsidRPr="00924EC6">
        <w:rPr>
          <w:noProof w:val="0"/>
          <w:lang w:val="ru-RU"/>
        </w:rPr>
        <w:t>складова</w:t>
      </w:r>
      <w:proofErr w:type="spellEnd"/>
      <w:r w:rsidRPr="00924EC6">
        <w:rPr>
          <w:noProof w:val="0"/>
          <w:lang w:val="ru-RU"/>
        </w:rPr>
        <w:t xml:space="preserve"> в вершинах </w:t>
      </w:r>
      <w:proofErr w:type="spellStart"/>
      <w:r w:rsidRPr="00924EC6">
        <w:rPr>
          <w:noProof w:val="0"/>
          <w:lang w:val="ru-RU"/>
        </w:rPr>
        <w:t>дорівнює</w:t>
      </w:r>
      <w:proofErr w:type="spellEnd"/>
      <w:r w:rsidRPr="00924EC6">
        <w:rPr>
          <w:noProof w:val="0"/>
          <w:lang w:val="ru-RU"/>
        </w:rPr>
        <w:t xml:space="preserve"> нулю і, </w:t>
      </w:r>
      <w:proofErr w:type="spellStart"/>
      <w:r w:rsidRPr="00924EC6">
        <w:rPr>
          <w:noProof w:val="0"/>
          <w:lang w:val="ru-RU"/>
        </w:rPr>
        <w:t>отже</w:t>
      </w:r>
      <w:proofErr w:type="spellEnd"/>
      <w:r w:rsidRPr="00924EC6">
        <w:rPr>
          <w:noProof w:val="0"/>
          <w:lang w:val="ru-RU"/>
        </w:rPr>
        <w:t xml:space="preserve">, </w:t>
      </w:r>
      <w:proofErr w:type="spellStart"/>
      <w:r w:rsidRPr="00924EC6">
        <w:rPr>
          <w:noProof w:val="0"/>
          <w:lang w:val="ru-RU"/>
        </w:rPr>
        <w:t>відблиск</w:t>
      </w:r>
      <w:proofErr w:type="spellEnd"/>
      <w:r w:rsidRPr="00924EC6">
        <w:rPr>
          <w:noProof w:val="0"/>
          <w:lang w:val="ru-RU"/>
        </w:rPr>
        <w:t xml:space="preserve"> </w:t>
      </w:r>
      <w:proofErr w:type="spellStart"/>
      <w:r w:rsidRPr="00924EC6">
        <w:rPr>
          <w:noProof w:val="0"/>
          <w:lang w:val="ru-RU"/>
        </w:rPr>
        <w:t>чи</w:t>
      </w:r>
      <w:proofErr w:type="spellEnd"/>
      <w:r w:rsidRPr="00924EC6">
        <w:rPr>
          <w:noProof w:val="0"/>
          <w:lang w:val="ru-RU"/>
        </w:rPr>
        <w:t xml:space="preserve"> не </w:t>
      </w:r>
      <w:proofErr w:type="spellStart"/>
      <w:r w:rsidRPr="00924EC6">
        <w:rPr>
          <w:noProof w:val="0"/>
          <w:lang w:val="ru-RU"/>
        </w:rPr>
        <w:t>з'явиться</w:t>
      </w:r>
      <w:proofErr w:type="spellEnd"/>
      <w:r w:rsidRPr="00924EC6">
        <w:rPr>
          <w:noProof w:val="0"/>
          <w:lang w:val="ru-RU"/>
        </w:rPr>
        <w:t xml:space="preserve"> при </w:t>
      </w:r>
      <w:proofErr w:type="spellStart"/>
      <w:r w:rsidRPr="00924EC6">
        <w:rPr>
          <w:noProof w:val="0"/>
          <w:lang w:val="ru-RU"/>
        </w:rPr>
        <w:t>інтерполяції</w:t>
      </w:r>
      <w:proofErr w:type="spellEnd"/>
      <w:r w:rsidRPr="00924EC6">
        <w:rPr>
          <w:noProof w:val="0"/>
          <w:lang w:val="ru-RU"/>
        </w:rPr>
        <w:t xml:space="preserve">. </w:t>
      </w:r>
      <w:proofErr w:type="spellStart"/>
      <w:r w:rsidRPr="00924EC6">
        <w:rPr>
          <w:noProof w:val="0"/>
          <w:lang w:val="ru-RU"/>
        </w:rPr>
        <w:t>Аналогічна</w:t>
      </w:r>
      <w:proofErr w:type="spellEnd"/>
      <w:r w:rsidRPr="00924EC6">
        <w:rPr>
          <w:noProof w:val="0"/>
          <w:lang w:val="ru-RU"/>
        </w:rPr>
        <w:t xml:space="preserve"> </w:t>
      </w:r>
      <w:proofErr w:type="spellStart"/>
      <w:r w:rsidRPr="00924EC6">
        <w:rPr>
          <w:noProof w:val="0"/>
          <w:lang w:val="ru-RU"/>
        </w:rPr>
        <w:t>ситуація</w:t>
      </w:r>
      <w:proofErr w:type="spellEnd"/>
      <w:r w:rsidRPr="00924EC6">
        <w:rPr>
          <w:noProof w:val="0"/>
          <w:lang w:val="ru-RU"/>
        </w:rPr>
        <w:t xml:space="preserve"> </w:t>
      </w:r>
      <w:proofErr w:type="spellStart"/>
      <w:r w:rsidRPr="00924EC6">
        <w:rPr>
          <w:noProof w:val="0"/>
          <w:lang w:val="ru-RU"/>
        </w:rPr>
        <w:t>відбувається</w:t>
      </w:r>
      <w:proofErr w:type="spellEnd"/>
      <w:r w:rsidRPr="00924EC6">
        <w:rPr>
          <w:noProof w:val="0"/>
          <w:lang w:val="ru-RU"/>
        </w:rPr>
        <w:t xml:space="preserve"> при </w:t>
      </w:r>
      <w:proofErr w:type="spellStart"/>
      <w:r w:rsidRPr="00924EC6">
        <w:rPr>
          <w:noProof w:val="0"/>
          <w:lang w:val="ru-RU"/>
        </w:rPr>
        <w:t>освітленні</w:t>
      </w:r>
      <w:proofErr w:type="spellEnd"/>
      <w:r w:rsidRPr="00924EC6">
        <w:rPr>
          <w:noProof w:val="0"/>
          <w:lang w:val="ru-RU"/>
        </w:rPr>
        <w:t xml:space="preserve"> центру великого </w:t>
      </w:r>
      <w:proofErr w:type="spellStart"/>
      <w:r w:rsidRPr="00924EC6">
        <w:rPr>
          <w:noProof w:val="0"/>
          <w:lang w:val="ru-RU"/>
        </w:rPr>
        <w:t>полігону</w:t>
      </w:r>
      <w:proofErr w:type="spellEnd"/>
      <w:r w:rsidRPr="00924EC6">
        <w:rPr>
          <w:noProof w:val="0"/>
          <w:lang w:val="ru-RU"/>
        </w:rPr>
        <w:t xml:space="preserve"> </w:t>
      </w:r>
      <w:proofErr w:type="spellStart"/>
      <w:r w:rsidRPr="00924EC6">
        <w:rPr>
          <w:noProof w:val="0"/>
          <w:lang w:val="ru-RU"/>
        </w:rPr>
        <w:t>близько</w:t>
      </w:r>
      <w:proofErr w:type="spellEnd"/>
      <w:r w:rsidRPr="00924EC6">
        <w:rPr>
          <w:noProof w:val="0"/>
          <w:lang w:val="ru-RU"/>
        </w:rPr>
        <w:t xml:space="preserve"> </w:t>
      </w:r>
      <w:proofErr w:type="spellStart"/>
      <w:r w:rsidRPr="00924EC6">
        <w:rPr>
          <w:noProof w:val="0"/>
          <w:lang w:val="ru-RU"/>
        </w:rPr>
        <w:t>розташованих</w:t>
      </w:r>
      <w:proofErr w:type="spellEnd"/>
      <w:r w:rsidRPr="00924EC6">
        <w:rPr>
          <w:noProof w:val="0"/>
          <w:lang w:val="ru-RU"/>
        </w:rPr>
        <w:t xml:space="preserve"> </w:t>
      </w:r>
      <w:proofErr w:type="spellStart"/>
      <w:r w:rsidRPr="00924EC6">
        <w:rPr>
          <w:noProof w:val="0"/>
          <w:lang w:val="ru-RU"/>
        </w:rPr>
        <w:t>джерелом</w:t>
      </w:r>
      <w:proofErr w:type="spellEnd"/>
      <w:r w:rsidRPr="00924EC6">
        <w:rPr>
          <w:noProof w:val="0"/>
          <w:lang w:val="ru-RU"/>
        </w:rPr>
        <w:t xml:space="preserve"> </w:t>
      </w:r>
      <w:proofErr w:type="spellStart"/>
      <w:r w:rsidRPr="00924EC6">
        <w:rPr>
          <w:noProof w:val="0"/>
          <w:lang w:val="ru-RU"/>
        </w:rPr>
        <w:t>світла</w:t>
      </w:r>
      <w:proofErr w:type="spellEnd"/>
      <w:r w:rsidRPr="00924EC6">
        <w:rPr>
          <w:noProof w:val="0"/>
          <w:lang w:val="ru-RU"/>
        </w:rPr>
        <w:t xml:space="preserve">. </w:t>
      </w:r>
      <w:proofErr w:type="spellStart"/>
      <w:r w:rsidRPr="00924EC6">
        <w:rPr>
          <w:noProof w:val="0"/>
          <w:lang w:val="ru-RU"/>
        </w:rPr>
        <w:t>Ще</w:t>
      </w:r>
      <w:proofErr w:type="spellEnd"/>
      <w:r w:rsidRPr="00924EC6">
        <w:rPr>
          <w:noProof w:val="0"/>
          <w:lang w:val="ru-RU"/>
        </w:rPr>
        <w:t xml:space="preserve"> одним </w:t>
      </w:r>
      <w:proofErr w:type="spellStart"/>
      <w:r w:rsidRPr="00924EC6">
        <w:rPr>
          <w:noProof w:val="0"/>
          <w:lang w:val="ru-RU"/>
        </w:rPr>
        <w:t>недоліком</w:t>
      </w:r>
      <w:proofErr w:type="spellEnd"/>
      <w:r w:rsidRPr="00924EC6">
        <w:rPr>
          <w:noProof w:val="0"/>
          <w:lang w:val="ru-RU"/>
        </w:rPr>
        <w:t xml:space="preserve"> методу </w:t>
      </w:r>
      <w:proofErr w:type="spellStart"/>
      <w:r w:rsidRPr="00924EC6">
        <w:rPr>
          <w:noProof w:val="0"/>
          <w:lang w:val="ru-RU"/>
        </w:rPr>
        <w:t>Гуро</w:t>
      </w:r>
      <w:proofErr w:type="spellEnd"/>
      <w:r w:rsidRPr="00924EC6">
        <w:rPr>
          <w:noProof w:val="0"/>
          <w:lang w:val="ru-RU"/>
        </w:rPr>
        <w:t xml:space="preserve"> є </w:t>
      </w:r>
      <w:proofErr w:type="spellStart"/>
      <w:r w:rsidRPr="00924EC6">
        <w:rPr>
          <w:noProof w:val="0"/>
          <w:lang w:val="ru-RU"/>
        </w:rPr>
        <w:t>класичний</w:t>
      </w:r>
      <w:proofErr w:type="spellEnd"/>
      <w:r w:rsidRPr="00924EC6">
        <w:rPr>
          <w:noProof w:val="0"/>
          <w:lang w:val="ru-RU"/>
        </w:rPr>
        <w:t xml:space="preserve"> </w:t>
      </w:r>
      <w:proofErr w:type="spellStart"/>
      <w:r w:rsidRPr="00924EC6">
        <w:rPr>
          <w:noProof w:val="0"/>
          <w:lang w:val="ru-RU"/>
        </w:rPr>
        <w:t>оптичний</w:t>
      </w:r>
      <w:proofErr w:type="spellEnd"/>
      <w:r w:rsidRPr="00924EC6">
        <w:rPr>
          <w:noProof w:val="0"/>
          <w:lang w:val="ru-RU"/>
        </w:rPr>
        <w:t xml:space="preserve"> </w:t>
      </w:r>
      <w:proofErr w:type="spellStart"/>
      <w:r w:rsidRPr="00924EC6">
        <w:rPr>
          <w:noProof w:val="0"/>
          <w:lang w:val="ru-RU"/>
        </w:rPr>
        <w:t>ефект</w:t>
      </w:r>
      <w:proofErr w:type="spellEnd"/>
      <w:r w:rsidRPr="00924EC6">
        <w:rPr>
          <w:noProof w:val="0"/>
          <w:lang w:val="ru-RU"/>
        </w:rPr>
        <w:t xml:space="preserve"> (</w:t>
      </w:r>
      <w:proofErr w:type="spellStart"/>
      <w:r w:rsidRPr="00924EC6">
        <w:rPr>
          <w:noProof w:val="0"/>
          <w:lang w:val="ru-RU"/>
        </w:rPr>
        <w:t>Mach</w:t>
      </w:r>
      <w:proofErr w:type="spellEnd"/>
      <w:r w:rsidRPr="00924EC6">
        <w:rPr>
          <w:noProof w:val="0"/>
          <w:lang w:val="ru-RU"/>
        </w:rPr>
        <w:t xml:space="preserve"> </w:t>
      </w:r>
      <w:proofErr w:type="spellStart"/>
      <w:r w:rsidRPr="00924EC6">
        <w:rPr>
          <w:noProof w:val="0"/>
          <w:lang w:val="ru-RU"/>
        </w:rPr>
        <w:t>banding</w:t>
      </w:r>
      <w:proofErr w:type="spellEnd"/>
      <w:r w:rsidRPr="00924EC6">
        <w:rPr>
          <w:noProof w:val="0"/>
          <w:lang w:val="ru-RU"/>
        </w:rPr>
        <w:t xml:space="preserve">): на </w:t>
      </w:r>
      <w:r w:rsidRPr="00924EC6">
        <w:rPr>
          <w:noProof w:val="0"/>
          <w:lang w:val="ru-RU"/>
        </w:rPr>
        <w:lastRenderedPageBreak/>
        <w:t xml:space="preserve">кордонах </w:t>
      </w:r>
      <w:proofErr w:type="spellStart"/>
      <w:r w:rsidRPr="00924EC6">
        <w:rPr>
          <w:noProof w:val="0"/>
          <w:lang w:val="ru-RU"/>
        </w:rPr>
        <w:t>чотирикутників</w:t>
      </w:r>
      <w:proofErr w:type="spellEnd"/>
      <w:r w:rsidRPr="00924EC6">
        <w:rPr>
          <w:noProof w:val="0"/>
          <w:lang w:val="ru-RU"/>
        </w:rPr>
        <w:t xml:space="preserve"> </w:t>
      </w:r>
      <w:proofErr w:type="spellStart"/>
      <w:r w:rsidRPr="00924EC6">
        <w:rPr>
          <w:noProof w:val="0"/>
          <w:lang w:val="ru-RU"/>
        </w:rPr>
        <w:t>людське</w:t>
      </w:r>
      <w:proofErr w:type="spellEnd"/>
      <w:r w:rsidRPr="00924EC6">
        <w:rPr>
          <w:noProof w:val="0"/>
          <w:lang w:val="ru-RU"/>
        </w:rPr>
        <w:t xml:space="preserve"> око </w:t>
      </w:r>
      <w:proofErr w:type="spellStart"/>
      <w:r w:rsidRPr="00924EC6">
        <w:rPr>
          <w:noProof w:val="0"/>
          <w:lang w:val="ru-RU"/>
        </w:rPr>
        <w:t>підсилює</w:t>
      </w:r>
      <w:proofErr w:type="spellEnd"/>
      <w:r w:rsidRPr="00924EC6">
        <w:rPr>
          <w:noProof w:val="0"/>
          <w:lang w:val="ru-RU"/>
        </w:rPr>
        <w:t xml:space="preserve"> переходи, і </w:t>
      </w:r>
      <w:proofErr w:type="spellStart"/>
      <w:r w:rsidRPr="00924EC6">
        <w:rPr>
          <w:noProof w:val="0"/>
          <w:lang w:val="ru-RU"/>
        </w:rPr>
        <w:t>кордони</w:t>
      </w:r>
      <w:proofErr w:type="spellEnd"/>
      <w:r w:rsidRPr="00924EC6">
        <w:rPr>
          <w:noProof w:val="0"/>
          <w:lang w:val="ru-RU"/>
        </w:rPr>
        <w:t xml:space="preserve"> </w:t>
      </w:r>
      <w:proofErr w:type="spellStart"/>
      <w:r w:rsidRPr="00924EC6">
        <w:rPr>
          <w:noProof w:val="0"/>
          <w:lang w:val="ru-RU"/>
        </w:rPr>
        <w:t>сприймаються</w:t>
      </w:r>
      <w:proofErr w:type="spellEnd"/>
      <w:r w:rsidRPr="00924EC6">
        <w:rPr>
          <w:noProof w:val="0"/>
          <w:lang w:val="ru-RU"/>
        </w:rPr>
        <w:t xml:space="preserve"> як </w:t>
      </w:r>
      <w:proofErr w:type="spellStart"/>
      <w:r w:rsidRPr="00924EC6">
        <w:rPr>
          <w:noProof w:val="0"/>
          <w:lang w:val="ru-RU"/>
        </w:rPr>
        <w:t>світлі</w:t>
      </w:r>
      <w:proofErr w:type="spellEnd"/>
      <w:r w:rsidRPr="00924EC6">
        <w:rPr>
          <w:noProof w:val="0"/>
          <w:lang w:val="ru-RU"/>
        </w:rPr>
        <w:t xml:space="preserve"> </w:t>
      </w:r>
      <w:proofErr w:type="spellStart"/>
      <w:r w:rsidRPr="00924EC6">
        <w:rPr>
          <w:noProof w:val="0"/>
          <w:lang w:val="ru-RU"/>
        </w:rPr>
        <w:t>лінії</w:t>
      </w:r>
      <w:proofErr w:type="spellEnd"/>
      <w:r w:rsidRPr="00924EC6">
        <w:rPr>
          <w:noProof w:val="0"/>
          <w:lang w:val="ru-RU"/>
        </w:rPr>
        <w:t xml:space="preserve"> (</w:t>
      </w:r>
      <w:proofErr w:type="spellStart"/>
      <w:r w:rsidRPr="00924EC6">
        <w:rPr>
          <w:noProof w:val="0"/>
          <w:lang w:val="ru-RU"/>
        </w:rPr>
        <w:t>пов'язано</w:t>
      </w:r>
      <w:proofErr w:type="spellEnd"/>
      <w:r w:rsidRPr="00924EC6">
        <w:rPr>
          <w:noProof w:val="0"/>
          <w:lang w:val="ru-RU"/>
        </w:rPr>
        <w:t xml:space="preserve"> з </w:t>
      </w:r>
      <w:proofErr w:type="spellStart"/>
      <w:r w:rsidRPr="00924EC6">
        <w:rPr>
          <w:noProof w:val="0"/>
          <w:lang w:val="ru-RU"/>
        </w:rPr>
        <w:t>розривом</w:t>
      </w:r>
      <w:proofErr w:type="spellEnd"/>
      <w:r w:rsidRPr="00924EC6">
        <w:rPr>
          <w:noProof w:val="0"/>
          <w:lang w:val="ru-RU"/>
        </w:rPr>
        <w:t xml:space="preserve"> </w:t>
      </w:r>
      <w:proofErr w:type="spellStart"/>
      <w:r w:rsidRPr="00924EC6">
        <w:rPr>
          <w:noProof w:val="0"/>
          <w:lang w:val="ru-RU"/>
        </w:rPr>
        <w:t>похідною</w:t>
      </w:r>
      <w:proofErr w:type="spellEnd"/>
      <w:r w:rsidRPr="00924EC6">
        <w:rPr>
          <w:noProof w:val="0"/>
          <w:lang w:val="ru-RU"/>
        </w:rPr>
        <w:t xml:space="preserve"> на </w:t>
      </w:r>
      <w:proofErr w:type="spellStart"/>
      <w:r w:rsidRPr="00924EC6">
        <w:rPr>
          <w:noProof w:val="0"/>
          <w:lang w:val="ru-RU"/>
        </w:rPr>
        <w:t>кордоні</w:t>
      </w:r>
      <w:proofErr w:type="spellEnd"/>
      <w:r w:rsidRPr="00924EC6">
        <w:rPr>
          <w:noProof w:val="0"/>
          <w:lang w:val="ru-RU"/>
        </w:rPr>
        <w:t>).</w:t>
      </w:r>
    </w:p>
    <w:p w:rsidR="00357073" w:rsidRPr="00395023" w:rsidRDefault="00357073" w:rsidP="003D1876">
      <w:pPr>
        <w:pStyle w:val="afc"/>
        <w:rPr>
          <w:lang w:val="ru-RU"/>
        </w:rPr>
      </w:pPr>
      <w:r w:rsidRPr="008D5EB7">
        <w:rPr>
          <w:lang w:val="ru-RU"/>
        </w:rPr>
        <w:t xml:space="preserve">У методі прямого </w:t>
      </w:r>
      <w:r w:rsidRPr="00395023">
        <w:rPr>
          <w:lang w:val="ru-RU"/>
        </w:rPr>
        <w:t>трасування початок проекційних променів розташовано на ГП і промені трасуються в напрямку центру проекцій.  При цьому для точки на ГП визначається відповідні їй точка і піксель на проекційної площини.  Таку назву цей метод отримав через збіг напрямку проекційних променів з напрямком поширення світлових променів в просторі [1].  Головним недоліком методу прямого трасування є те, що, в загальному випадку, з самого початку не відомо які точки ГП необхідно проектувати для отримання його проекції на растрі з заданим дозволом. Особливо істотний це недолік при візуалізації ГП, представлених в аналітичній формі, при візуалізації об'ємних тривимірних об'єктів (хмари, дим) і у всіх інших випадках, коли точки (фрагменти) поверхні не задані в явному вигляді.</w:t>
      </w:r>
    </w:p>
    <w:p w:rsidR="00357073" w:rsidRDefault="00357073" w:rsidP="008D5EB7">
      <w:pPr>
        <w:pStyle w:val="afc"/>
        <w:rPr>
          <w:lang w:val="ru-RU"/>
        </w:rPr>
      </w:pPr>
      <w:r w:rsidRPr="00395023">
        <w:rPr>
          <w:lang w:val="ru-RU"/>
        </w:rPr>
        <w:t xml:space="preserve">Для методу прямого трасування єдиним способом представлення поверхні є полігональне.  В цьому випадку поверхню тривимірного об'єкту задається вершинами плоских багатокутників (полігонів), які задають початок проекційних променів. </w:t>
      </w:r>
    </w:p>
    <w:p w:rsidR="00357073" w:rsidRPr="00395023" w:rsidRDefault="00357073" w:rsidP="003D1876">
      <w:pPr>
        <w:pStyle w:val="afc"/>
        <w:rPr>
          <w:lang w:val="ru-RU"/>
        </w:rPr>
      </w:pPr>
      <w:r w:rsidRPr="00395023">
        <w:rPr>
          <w:lang w:val="ru-RU"/>
        </w:rPr>
        <w:t xml:space="preserve"> Візуалізацію полігональних об'єктів методами прямого трасування часто називають растеризуванням (</w:t>
      </w:r>
      <w:r w:rsidRPr="00E67988">
        <w:t>rasterization</w:t>
      </w:r>
      <w:r w:rsidRPr="00395023">
        <w:rPr>
          <w:lang w:val="ru-RU"/>
        </w:rPr>
        <w:t>), так як основний процес візуалізації (растеризация двомірних багатокутників) відбувається в двовимірному просторі зображення. Альтернативою методам, які використовують пряме трасування променя при обчисленні проекції видимих ​​ділянок ГП, є метод зворотного трасування (</w:t>
      </w:r>
      <w:r w:rsidRPr="00E67988">
        <w:t>ray</w:t>
      </w:r>
      <w:r w:rsidRPr="00395023">
        <w:rPr>
          <w:lang w:val="ru-RU"/>
        </w:rPr>
        <w:t xml:space="preserve"> </w:t>
      </w:r>
      <w:r w:rsidRPr="00E67988">
        <w:t>tracing</w:t>
      </w:r>
      <w:r w:rsidRPr="00395023">
        <w:rPr>
          <w:lang w:val="ru-RU"/>
        </w:rPr>
        <w:t xml:space="preserve">, </w:t>
      </w:r>
      <w:r w:rsidRPr="00E67988">
        <w:t>ray</w:t>
      </w:r>
      <w:r w:rsidRPr="00395023">
        <w:rPr>
          <w:lang w:val="ru-RU"/>
        </w:rPr>
        <w:t xml:space="preserve"> </w:t>
      </w:r>
      <w:r w:rsidRPr="00E67988">
        <w:t>casting</w:t>
      </w:r>
      <w:r w:rsidRPr="00395023">
        <w:rPr>
          <w:lang w:val="ru-RU"/>
        </w:rPr>
        <w:t xml:space="preserve">, рейтрейсінг) [6].  Розглянемо фізику зорового сприйняття навколишнього світу.  Спостерігач бачить будь-який об'єкт у вигляді испускаемого якимось джерелом світла, який падає на цей об'єкт і потім якимось шляхом доходить до спостерігача.  Світло може досягти спостерігача, відбившись від поверхні, преломившись або пройшовши через неї.  Якщо простежити за променями світла, випущеними джерелом, то можна переконатися, що мізерна кількість </w:t>
      </w:r>
      <w:r w:rsidRPr="00395023">
        <w:rPr>
          <w:lang w:val="ru-RU"/>
        </w:rPr>
        <w:lastRenderedPageBreak/>
        <w:t xml:space="preserve">з них дійдуть до спостерігача (потраплять в центр проекцій).  Отже, цей процес був би обчислювально неефективний для створення зображення.  Внаслідок цього було запропоновано відстежувати промені в зворотному напрямку, т. е. від спостерігача до об'єкта.  В цьому випадку промінь має свій початок в центрі проекцій і проходить через піксель на проекційної площини в напрямку тривимірної сцени.  Найближча точка перетину променя </w:t>
      </w:r>
      <w:r w:rsidRPr="00E67988">
        <w:t>c</w:t>
      </w:r>
      <w:r w:rsidRPr="00395023">
        <w:rPr>
          <w:lang w:val="ru-RU"/>
        </w:rPr>
        <w:t xml:space="preserve"> ГП визначатиме видиму точку на поверхні ГП, проекція якої відповідає пікселю на проекційної площини.  Таким чином, в методі зворотного трасування для кожного пікселя растра обчислюється точка на графічному примітиві, на відміну від методів прямого трасування, де для кожного графічного примітиву обчислюються пікселі растра, що покриваються цим примітивом. </w:t>
      </w:r>
    </w:p>
    <w:p w:rsidR="00357073" w:rsidRPr="00E67988" w:rsidRDefault="00357073" w:rsidP="003D1876">
      <w:pPr>
        <w:pStyle w:val="afc"/>
      </w:pPr>
      <w:r w:rsidRPr="00395023">
        <w:rPr>
          <w:lang w:val="ru-RU"/>
        </w:rPr>
        <w:t>За допомогою методу зворотного трасування можна візуалізувати як полігональні об'єкти, поверхня яких задана за допомогою полігонів, так і криволінійні поверхні, представлені в аналітичній формі.  Головне завдання, на вирішення якої в методі зворотного трасування використовується велика частина обчислювальних ресурсів - це пошук точок перетину проекційних променів з поверхнями, які формують тривимірний об'єкт</w:t>
      </w:r>
      <w:r w:rsidRPr="003D1876">
        <w:rPr>
          <w:lang w:val="ru-RU"/>
        </w:rPr>
        <w:t xml:space="preserve"> [9]</w:t>
      </w:r>
      <w:r w:rsidRPr="00395023">
        <w:rPr>
          <w:lang w:val="ru-RU"/>
        </w:rPr>
        <w:t xml:space="preserve">.  Тому для цього методу важлива форма аналітичної записи поверхні.  Так, для пошуку точки перетину променя з поверхнею представленої у вигляді алгебраїчного виразу, наприклад, квадрика, потрібно значно менше обчислювальних ресурсів, ніж для пошуку точки перетину з будь-параметричної поверхнею </w:t>
      </w:r>
      <w:r w:rsidRPr="00E67988">
        <w:t>[1</w:t>
      </w:r>
      <w:r w:rsidRPr="003D1876">
        <w:rPr>
          <w:lang w:val="ru-RU"/>
        </w:rPr>
        <w:t>0</w:t>
      </w:r>
      <w:r w:rsidRPr="00E67988">
        <w:t>].</w:t>
      </w:r>
    </w:p>
    <w:p w:rsidR="00357073" w:rsidRPr="00E67988" w:rsidRDefault="00357073" w:rsidP="003D1876">
      <w:pPr>
        <w:spacing w:line="360" w:lineRule="auto"/>
        <w:ind w:firstLine="709"/>
        <w:rPr>
          <w:sz w:val="28"/>
          <w:lang w:val="uk-UA"/>
        </w:rPr>
      </w:pPr>
      <w:r w:rsidRPr="00924EC6">
        <w:rPr>
          <w:rStyle w:val="afd"/>
          <w:szCs w:val="28"/>
          <w:lang w:val="ru-RU"/>
        </w:rPr>
        <w:t>До переваг методу зворотного трасування можна віднести</w:t>
      </w:r>
      <w:r w:rsidRPr="00E67988">
        <w:rPr>
          <w:sz w:val="28"/>
          <w:lang w:val="uk-UA"/>
        </w:rPr>
        <w:t>:</w:t>
      </w:r>
    </w:p>
    <w:p w:rsidR="00357073" w:rsidRPr="00E67988" w:rsidRDefault="00357073" w:rsidP="003D1876">
      <w:pPr>
        <w:pStyle w:val="a0"/>
        <w:rPr>
          <w:lang w:val="uk-UA"/>
        </w:rPr>
      </w:pPr>
      <w:r>
        <w:rPr>
          <w:lang w:val="uk-UA"/>
        </w:rPr>
        <w:t xml:space="preserve"> </w:t>
      </w:r>
      <w:r w:rsidRPr="00E67988">
        <w:rPr>
          <w:lang w:val="uk-UA"/>
        </w:rPr>
        <w:t>можливість візуалізації аналітично заданих форм і об'єктів;</w:t>
      </w:r>
    </w:p>
    <w:p w:rsidR="00357073" w:rsidRPr="00E67988" w:rsidRDefault="00357073" w:rsidP="003D1876">
      <w:pPr>
        <w:pStyle w:val="a0"/>
        <w:rPr>
          <w:lang w:val="uk-UA"/>
        </w:rPr>
      </w:pPr>
      <w:r w:rsidRPr="00E67988">
        <w:rPr>
          <w:lang w:val="uk-UA"/>
        </w:rPr>
        <w:t xml:space="preserve"> розрахунок точок перетину з урахуванням прозорості об'єктів;</w:t>
      </w:r>
    </w:p>
    <w:p w:rsidR="00357073" w:rsidRPr="006E26CF" w:rsidRDefault="00357073" w:rsidP="003D1876">
      <w:pPr>
        <w:pStyle w:val="a0"/>
      </w:pPr>
      <w:r w:rsidRPr="00E67988">
        <w:rPr>
          <w:lang w:val="uk-UA"/>
        </w:rPr>
        <w:t xml:space="preserve"> облік заломлення, відображення, розсіювання променів.</w:t>
      </w:r>
    </w:p>
    <w:p w:rsidR="00357073" w:rsidRPr="00395023" w:rsidRDefault="00357073" w:rsidP="006E26CF">
      <w:pPr>
        <w:pStyle w:val="afc"/>
        <w:rPr>
          <w:lang w:val="ru-RU"/>
        </w:rPr>
      </w:pPr>
      <w:r w:rsidRPr="006E26CF">
        <w:rPr>
          <w:rStyle w:val="afd"/>
          <w:lang w:val="uk-UA"/>
        </w:rPr>
        <w:t xml:space="preserve">Масштабованість різних методів візуалізації тривимірних сцен за умов зростання їх складності різна. </w:t>
      </w:r>
      <w:r w:rsidRPr="006E26CF">
        <w:rPr>
          <w:rStyle w:val="afd"/>
          <w:lang w:val="ru-RU"/>
        </w:rPr>
        <w:t xml:space="preserve">Ефективність методу прямого трасування експоненціально падає при зростанні складності сцени. У той же час метод зворотного трасування променів масштабується як за кількістю процесорів в </w:t>
      </w:r>
      <w:r w:rsidRPr="006E26CF">
        <w:rPr>
          <w:rStyle w:val="afd"/>
          <w:lang w:val="ru-RU"/>
        </w:rPr>
        <w:lastRenderedPageBreak/>
        <w:t xml:space="preserve">системі, так і за складністю завдання, і його ефективність майже не падає при зростанні складності сцени з мільйона до мільярда полігонів.  </w:t>
      </w:r>
      <w:r w:rsidRPr="00395023">
        <w:rPr>
          <w:rStyle w:val="afd"/>
          <w:lang w:val="ru-RU"/>
        </w:rPr>
        <w:t>Це призводить до того, що в майбутньому, при подальшому збільшенні продуктивності комп'ютерів і появі багатоядерних процесорів, все більше і більше додатків вважатимуть за краще використовувати рейтрейсінг замість традиційної (і спрощеної) растеризації</w:t>
      </w:r>
      <w:r w:rsidRPr="00395023">
        <w:rPr>
          <w:lang w:val="ru-RU"/>
        </w:rPr>
        <w:t>.</w:t>
      </w:r>
    </w:p>
    <w:p w:rsidR="00357073" w:rsidRPr="003D1876" w:rsidRDefault="00357073" w:rsidP="003D1876">
      <w:pPr>
        <w:spacing w:line="360" w:lineRule="auto"/>
        <w:ind w:firstLine="709"/>
        <w:rPr>
          <w:sz w:val="28"/>
          <w:lang w:val="uk-UA"/>
        </w:rPr>
      </w:pPr>
    </w:p>
    <w:p w:rsidR="00357073" w:rsidRDefault="00357073" w:rsidP="006E26CF">
      <w:pPr>
        <w:pStyle w:val="22"/>
        <w:rPr>
          <w:lang w:val="uk-UA"/>
        </w:rPr>
      </w:pPr>
    </w:p>
    <w:p w:rsidR="00357073" w:rsidRDefault="00357073" w:rsidP="006E26CF">
      <w:pPr>
        <w:pStyle w:val="22"/>
        <w:rPr>
          <w:lang w:val="uk-UA"/>
        </w:rPr>
      </w:pPr>
    </w:p>
    <w:p w:rsidR="00357073" w:rsidRDefault="00357073" w:rsidP="006E26CF">
      <w:pPr>
        <w:pStyle w:val="22"/>
        <w:rPr>
          <w:lang w:val="uk-UA"/>
        </w:rPr>
      </w:pPr>
      <w:bookmarkStart w:id="21" w:name="_Toc27824817"/>
      <w:r>
        <w:rPr>
          <w:lang w:val="uk-UA"/>
        </w:rPr>
        <w:t>1.4</w:t>
      </w:r>
      <w:r w:rsidRPr="003D1876">
        <w:rPr>
          <w:lang w:val="uk-UA"/>
        </w:rPr>
        <w:t xml:space="preserve"> </w:t>
      </w:r>
      <w:r>
        <w:t>Системы визуализации реального времени</w:t>
      </w:r>
      <w:bookmarkEnd w:id="21"/>
    </w:p>
    <w:p w:rsidR="00357073" w:rsidRPr="006E26CF" w:rsidRDefault="00357073" w:rsidP="006E26CF">
      <w:pPr>
        <w:pStyle w:val="22"/>
        <w:rPr>
          <w:lang w:val="uk-UA"/>
        </w:rPr>
      </w:pPr>
    </w:p>
    <w:p w:rsidR="00357073" w:rsidRPr="00395023" w:rsidRDefault="00357073" w:rsidP="006E26CF">
      <w:pPr>
        <w:pStyle w:val="afc"/>
        <w:rPr>
          <w:lang w:val="ru-RU"/>
        </w:rPr>
      </w:pPr>
      <w:r w:rsidRPr="00395023">
        <w:rPr>
          <w:lang w:val="ru-RU"/>
        </w:rPr>
        <w:t xml:space="preserve">Завдання формування видимої навколишнього оточення, максимально наближеної до реальної, покладається на системи візуалізації (СВ) [1,4,6,7].  СВ повинна виконувати обробку зображення в реальному часі.  При цьому, синтезоване зображення повинно мати високий ступінь реалістичності. Крім того, система повинна володіти прийнятною вартістю, як у виробництві, так і в експлуатації. Незважаючи на те, що в останні роки стався гігантський стрибок у розвитку машинної графіки, завдання створення подібних систем є актуальною. Сучасні системи візуалізації виконуються на відкритих фірм </w:t>
      </w:r>
      <w:r w:rsidRPr="00C83032">
        <w:t>AMD</w:t>
      </w:r>
      <w:r w:rsidRPr="00395023">
        <w:rPr>
          <w:lang w:val="ru-RU"/>
        </w:rPr>
        <w:t xml:space="preserve"> і </w:t>
      </w:r>
      <w:r w:rsidRPr="00C83032">
        <w:t>Nvidia</w:t>
      </w:r>
      <w:r w:rsidRPr="00395023">
        <w:rPr>
          <w:lang w:val="ru-RU"/>
        </w:rPr>
        <w:t xml:space="preserve">. В основі роботи цих відеокарт закладений метод прямого трасування.  Це метод, як відомо, не дозволяє створювати сцени достатнього реалізму при побудові СВ для тренажерів транспортних засобів різного призначення. Ці недоліки частково компенсуються застосуванням шейдерного масиву, який закладений в структуру цих відеокарт. На шейдерних масивах програмно розраховуються окремі функції, властиві методу зворотного трасування, для виконання вимог достатнього реалізму. Метод зворотного трасування променя - метод високореалістічним візуалізації тривимірних сцен. Максимальне використання можливостей цього методу вимагає на сучасних комп'ютерах хвилини, і навіть годинник для розрахунку тільки одного кадру. Поліпшення програмних алгоритмів </w:t>
      </w:r>
      <w:r w:rsidRPr="00395023">
        <w:rPr>
          <w:lang w:val="ru-RU"/>
        </w:rPr>
        <w:lastRenderedPageBreak/>
        <w:t xml:space="preserve">рейтрейсінга (більш швидкі методи пошуку точок перетину, кластеризація простору) [9,10] дозволяють частково компенсувати це, однак все одно необхідні потужні системи для розрахунку в прийнятний проміжок часу.  Наприклад, система візуалізації, що працює за методом зворотного трасування німецької компанії </w:t>
      </w:r>
      <w:r w:rsidRPr="00C83032">
        <w:t>inTrace</w:t>
      </w:r>
      <w:r w:rsidRPr="00395023">
        <w:rPr>
          <w:lang w:val="ru-RU"/>
        </w:rPr>
        <w:t xml:space="preserve">, що співпрацює з </w:t>
      </w:r>
      <w:r w:rsidRPr="00C83032">
        <w:t>Audi</w:t>
      </w:r>
      <w:r w:rsidRPr="00395023">
        <w:rPr>
          <w:lang w:val="ru-RU"/>
        </w:rPr>
        <w:t xml:space="preserve">, </w:t>
      </w:r>
      <w:r w:rsidRPr="00C83032">
        <w:t>Airbus</w:t>
      </w:r>
      <w:r w:rsidRPr="00395023">
        <w:rPr>
          <w:lang w:val="ru-RU"/>
        </w:rPr>
        <w:t xml:space="preserve"> і іншими великими промисловими компаніями, складається з 23 двопроцесорних систем на процесорах </w:t>
      </w:r>
      <w:r w:rsidRPr="00C83032">
        <w:t>Intel</w:t>
      </w:r>
      <w:r w:rsidRPr="00395023">
        <w:rPr>
          <w:lang w:val="ru-RU"/>
        </w:rPr>
        <w:t xml:space="preserve"> </w:t>
      </w:r>
      <w:r w:rsidRPr="00C83032">
        <w:t>Xeon</w:t>
      </w:r>
      <w:r w:rsidRPr="00395023">
        <w:rPr>
          <w:lang w:val="ru-RU"/>
        </w:rPr>
        <w:t xml:space="preserve"> сумарним подаванням 400 гігафлоп. Сцена, що складається з одного мільярда полігонів і тіней, розраховується такою системою зі швидкістю чотири кадри в секунду при дозволі 640</w:t>
      </w:r>
      <w:r w:rsidRPr="00C83032">
        <w:t>x</w:t>
      </w:r>
      <w:r w:rsidRPr="00395023">
        <w:rPr>
          <w:lang w:val="ru-RU"/>
        </w:rPr>
        <w:t>480.  Для синтезу кадрів зображення в реальному масштабі часу потрібно відобразити 30 кадрів за одну секунду. Існує два основних напрямки побудови обчислювальних систем, в тому числі і систем візуалізації: системи загального призначення (універсальні ЕОМ), призначені для вирішення широкого кола завдань, і системи спеціального призначення, область застосування яких обмежена деяким класом вирішуваних завдань, а в деяких випадках і окремим  завданням [2,]. Незважаючи на високу продуктивність сучасних універсальних ЕОМ, апаратну підтримку операцій, властивих тривимірній графіці (</w:t>
      </w:r>
      <w:r w:rsidRPr="00C83032">
        <w:t>MMX</w:t>
      </w:r>
      <w:r w:rsidRPr="00395023">
        <w:rPr>
          <w:lang w:val="ru-RU"/>
        </w:rPr>
        <w:t>, 3</w:t>
      </w:r>
      <w:r w:rsidRPr="00C83032">
        <w:t>DNow</w:t>
      </w:r>
      <w:r w:rsidRPr="00395023">
        <w:rPr>
          <w:lang w:val="ru-RU"/>
        </w:rPr>
        <w:t xml:space="preserve">!), для вирішення багатьох завдань візуалізації в реальному масштабі часу їх ресурсів недостатньо.  Спеціалізоване апаратне забезпечення виконує роботу швидше універсального процесора.  З іншого боку, спеціалізоване апаратне забезпечення є більш дорогим і не може використовуватися в інших цілях.  Відповідно, вартість спеціалізованих систем зростає з підвищенням рівня спеціалізації. </w:t>
      </w:r>
    </w:p>
    <w:p w:rsidR="00357073" w:rsidRPr="00395023" w:rsidRDefault="00357073" w:rsidP="006E26CF">
      <w:pPr>
        <w:pStyle w:val="afc"/>
        <w:rPr>
          <w:lang w:val="ru-RU"/>
        </w:rPr>
      </w:pPr>
      <w:r w:rsidRPr="00395023">
        <w:rPr>
          <w:lang w:val="ru-RU"/>
        </w:rPr>
        <w:t xml:space="preserve">Спеціалізація добре простежується на прикладі архітектури растрових систем відображення. Так, найбільші виробники авіаційних тренажерів, такі як </w:t>
      </w:r>
      <w:r w:rsidRPr="00C83032">
        <w:t>Evans</w:t>
      </w:r>
      <w:r w:rsidRPr="00395023">
        <w:rPr>
          <w:lang w:val="ru-RU"/>
        </w:rPr>
        <w:t xml:space="preserve"> &amp; </w:t>
      </w:r>
      <w:r w:rsidRPr="00C83032">
        <w:t>Sutherland</w:t>
      </w:r>
      <w:r w:rsidRPr="00395023">
        <w:rPr>
          <w:lang w:val="ru-RU"/>
        </w:rPr>
        <w:t xml:space="preserve">, </w:t>
      </w:r>
      <w:r w:rsidRPr="00C83032">
        <w:t>CAE</w:t>
      </w:r>
      <w:r w:rsidRPr="00395023">
        <w:rPr>
          <w:lang w:val="ru-RU"/>
        </w:rPr>
        <w:t xml:space="preserve">, </w:t>
      </w:r>
      <w:r w:rsidRPr="00C83032">
        <w:t>General</w:t>
      </w:r>
      <w:r w:rsidRPr="00395023">
        <w:rPr>
          <w:lang w:val="ru-RU"/>
        </w:rPr>
        <w:t xml:space="preserve"> </w:t>
      </w:r>
      <w:r w:rsidRPr="00C83032">
        <w:t>Electric</w:t>
      </w:r>
      <w:r w:rsidRPr="00395023">
        <w:rPr>
          <w:lang w:val="ru-RU"/>
        </w:rPr>
        <w:t xml:space="preserve">, </w:t>
      </w:r>
      <w:r w:rsidRPr="00C83032">
        <w:t>McDonnell</w:t>
      </w:r>
      <w:r w:rsidRPr="00395023">
        <w:rPr>
          <w:lang w:val="ru-RU"/>
        </w:rPr>
        <w:t>-</w:t>
      </w:r>
      <w:r w:rsidRPr="00C83032">
        <w:t>Douglas</w:t>
      </w:r>
      <w:r w:rsidRPr="00395023">
        <w:rPr>
          <w:lang w:val="ru-RU"/>
        </w:rPr>
        <w:t xml:space="preserve"> і </w:t>
      </w:r>
      <w:r w:rsidRPr="00C83032">
        <w:t>Singer</w:t>
      </w:r>
      <w:r w:rsidRPr="00395023">
        <w:rPr>
          <w:lang w:val="ru-RU"/>
        </w:rPr>
        <w:t xml:space="preserve"> / </w:t>
      </w:r>
      <w:r w:rsidRPr="00C83032">
        <w:t>Link</w:t>
      </w:r>
      <w:r w:rsidRPr="00395023">
        <w:rPr>
          <w:lang w:val="ru-RU"/>
        </w:rPr>
        <w:t xml:space="preserve">, використовують ряд загальних принципів побудови СВ. Наприклад, встановлюються спеціалізовані процесори для управління базою даних, виконання трансформації примітивів, растеризации зображення, а також для </w:t>
      </w:r>
      <w:r w:rsidRPr="00395023">
        <w:rPr>
          <w:lang w:val="ru-RU"/>
        </w:rPr>
        <w:lastRenderedPageBreak/>
        <w:t xml:space="preserve">виконання операцій по поліпшенню зображення.  Це призводить до того, що обчислювач СВ авіаційного тренажера є довгий конвеєр спеціалізованих процесорів. Спецпроцесори, що відповідають за безпосереднє виконання графічних операцій, складають графічний процесор. Графічний процесор використовується для виконання складних тривимірних геометричних перетворень і визначення видимих поверхонь.  Прикладом такого процесора є пристрій для обчислення швидких геометричних перетворень методом зворотного трасування, що працює в реальному часі [8,9]. Подібні системи мають більш високу продуктивність, але і більш високу вартість, ніж універсальні системи.  Компромісним варіантом можна вважати спеціалізовані системи, побудовані на основі готових процесорів. Перспективним є реалізація системи візуалізації як спеціалізованого блоку універсальної ЕОМ - так званого графічного прискорювача.  Графічний прискорювач являє собою окремий пристрій, що підключається за допомогою спеціальних інтерфейсів до ЕОМ і виконує операції, пов'язані з графічними перетвореннями. Наприклад, компанія </w:t>
      </w:r>
      <w:r w:rsidRPr="00C83032">
        <w:t>Advanced</w:t>
      </w:r>
      <w:r w:rsidRPr="00395023">
        <w:rPr>
          <w:lang w:val="ru-RU"/>
        </w:rPr>
        <w:t xml:space="preserve"> </w:t>
      </w:r>
      <w:r w:rsidRPr="00C83032">
        <w:t>Rendering</w:t>
      </w:r>
      <w:r w:rsidRPr="00395023">
        <w:rPr>
          <w:lang w:val="ru-RU"/>
        </w:rPr>
        <w:t xml:space="preserve"> </w:t>
      </w:r>
      <w:r w:rsidRPr="00C83032">
        <w:t>Technology</w:t>
      </w:r>
      <w:r w:rsidRPr="00395023">
        <w:rPr>
          <w:lang w:val="ru-RU"/>
        </w:rPr>
        <w:t xml:space="preserve"> виробляє «прискорювач трасування променів» </w:t>
      </w:r>
      <w:r w:rsidRPr="00C83032">
        <w:t>Pure</w:t>
      </w:r>
      <w:r w:rsidRPr="00395023">
        <w:rPr>
          <w:lang w:val="ru-RU"/>
        </w:rPr>
        <w:t xml:space="preserve"> для прискорення візуалізації в пакетах тривимірного моделювання, який являє собою плату розширення для шини </w:t>
      </w:r>
      <w:r w:rsidRPr="00C83032">
        <w:t>PCI</w:t>
      </w:r>
      <w:r w:rsidRPr="00395023">
        <w:rPr>
          <w:lang w:val="ru-RU"/>
        </w:rPr>
        <w:t xml:space="preserve">, на якій встановлено вісім спеціалізованих процесорів для рейтрейсінга - </w:t>
      </w:r>
      <w:r w:rsidRPr="00C83032">
        <w:t>AR</w:t>
      </w:r>
      <w:r w:rsidRPr="00395023">
        <w:rPr>
          <w:lang w:val="ru-RU"/>
        </w:rPr>
        <w:t xml:space="preserve">350.  Такі процесори, виготовлені по 0,13-мкм технологічного процесу, вміє за один такт визначати перетин променя і трикутника і працюють на частоті 350 МГц. </w:t>
      </w:r>
    </w:p>
    <w:p w:rsidR="00357073" w:rsidRPr="00395023" w:rsidRDefault="00357073" w:rsidP="006E26CF">
      <w:pPr>
        <w:pStyle w:val="afc"/>
        <w:rPr>
          <w:lang w:val="ru-RU"/>
        </w:rPr>
      </w:pPr>
      <w:r w:rsidRPr="00395023">
        <w:rPr>
          <w:snapToGrid w:val="0"/>
          <w:lang w:val="ru-RU"/>
        </w:rPr>
        <w:t xml:space="preserve">Існує два напрямки скорочення часу синтезу зображень: виключення свідомо зайвих операцій і розпаралелювання обчислень.  </w:t>
      </w:r>
      <w:r w:rsidRPr="006E26CF">
        <w:rPr>
          <w:snapToGrid w:val="0"/>
          <w:lang w:val="ru-RU"/>
        </w:rPr>
        <w:t xml:space="preserve">Перше з цих напрямків відноситься до завдань синтезу алгоритмів і вибору моделі об'єктів сцени. Друге розглядається в рамках синтезу структур і архітектур апаратного забезпечення. </w:t>
      </w:r>
      <w:r w:rsidRPr="006E26CF">
        <w:rPr>
          <w:lang w:val="ru-RU"/>
        </w:rPr>
        <w:t xml:space="preserve">Розпаралелювання обчислень лежить в основі практично всіх високопродуктивних графічних архітектур. </w:t>
      </w:r>
      <w:r w:rsidRPr="00395023">
        <w:rPr>
          <w:lang w:val="ru-RU"/>
        </w:rPr>
        <w:t xml:space="preserve">Воно має дві основні форми: конвейеризация паралелізм.  У графічних процесорах замість паралельного конвеєрного виконання команд, при якому одночасно </w:t>
      </w:r>
      <w:r w:rsidRPr="00395023">
        <w:rPr>
          <w:lang w:val="ru-RU"/>
        </w:rPr>
        <w:lastRenderedPageBreak/>
        <w:t xml:space="preserve">виконуються, перебуваючи на різних стадіях, десятки процесорних інструкцій, використовуються функціонально спеціалізовані обчислювальні конвеєри, але їх кількість, як правило, може легко масштабуватися в межах одного ядра. Висока продуктивність фактично досягається не збільшенням частоти єдиного універсального обчислювача, як в універсальних процесорах, а збільшенням числа самих обчислювачів, орієнтованих на вузькоспеціалізовані завдання. </w:t>
      </w:r>
    </w:p>
    <w:p w:rsidR="00357073" w:rsidRPr="00395023" w:rsidRDefault="00357073" w:rsidP="006E26CF">
      <w:pPr>
        <w:pStyle w:val="afc"/>
        <w:rPr>
          <w:lang w:val="ru-RU"/>
        </w:rPr>
      </w:pPr>
      <w:r w:rsidRPr="00395023">
        <w:rPr>
          <w:lang w:val="ru-RU"/>
        </w:rPr>
        <w:t>Методи розпаралелювання обчислень надають практично необмежену продуктивність (при відповідних апаратних витратах) [9,11]. У системах візуалізації використовують кілька методів розпаралелювання:</w:t>
      </w:r>
    </w:p>
    <w:p w:rsidR="00357073" w:rsidRPr="00C83032" w:rsidRDefault="00357073" w:rsidP="006E26CF">
      <w:pPr>
        <w:pStyle w:val="aff4"/>
        <w:rPr>
          <w:lang w:val="uk-UA"/>
        </w:rPr>
      </w:pPr>
      <w:r w:rsidRPr="00C83032">
        <w:rPr>
          <w:lang w:val="uk-UA"/>
        </w:rPr>
        <w:t xml:space="preserve">1) </w:t>
      </w:r>
      <w:proofErr w:type="spellStart"/>
      <w:r w:rsidRPr="00C83032">
        <w:rPr>
          <w:lang w:val="uk-UA"/>
        </w:rPr>
        <w:t>розпаралелювання</w:t>
      </w:r>
      <w:proofErr w:type="spellEnd"/>
      <w:r w:rsidRPr="00C83032">
        <w:rPr>
          <w:lang w:val="uk-UA"/>
        </w:rPr>
        <w:t xml:space="preserve"> на рівні пікселів зображення.  При такому </w:t>
      </w:r>
      <w:proofErr w:type="spellStart"/>
      <w:r w:rsidRPr="00C83032">
        <w:rPr>
          <w:lang w:val="uk-UA"/>
        </w:rPr>
        <w:t>розпаралелювання</w:t>
      </w:r>
      <w:proofErr w:type="spellEnd"/>
      <w:r w:rsidRPr="00C83032">
        <w:rPr>
          <w:lang w:val="uk-UA"/>
        </w:rPr>
        <w:t xml:space="preserve"> кожен піксель або область пікселів можуть розраховуватися незалежно один від одного паралельно в часі;</w:t>
      </w:r>
    </w:p>
    <w:p w:rsidR="00357073" w:rsidRPr="00C83032" w:rsidRDefault="00357073" w:rsidP="006E26CF">
      <w:pPr>
        <w:pStyle w:val="aff4"/>
        <w:rPr>
          <w:lang w:val="uk-UA"/>
        </w:rPr>
      </w:pPr>
      <w:r w:rsidRPr="00C83032">
        <w:rPr>
          <w:lang w:val="uk-UA"/>
        </w:rPr>
        <w:t xml:space="preserve">2) об'єктний паралелізм.  Паралельно </w:t>
      </w:r>
      <w:proofErr w:type="spellStart"/>
      <w:r w:rsidRPr="00C83032">
        <w:rPr>
          <w:lang w:val="uk-UA"/>
        </w:rPr>
        <w:t>візуалізуються</w:t>
      </w:r>
      <w:proofErr w:type="spellEnd"/>
      <w:r w:rsidRPr="00C83032">
        <w:rPr>
          <w:lang w:val="uk-UA"/>
        </w:rPr>
        <w:t xml:space="preserve"> окремі об'єкти сцени. Після паралельної візуалізації об'єктів необхідна процедура суміщення результатів паралельної обробки.  Часто така процедура складніша, ніж при використанні </w:t>
      </w:r>
      <w:proofErr w:type="spellStart"/>
      <w:r w:rsidRPr="00C83032">
        <w:rPr>
          <w:lang w:val="uk-UA"/>
        </w:rPr>
        <w:t>високорівневого</w:t>
      </w:r>
      <w:proofErr w:type="spellEnd"/>
      <w:r w:rsidRPr="00C83032">
        <w:rPr>
          <w:lang w:val="uk-UA"/>
        </w:rPr>
        <w:t xml:space="preserve"> </w:t>
      </w:r>
      <w:proofErr w:type="spellStart"/>
      <w:r w:rsidRPr="00C83032">
        <w:rPr>
          <w:lang w:val="uk-UA"/>
        </w:rPr>
        <w:t>розпаралелювання</w:t>
      </w:r>
      <w:proofErr w:type="spellEnd"/>
      <w:r w:rsidRPr="00C83032">
        <w:rPr>
          <w:lang w:val="uk-UA"/>
        </w:rPr>
        <w:t xml:space="preserve">. </w:t>
      </w:r>
    </w:p>
    <w:p w:rsidR="00357073" w:rsidRPr="00C83032" w:rsidRDefault="00357073" w:rsidP="006E26CF">
      <w:pPr>
        <w:pStyle w:val="aff4"/>
        <w:rPr>
          <w:lang w:val="uk-UA"/>
        </w:rPr>
      </w:pPr>
      <w:r w:rsidRPr="00C83032">
        <w:rPr>
          <w:lang w:val="uk-UA"/>
        </w:rPr>
        <w:t xml:space="preserve">3) паралельне обчислення окремих етапів алгоритмів візуалізації (наприклад, </w:t>
      </w:r>
      <w:proofErr w:type="spellStart"/>
      <w:r w:rsidRPr="00C83032">
        <w:rPr>
          <w:lang w:val="uk-UA"/>
        </w:rPr>
        <w:t>розпаралелювання</w:t>
      </w:r>
      <w:proofErr w:type="spellEnd"/>
      <w:r w:rsidRPr="00C83032">
        <w:rPr>
          <w:lang w:val="uk-UA"/>
        </w:rPr>
        <w:t xml:space="preserve"> обчислень для кожного компонента вектора).</w:t>
      </w:r>
    </w:p>
    <w:p w:rsidR="00357073" w:rsidRPr="00395023" w:rsidRDefault="00357073" w:rsidP="006E26CF">
      <w:pPr>
        <w:pStyle w:val="afc"/>
        <w:rPr>
          <w:lang w:val="ru-RU"/>
        </w:rPr>
      </w:pPr>
      <w:r w:rsidRPr="00395023">
        <w:rPr>
          <w:lang w:val="ru-RU"/>
        </w:rPr>
        <w:t xml:space="preserve">В даний час фірма </w:t>
      </w:r>
      <w:r w:rsidRPr="00C83032">
        <w:t>Nvidia</w:t>
      </w:r>
      <w:r w:rsidRPr="00395023">
        <w:rPr>
          <w:lang w:val="ru-RU"/>
        </w:rPr>
        <w:t xml:space="preserve"> почала випуск відеокарт </w:t>
      </w:r>
      <w:r w:rsidRPr="00C83032">
        <w:t>RTX</w:t>
      </w:r>
      <w:r w:rsidRPr="00395023">
        <w:rPr>
          <w:lang w:val="ru-RU"/>
        </w:rPr>
        <w:t xml:space="preserve"> 2060, </w:t>
      </w:r>
      <w:r w:rsidRPr="00C83032">
        <w:t>RTX</w:t>
      </w:r>
      <w:r w:rsidRPr="00395023">
        <w:rPr>
          <w:lang w:val="ru-RU"/>
        </w:rPr>
        <w:t xml:space="preserve"> 2070, </w:t>
      </w:r>
      <w:r w:rsidRPr="00C83032">
        <w:t>RTX</w:t>
      </w:r>
      <w:r w:rsidRPr="00395023">
        <w:rPr>
          <w:lang w:val="ru-RU"/>
        </w:rPr>
        <w:t xml:space="preserve"> 2080. Вперше в ці відеокарти включені на апаратному рівні деякі функції методу зворотного трасування, що підтверджує перспективу застосування цього методу при побудові систем візуалізації різного призначення.</w:t>
      </w:r>
    </w:p>
    <w:p w:rsidR="00357073" w:rsidRPr="00C83032" w:rsidRDefault="00357073" w:rsidP="003D1876">
      <w:pPr>
        <w:spacing w:line="360" w:lineRule="auto"/>
        <w:ind w:firstLine="567"/>
        <w:rPr>
          <w:sz w:val="28"/>
          <w:lang w:val="uk-UA"/>
        </w:rPr>
      </w:pPr>
    </w:p>
    <w:p w:rsidR="00357073" w:rsidRDefault="00357073" w:rsidP="006E26CF">
      <w:pPr>
        <w:pStyle w:val="22"/>
        <w:rPr>
          <w:lang w:val="uk-UA"/>
        </w:rPr>
      </w:pPr>
      <w:bookmarkStart w:id="22" w:name="_Toc27824818"/>
      <w:r w:rsidRPr="009F03FA">
        <w:rPr>
          <w:lang w:val="uk-UA"/>
        </w:rPr>
        <w:t>1.5 Вимоги високого реалізму до систем візуалізації</w:t>
      </w:r>
      <w:bookmarkEnd w:id="22"/>
    </w:p>
    <w:p w:rsidR="00357073" w:rsidRPr="00610AAD" w:rsidRDefault="00357073" w:rsidP="006E26CF">
      <w:pPr>
        <w:pStyle w:val="22"/>
      </w:pPr>
    </w:p>
    <w:p w:rsidR="00357073" w:rsidRPr="00395023" w:rsidRDefault="00357073" w:rsidP="006E26CF">
      <w:pPr>
        <w:pStyle w:val="afc"/>
        <w:rPr>
          <w:lang w:val="ru-RU"/>
        </w:rPr>
      </w:pPr>
      <w:r w:rsidRPr="00395023">
        <w:rPr>
          <w:lang w:val="ru-RU"/>
        </w:rPr>
        <w:t>Розробка систем візуалізації є важливою складовою в загальному переліку розробок систем тренажерів різного призначення [</w:t>
      </w:r>
      <w:r w:rsidRPr="00852475">
        <w:t>I</w:t>
      </w:r>
      <w:r w:rsidRPr="00395023">
        <w:rPr>
          <w:lang w:val="ru-RU"/>
        </w:rPr>
        <w:t>].  За ГОСТом тренажер визначається як технічний засіб професійної підготовки людини-</w:t>
      </w:r>
      <w:r w:rsidRPr="00395023">
        <w:rPr>
          <w:lang w:val="ru-RU"/>
        </w:rPr>
        <w:lastRenderedPageBreak/>
        <w:t xml:space="preserve">оператора, призначене для формування у учнів професійних умінь і навичок, необхідних їм для управління матеріальним об'єктом, шляхом багаторазового виконання учнем дій, відповідних управлінню реальним об'єктом.  Склад, а, отже, вартість тренажера визначається його цільовим призначенням, прийнятими методами підготовки та специфікою об'єкта управління.  Залежно від повноти моделювання вартість, наприклад, авіаційного тренажера, по закордонним даним, може бути в межах від 3 тис. Дол. (Для відпрацювання навичок з приладовим устаткуванням) до 5-7 млн. Дол. (Для повної підготовки екіпажу літака). В останньому випадку, наприклад, перепідготовка льотчиків для польоту на новому літаку може здійснюватись повністю на тренажері без додаткової підготовки в повітрі.  В окремих тренажерах вартість СВ становить більшу частину від загальної вартості тренажера [6,7,8].  Тому при розробці СВ поряд з виконанням якомога повніше зазначеного вище комплексу вимог, актуальною є задача зниження вартості СВ.  Як правило, витрати на тренажерах окупаються протягом одного-двох років експлуатації. </w:t>
      </w:r>
    </w:p>
    <w:p w:rsidR="00357073" w:rsidRPr="00395023" w:rsidRDefault="00357073" w:rsidP="006E26CF">
      <w:pPr>
        <w:pStyle w:val="afc"/>
        <w:rPr>
          <w:snapToGrid w:val="0"/>
          <w:lang w:val="ru-RU"/>
        </w:rPr>
      </w:pPr>
      <w:r w:rsidRPr="00395023">
        <w:rPr>
          <w:snapToGrid w:val="0"/>
          <w:lang w:val="ru-RU"/>
        </w:rPr>
        <w:t>Для відпрацювання навичок візуального пілотування в тренажерах використовується система візуалізації (СВ) для відтворення видимої з кабіни картини навколишнього простору.  Системи візуалізації повинні створювати зображення з високою реалістичністю, ефективним відтворенням просторових ознак, необхідних динамікою і межами моделювання за координатами і кутах, володіти малими габаритами, вагою і вартістю, високою надійністю і т.д.</w:t>
      </w:r>
    </w:p>
    <w:p w:rsidR="00357073" w:rsidRPr="00395023" w:rsidRDefault="00357073" w:rsidP="006E26CF">
      <w:pPr>
        <w:pStyle w:val="afc"/>
        <w:rPr>
          <w:lang w:val="ru-RU"/>
        </w:rPr>
      </w:pPr>
      <w:r w:rsidRPr="00395023">
        <w:rPr>
          <w:snapToGrid w:val="0"/>
          <w:lang w:val="ru-RU"/>
        </w:rPr>
        <w:t xml:space="preserve"> Для Отримання реалістічного зображення, что дінамічно змінюється, система візуалізації тренажера винна задовольняті ряду вимог, сформулюваті які можна при аналізі роботи механізму людського зору и роботи его нервової системи.</w:t>
      </w:r>
      <w:r w:rsidRPr="00395023">
        <w:rPr>
          <w:lang w:val="ru-RU"/>
        </w:rPr>
        <w:t xml:space="preserve"> </w:t>
      </w:r>
    </w:p>
    <w:p w:rsidR="00357073" w:rsidRPr="00395023" w:rsidRDefault="00357073" w:rsidP="006E26CF">
      <w:pPr>
        <w:pStyle w:val="afc"/>
        <w:rPr>
          <w:lang w:val="ru-RU"/>
        </w:rPr>
      </w:pPr>
      <w:r w:rsidRPr="00395023">
        <w:rPr>
          <w:lang w:val="ru-RU"/>
        </w:rPr>
        <w:t xml:space="preserve">Світло є електромагнітне випромінювання в діапазоні довжин хвиль від 350 до 780 нм [5].  Характеристикою джерела світла є інтенсивність випромінювання заданої довжини хвилі.  У зорову систему людини </w:t>
      </w:r>
      <w:r w:rsidRPr="00395023">
        <w:rPr>
          <w:lang w:val="ru-RU"/>
        </w:rPr>
        <w:lastRenderedPageBreak/>
        <w:t>потрапляє світло або від самосвітним джерела, або відбитий від деякого предмета, або світло, що пройшло через предмет.  Існують три основні характеристики світла - светлота, колірний тон і насиченість.</w:t>
      </w:r>
    </w:p>
    <w:p w:rsidR="00357073" w:rsidRPr="00395023" w:rsidRDefault="00357073" w:rsidP="006E26CF">
      <w:pPr>
        <w:pStyle w:val="afc"/>
        <w:rPr>
          <w:lang w:val="ru-RU"/>
        </w:rPr>
      </w:pPr>
      <w:r w:rsidRPr="00395023">
        <w:rPr>
          <w:lang w:val="ru-RU"/>
        </w:rPr>
        <w:t xml:space="preserve"> Просторово-частотна характеристика очі визначається оптичними і нервовими механізмами.  Як оптична система очей має обмежену роздільну здатність через кінцевих розмірів апертури лінзи, паличок і колбочок.  Мінімальний розмір зображення предмета на сітківці, при якому дві точки предмета сприймаються роздільно, становить близько 0,002 мм [5,6], що відповідає граничному кутовому дозволу очі в 0,016</w:t>
      </w:r>
      <w:r w:rsidRPr="00852475">
        <w:rPr>
          <w:szCs w:val="28"/>
        </w:rPr>
        <w:sym w:font="Symbol" w:char="F0B0"/>
      </w:r>
      <w:r w:rsidRPr="00395023">
        <w:rPr>
          <w:lang w:val="ru-RU"/>
        </w:rPr>
        <w:t xml:space="preserve"> (4,137·10</w:t>
      </w:r>
      <w:r w:rsidRPr="00395023">
        <w:rPr>
          <w:vertAlign w:val="superscript"/>
          <w:lang w:val="ru-RU"/>
        </w:rPr>
        <w:t>-8</w:t>
      </w:r>
      <w:r w:rsidRPr="00395023">
        <w:rPr>
          <w:lang w:val="ru-RU"/>
        </w:rPr>
        <w:t xml:space="preserve"> рад). </w:t>
      </w:r>
    </w:p>
    <w:p w:rsidR="00357073" w:rsidRPr="00395023" w:rsidRDefault="00357073" w:rsidP="006E26CF">
      <w:pPr>
        <w:pStyle w:val="afc"/>
        <w:rPr>
          <w:lang w:val="ru-RU"/>
        </w:rPr>
      </w:pPr>
      <w:r w:rsidRPr="00395023">
        <w:rPr>
          <w:lang w:val="ru-RU"/>
        </w:rPr>
        <w:t>Сприйняття світлового імпульсу, який потрапив в око, відбувається із затримкою.  Після закінчення дії імпульсу зорове відчуття зберігається на час приблизно 0,14 с.</w:t>
      </w:r>
    </w:p>
    <w:p w:rsidR="00357073" w:rsidRPr="00395023" w:rsidRDefault="00357073" w:rsidP="006E26CF">
      <w:pPr>
        <w:pStyle w:val="afc"/>
        <w:rPr>
          <w:lang w:val="ru-RU"/>
        </w:rPr>
      </w:pPr>
      <w:r w:rsidRPr="00395023">
        <w:rPr>
          <w:lang w:val="ru-RU"/>
        </w:rPr>
        <w:t xml:space="preserve">У рекомендаціях </w:t>
      </w:r>
      <w:r w:rsidRPr="00852475">
        <w:t>VESA</w:t>
      </w:r>
      <w:r w:rsidRPr="00395023">
        <w:rPr>
          <w:lang w:val="ru-RU"/>
        </w:rPr>
        <w:t xml:space="preserve"> (</w:t>
      </w:r>
      <w:r w:rsidRPr="00852475">
        <w:t>Video</w:t>
      </w:r>
      <w:r w:rsidRPr="00395023">
        <w:rPr>
          <w:lang w:val="ru-RU"/>
        </w:rPr>
        <w:t xml:space="preserve"> </w:t>
      </w:r>
      <w:r w:rsidRPr="00852475">
        <w:t>Electronics</w:t>
      </w:r>
      <w:r w:rsidRPr="00395023">
        <w:rPr>
          <w:lang w:val="ru-RU"/>
        </w:rPr>
        <w:t xml:space="preserve"> </w:t>
      </w:r>
      <w:r w:rsidRPr="00852475">
        <w:t>Standards</w:t>
      </w:r>
      <w:r w:rsidRPr="00395023">
        <w:rPr>
          <w:lang w:val="ru-RU"/>
        </w:rPr>
        <w:t xml:space="preserve"> </w:t>
      </w:r>
      <w:r w:rsidRPr="00852475">
        <w:t>Association</w:t>
      </w:r>
      <w:r w:rsidRPr="00395023">
        <w:rPr>
          <w:lang w:val="ru-RU"/>
        </w:rPr>
        <w:t xml:space="preserve">) вказана мінімальна частота зміни кадрів 75 Гц, що відповідає міжнародному стандарту в області ергономіки </w:t>
      </w:r>
      <w:r w:rsidRPr="00852475">
        <w:t>ISO</w:t>
      </w:r>
      <w:r w:rsidRPr="00395023">
        <w:rPr>
          <w:lang w:val="ru-RU"/>
        </w:rPr>
        <w:t xml:space="preserve"> 9241-3.  Згідно з результатами випробувань, при цій частоті 90% спостерігачів не помічають мерехтіння екрану, а при 80-90 Гц мерехтіння не відчуває практично ніхто.  Для досягнення ж плавного руху при синтезі сцени необхідно здійснювати формування не менше 30 кадрів в секунду [7].</w:t>
      </w:r>
    </w:p>
    <w:p w:rsidR="00357073" w:rsidRPr="00395023" w:rsidRDefault="00357073" w:rsidP="006E26CF">
      <w:pPr>
        <w:pStyle w:val="afc"/>
        <w:rPr>
          <w:lang w:val="ru-RU"/>
        </w:rPr>
      </w:pPr>
      <w:r w:rsidRPr="00395023">
        <w:rPr>
          <w:lang w:val="ru-RU"/>
        </w:rPr>
        <w:t>Вище було відзначено, що існують два основні методи візуалізації зображень - методи прямого і зворотного трасування променів.  Назва «трасування променів» походить від слова «шлях» (траса), що пов'язано з моделюванням геометричного шляху кожного променя, який бере участь в побудові зображення.  Процес моделювання грунтується на законах геометричної оптики, таких як закони заломлення, відображення, прямолінійності, оборотності ходу світлових променів.</w:t>
      </w:r>
      <w:r w:rsidRPr="00395023">
        <w:rPr>
          <w:lang w:val="ru-RU"/>
        </w:rPr>
        <w:tab/>
        <w:t>Світловий промінь характеризує напрям поширення енергії в просторі в реченні нескінченно малої довжини оптичного випромінювання.  Це припущення дозволяє абстрагуватися від хвильової природи оптичного випромінювання [5].</w:t>
      </w:r>
      <w:r w:rsidRPr="00395023">
        <w:rPr>
          <w:lang w:val="ru-RU"/>
        </w:rPr>
        <w:tab/>
      </w:r>
      <w:r w:rsidRPr="00395023">
        <w:rPr>
          <w:lang w:val="ru-RU"/>
        </w:rPr>
        <w:tab/>
        <w:t xml:space="preserve">Тому можна сказати, що променева оптика - це модель </w:t>
      </w:r>
      <w:r w:rsidRPr="00395023">
        <w:rPr>
          <w:lang w:val="ru-RU"/>
        </w:rPr>
        <w:lastRenderedPageBreak/>
        <w:t>поширення світла, оптичного світла в оптичних приладах і середовищах, а в свою чергу, трасування променів - модель променевої оптики стосовно завдань комп'ютерної графіки. Основна ідея методу зводиться до повторення на ЕОМ всіх геометричних перетворень, які б зробив кожен світловий промінь на шляху джерело-об'єкт-приймач.  Хоча дійсних променів нескінченно багато, для побудови зображень досить обмежиться розглядом ходу променів, що потрапляють або виходять з обмеженого числа точок на зображуваної поверхні.</w:t>
      </w:r>
    </w:p>
    <w:p w:rsidR="00357073" w:rsidRPr="00395023" w:rsidRDefault="00357073" w:rsidP="006E26CF">
      <w:pPr>
        <w:pStyle w:val="afc"/>
        <w:rPr>
          <w:lang w:val="ru-RU"/>
        </w:rPr>
      </w:pPr>
      <w:r w:rsidRPr="00395023">
        <w:rPr>
          <w:lang w:val="ru-RU"/>
        </w:rPr>
        <w:t xml:space="preserve">При комп'ютерному моделюванні, як і в ряді розділів геометричній оптики, реальний хід променів в об'єктивах не аналізується (головні і фокальні точки, а також відповідні площині).  Відповідно до принципів геометричної оптики зв'язані точки в просторі предметів і зображень лежать на прямій, що проходить через задню головну точку оптичної системи.  На підставі закону оборотності [5] ходу світлових променів можна синтезувати шлях променів як в напрямку об'єкт-оригінал, так і в зворотному. Тому можна розрізняти два способи трасування променів: пряме і зворотне.  При прямому трасуванні за вихідну позицію беруть обчислюється на зображуваної поверхні точку, моделюють шлях з неї як на джерело світла, так і на приймач зображення.  При зворотному трасуванні за вихідну позицію беруть центр рецептора на приймачі зображення і моделюють шлях променя з нього на об'єкт і далі від об'єкта на джерело світла [6]. При використанні прямого методу сцену необхідно розбивати на сітку полігонів (тріангуліровать), що вносить великі відхилення від геометрії.  До теперішнього часу цей ефект пом'якшує за допомогою лінійної інтерполяції освітленості, яка пом'якшувала ефекти виникають через тріангуляції.  Але все ж при певних ракурсах помилки в геометрії таким приховати способом неможливо.  Тому виникає необхідність зменшення числа трикутників, що призводить до збільшення витрат алгоритму.  Зворотний метод трасування променів може працювати з усіма примітивами, які можна описати аналітично, але вимагає більшої продуктивності. Комп'ютерна графіка </w:t>
      </w:r>
      <w:r w:rsidRPr="00395023">
        <w:rPr>
          <w:lang w:val="ru-RU"/>
        </w:rPr>
        <w:lastRenderedPageBreak/>
        <w:t xml:space="preserve">почала інтенсивно розвиватися з початку 60-х років.  Причому через слабку елементної бази не можна було малювати реалістичні зображення в реальному часі (30 кадрів в секунду) методом зворотного трасування.  Тому широко став застосовуватися прямий метод трасування променів, який дозволяв отримувати прийнятні для того рівня обчислювальної техніки зображення. Продуктивність сучасних універсальних ЕОМ досягла досить високого рівня, однак для вирішення завдань обробки зображення в реальному часі її як і раніше не вистачає.  Тому в даний час розробка СВ здійснюється за двома напрямками: застосування універсальних ЕОМ підвищеної продуктивності та використання спеціалізованих систем обробки зображень. </w:t>
      </w:r>
    </w:p>
    <w:p w:rsidR="00357073" w:rsidRPr="00395023" w:rsidRDefault="00357073" w:rsidP="006E26CF">
      <w:pPr>
        <w:pStyle w:val="afc"/>
        <w:rPr>
          <w:lang w:val="ru-RU"/>
        </w:rPr>
      </w:pPr>
      <w:r w:rsidRPr="00395023">
        <w:rPr>
          <w:lang w:val="ru-RU"/>
        </w:rPr>
        <w:t xml:space="preserve">Високу продуктивність мають супер-ЕОМ.  За повідомленнями періодичної преси сучасні супер-ЕОМ мають продуктивність в діапазоні 500 і вище </w:t>
      </w:r>
      <w:r w:rsidRPr="00852475">
        <w:t>PFLOPS</w:t>
      </w:r>
      <w:r w:rsidRPr="00395023">
        <w:rPr>
          <w:lang w:val="ru-RU"/>
        </w:rPr>
        <w:t xml:space="preserve">.  Всередині машини перебувають тисячі процесорів, встановлених в окремих блоках.  Суперкомп'ютери займає простір в сотні м3, маса становить 100 т. і більш. </w:t>
      </w:r>
    </w:p>
    <w:p w:rsidR="00357073" w:rsidRPr="00395023" w:rsidRDefault="00357073" w:rsidP="006E26CF">
      <w:pPr>
        <w:pStyle w:val="afc"/>
        <w:rPr>
          <w:lang w:val="ru-RU"/>
        </w:rPr>
      </w:pPr>
      <w:r w:rsidRPr="00395023">
        <w:rPr>
          <w:lang w:val="ru-RU"/>
        </w:rPr>
        <w:t>Вартість супер-ЕОМ оцінюється в понад 100 млн. Доларів.  Крім цього потрібне спеціальне програмне забезпечення, а також кваліфікований обслуговуючий персонал.  У зв'язку з вищевикладеним застосування супер-ЕОМ для побудови СВ недоцільно.  Тому при побудові СВ застосовують комбінацію ЕОМ підвищеної продуктивності і однієї або декількох відеокарт. Графічний процесор відеокарти здійснює обчислення освітленості, а також геометричні перетворення - представлення поверхні набором багатокутників (полігональних сітка), повороти і масштабування.  Такі системи цілком придатні для обробки складних 3</w:t>
      </w:r>
      <w:r w:rsidRPr="00852475">
        <w:t>D</w:t>
      </w:r>
      <w:r w:rsidRPr="00395023">
        <w:rPr>
          <w:lang w:val="ru-RU"/>
        </w:rPr>
        <w:t xml:space="preserve"> сцен в реальному часі, проте вартість таких систем досить висока. </w:t>
      </w:r>
    </w:p>
    <w:p w:rsidR="00357073" w:rsidRPr="00395023" w:rsidRDefault="00357073" w:rsidP="006E26CF">
      <w:pPr>
        <w:pStyle w:val="afc"/>
        <w:rPr>
          <w:lang w:val="ru-RU"/>
        </w:rPr>
      </w:pPr>
      <w:r w:rsidRPr="00395023">
        <w:rPr>
          <w:lang w:val="ru-RU"/>
        </w:rPr>
        <w:t xml:space="preserve">Формування реалістичних зображень в СВ вимагає передачі та обробки великого обсягу даних.  Число природних (гори, річки, пересічена місцевість, лісові масиви, хмарний шар і т.д.) і штучних (будинки, дороги, заводи, аеродроми, різні споруди) об'єктів сцени для досягнення необхідного рівня </w:t>
      </w:r>
      <w:r w:rsidRPr="00395023">
        <w:rPr>
          <w:lang w:val="ru-RU"/>
        </w:rPr>
        <w:lastRenderedPageBreak/>
        <w:t xml:space="preserve">реалістичності має бути досить велике.  Це, в свою чергу, також вимагає передачі та обробки значних обсягів інформації, що значно підвищує вимоги до продуктивності системи. При синтезі високо реалістичного зображення для представлення просторових форм найчастіше використовуються поверхні першого і другого порядків.  Прямий метод трасування променів не дозволяє аналітично описувати поверхні другого порядку, тому необхідно збільшувати кількість примітивів, тому трудомісткість прямого методу може перевищити трудомісткість зворотного методу. </w:t>
      </w:r>
    </w:p>
    <w:p w:rsidR="00357073" w:rsidRPr="008D11CF" w:rsidRDefault="00357073" w:rsidP="006E26CF">
      <w:pPr>
        <w:pStyle w:val="afc"/>
        <w:rPr>
          <w:snapToGrid w:val="0"/>
        </w:rPr>
      </w:pPr>
      <w:r w:rsidRPr="00395023">
        <w:rPr>
          <w:snapToGrid w:val="0"/>
          <w:lang w:val="ru-RU"/>
        </w:rPr>
        <w:t xml:space="preserve">Підведемо підсумки.  До систем візуалізації тренажерів транспортних засобів висувають цілий комплекс вимог.  </w:t>
      </w:r>
      <w:r w:rsidRPr="008D11CF">
        <w:rPr>
          <w:snapToGrid w:val="0"/>
        </w:rPr>
        <w:t>До них відносяться [7,8]:</w:t>
      </w:r>
    </w:p>
    <w:p w:rsidR="00357073" w:rsidRPr="008D11CF" w:rsidRDefault="00357073" w:rsidP="006E26CF">
      <w:pPr>
        <w:pStyle w:val="a0"/>
        <w:rPr>
          <w:snapToGrid w:val="0"/>
          <w:lang w:val="uk-UA"/>
        </w:rPr>
      </w:pPr>
      <w:r w:rsidRPr="008D11CF">
        <w:rPr>
          <w:snapToGrid w:val="0"/>
          <w:lang w:val="uk-UA"/>
        </w:rPr>
        <w:t>досить докладна віртуальна модель об'єктів, а також навколишнього середовища (небо, зірки, водна і земна поверхня і т.д.);</w:t>
      </w:r>
    </w:p>
    <w:p w:rsidR="00357073" w:rsidRPr="008D11CF" w:rsidRDefault="00357073" w:rsidP="006E26CF">
      <w:pPr>
        <w:pStyle w:val="a0"/>
        <w:rPr>
          <w:snapToGrid w:val="0"/>
          <w:lang w:val="uk-UA"/>
        </w:rPr>
      </w:pPr>
      <w:r w:rsidRPr="008D11CF">
        <w:rPr>
          <w:snapToGrid w:val="0"/>
          <w:lang w:val="uk-UA"/>
        </w:rPr>
        <w:t>гарна якість візуалізації, без сходинок на кордонах об'єктів, без зникнення або миготіння дрібних деталей (антіаліайсінг);</w:t>
      </w:r>
    </w:p>
    <w:p w:rsidR="00357073" w:rsidRPr="008D11CF" w:rsidRDefault="00357073" w:rsidP="006E26CF">
      <w:pPr>
        <w:pStyle w:val="a0"/>
        <w:rPr>
          <w:snapToGrid w:val="0"/>
          <w:lang w:val="uk-UA"/>
        </w:rPr>
      </w:pPr>
      <w:r w:rsidRPr="008D11CF">
        <w:rPr>
          <w:snapToGrid w:val="0"/>
          <w:lang w:val="uk-UA"/>
        </w:rPr>
        <w:t>робота в реальному режимі часу, тобто  візуалізація сцени зі швидкістю не менше 30 кадрів в секунду;</w:t>
      </w:r>
    </w:p>
    <w:p w:rsidR="00357073" w:rsidRPr="008D11CF" w:rsidRDefault="00357073" w:rsidP="006E26CF">
      <w:pPr>
        <w:pStyle w:val="a0"/>
        <w:rPr>
          <w:snapToGrid w:val="0"/>
          <w:lang w:val="uk-UA"/>
        </w:rPr>
      </w:pPr>
      <w:r w:rsidRPr="008D11CF">
        <w:rPr>
          <w:snapToGrid w:val="0"/>
          <w:lang w:val="uk-UA"/>
        </w:rPr>
        <w:t>імітація погодних умов (дощ, сніг, туман, туман);</w:t>
      </w:r>
    </w:p>
    <w:p w:rsidR="00357073" w:rsidRPr="008D11CF" w:rsidRDefault="00357073" w:rsidP="006E26CF">
      <w:pPr>
        <w:pStyle w:val="a0"/>
        <w:rPr>
          <w:snapToGrid w:val="0"/>
          <w:lang w:val="uk-UA"/>
        </w:rPr>
      </w:pPr>
      <w:r w:rsidRPr="008D11CF">
        <w:rPr>
          <w:snapToGrid w:val="0"/>
          <w:lang w:val="uk-UA"/>
        </w:rPr>
        <w:t>імітація приладів і спеціальних засобів спостереження;</w:t>
      </w:r>
    </w:p>
    <w:p w:rsidR="00357073" w:rsidRPr="008D11CF" w:rsidRDefault="00357073" w:rsidP="006E26CF">
      <w:pPr>
        <w:pStyle w:val="a0"/>
        <w:rPr>
          <w:snapToGrid w:val="0"/>
          <w:lang w:val="uk-UA"/>
        </w:rPr>
      </w:pPr>
      <w:r w:rsidRPr="008D11CF">
        <w:rPr>
          <w:snapToGrid w:val="0"/>
          <w:lang w:val="uk-UA"/>
        </w:rPr>
        <w:t>імітація реальних умов роботи, що включають перешкоди, засвічення, відблиски, світлові і тіньові ефекти і т.д.</w:t>
      </w:r>
    </w:p>
    <w:p w:rsidR="00357073" w:rsidRDefault="00357073" w:rsidP="006E26CF">
      <w:pPr>
        <w:pStyle w:val="afc"/>
        <w:rPr>
          <w:lang w:val="uk-UA"/>
        </w:rPr>
      </w:pPr>
      <w:r w:rsidRPr="00395023">
        <w:rPr>
          <w:lang w:val="ru-RU"/>
        </w:rPr>
        <w:t>Таким чином, основним напрямком розвитку КГ є підвищення реалістичності відображаються сцен. Цьому сприяє відображення різних спецефектів, в тому числі таких, які супроводжують різні метеорологічні явища (серпанок, туман, розсіювання світлових променів в атмосфері і ін.) При цьому необхідно, щоб моделі і алгоритми, що реалізують ці спецефекти, були узгоджені з методом зворотного трасування,  який дозволяє синтезувати зображення сцен з високим реалізмом.</w:t>
      </w:r>
    </w:p>
    <w:p w:rsidR="00357073" w:rsidRDefault="00357073" w:rsidP="006E26CF">
      <w:pPr>
        <w:pStyle w:val="afc"/>
        <w:rPr>
          <w:lang w:val="uk-UA"/>
        </w:rPr>
      </w:pPr>
    </w:p>
    <w:p w:rsidR="00357073" w:rsidRDefault="00357073" w:rsidP="00955DDF">
      <w:pPr>
        <w:pStyle w:val="22"/>
        <w:rPr>
          <w:lang w:val="uk-UA"/>
        </w:rPr>
      </w:pPr>
      <w:bookmarkStart w:id="23" w:name="_Toc27824819"/>
      <w:r w:rsidRPr="00955DDF">
        <w:t xml:space="preserve">1.6 Постановка </w:t>
      </w:r>
      <w:proofErr w:type="spellStart"/>
      <w:r w:rsidRPr="00955DDF">
        <w:t>завдання</w:t>
      </w:r>
      <w:proofErr w:type="spellEnd"/>
      <w:r w:rsidRPr="00955DDF">
        <w:t xml:space="preserve"> </w:t>
      </w:r>
      <w:proofErr w:type="spellStart"/>
      <w:r w:rsidRPr="00955DDF">
        <w:t>дослідження</w:t>
      </w:r>
      <w:bookmarkEnd w:id="23"/>
      <w:proofErr w:type="spellEnd"/>
    </w:p>
    <w:p w:rsidR="00357073" w:rsidRDefault="00357073" w:rsidP="00955DDF">
      <w:pPr>
        <w:pStyle w:val="22"/>
        <w:rPr>
          <w:lang w:val="uk-UA"/>
        </w:rPr>
      </w:pPr>
    </w:p>
    <w:p w:rsidR="00357073" w:rsidRPr="008D11CF" w:rsidRDefault="00357073" w:rsidP="00955DDF">
      <w:pPr>
        <w:spacing w:line="360" w:lineRule="auto"/>
        <w:rPr>
          <w:sz w:val="28"/>
          <w:szCs w:val="28"/>
          <w:lang w:val="uk-UA"/>
        </w:rPr>
      </w:pPr>
      <w:r w:rsidRPr="00395023">
        <w:rPr>
          <w:rStyle w:val="afd"/>
          <w:szCs w:val="28"/>
          <w:lang w:val="ru-RU"/>
        </w:rPr>
        <w:lastRenderedPageBreak/>
        <w:t>Проведений вище огляд дозволяє зробити наступні висновки</w:t>
      </w:r>
      <w:r w:rsidRPr="008D11CF">
        <w:rPr>
          <w:sz w:val="28"/>
          <w:szCs w:val="28"/>
          <w:lang w:val="uk-UA"/>
        </w:rPr>
        <w:t>:</w:t>
      </w:r>
    </w:p>
    <w:p w:rsidR="00357073" w:rsidRPr="008D11CF" w:rsidRDefault="00357073" w:rsidP="00955DDF">
      <w:pPr>
        <w:pStyle w:val="a0"/>
        <w:rPr>
          <w:lang w:val="uk-UA"/>
        </w:rPr>
      </w:pPr>
      <w:r w:rsidRPr="008D11CF">
        <w:rPr>
          <w:lang w:val="uk-UA"/>
        </w:rPr>
        <w:t>для синтезу зображень в реальному часі добре опрацьований метод прямого трасування, однак він має низьку реалістичність;</w:t>
      </w:r>
    </w:p>
    <w:p w:rsidR="00357073" w:rsidRPr="008D11CF" w:rsidRDefault="00357073" w:rsidP="00955DDF">
      <w:pPr>
        <w:pStyle w:val="a0"/>
        <w:rPr>
          <w:lang w:val="uk-UA"/>
        </w:rPr>
      </w:pPr>
      <w:r w:rsidRPr="008D11CF">
        <w:rPr>
          <w:lang w:val="uk-UA"/>
        </w:rPr>
        <w:t>метод зворотного трасування дозволяє синтезувати зображення з високою реалістичністю, проте він недостатньо добре опрацьований для роботи в реальному часі;</w:t>
      </w:r>
    </w:p>
    <w:p w:rsidR="00357073" w:rsidRPr="008D11CF" w:rsidRDefault="00357073" w:rsidP="00955DDF">
      <w:pPr>
        <w:pStyle w:val="a0"/>
        <w:rPr>
          <w:lang w:val="uk-UA"/>
        </w:rPr>
      </w:pPr>
      <w:r w:rsidRPr="008D11CF">
        <w:rPr>
          <w:lang w:val="uk-UA"/>
        </w:rPr>
        <w:t>побудова СВ реального часу недоцільно виконувати на основі тільки лише універсальної техніки, для даної задачі необхідно створювати спеціалізовані засоби;</w:t>
      </w:r>
    </w:p>
    <w:p w:rsidR="00357073" w:rsidRPr="008D11CF" w:rsidRDefault="00357073" w:rsidP="00955DDF">
      <w:pPr>
        <w:pStyle w:val="a0"/>
        <w:rPr>
          <w:lang w:val="uk-UA"/>
        </w:rPr>
      </w:pPr>
      <w:r w:rsidRPr="008D11CF">
        <w:rPr>
          <w:lang w:val="uk-UA"/>
        </w:rPr>
        <w:t xml:space="preserve">для підвищення реалізму сприйняття синтезованого зображення СВ повинна дозволяти імітувати різні спецефекти, такі як розсіювання в атмосфері світлових променів, серпанок, туман тощо. </w:t>
      </w:r>
    </w:p>
    <w:p w:rsidR="00357073" w:rsidRPr="00395023" w:rsidRDefault="00357073" w:rsidP="00955DDF">
      <w:pPr>
        <w:pStyle w:val="afc"/>
        <w:rPr>
          <w:lang w:val="ru-RU"/>
        </w:rPr>
      </w:pPr>
      <w:r w:rsidRPr="00395023">
        <w:rPr>
          <w:lang w:val="ru-RU"/>
        </w:rPr>
        <w:t>У зв'язку з вищевикладеним визначимо такі основні завдання, вирішенню яких присвячена дана робота:</w:t>
      </w:r>
    </w:p>
    <w:p w:rsidR="00357073" w:rsidRDefault="00357073" w:rsidP="00955DDF">
      <w:pPr>
        <w:pStyle w:val="a0"/>
        <w:rPr>
          <w:lang w:val="uk-UA"/>
        </w:rPr>
      </w:pPr>
      <w:r w:rsidRPr="008D11CF">
        <w:rPr>
          <w:lang w:val="uk-UA"/>
        </w:rPr>
        <w:t>дослідження моделей формування кольору пікселя в задачах синтезу метеорологічних спецефектів, орієнтованих на метод зворотного трасування;</w:t>
      </w:r>
    </w:p>
    <w:p w:rsidR="00357073" w:rsidRPr="008D11CF" w:rsidRDefault="00357073" w:rsidP="00955DDF">
      <w:pPr>
        <w:pStyle w:val="a0"/>
        <w:rPr>
          <w:lang w:val="uk-UA"/>
        </w:rPr>
      </w:pPr>
      <w:r w:rsidRPr="008D11CF">
        <w:rPr>
          <w:lang w:val="uk-UA"/>
        </w:rPr>
        <w:t>виконати моделювання досліджуваних моделей.</w:t>
      </w:r>
    </w:p>
    <w:p w:rsidR="00357073" w:rsidRDefault="00357073">
      <w:pPr>
        <w:rPr>
          <w:sz w:val="28"/>
          <w:lang w:val="uk-UA"/>
        </w:rPr>
      </w:pPr>
      <w:r>
        <w:rPr>
          <w:lang w:val="uk-UA"/>
        </w:rPr>
        <w:br w:type="page"/>
      </w:r>
    </w:p>
    <w:p w:rsidR="00357073" w:rsidRPr="0052483A" w:rsidRDefault="00357073" w:rsidP="00955DDF">
      <w:pPr>
        <w:pStyle w:val="12"/>
        <w:rPr>
          <w:lang w:val="uk-UA"/>
        </w:rPr>
      </w:pPr>
      <w:bookmarkStart w:id="24" w:name="_Toc27824820"/>
      <w:r w:rsidRPr="0052483A">
        <w:rPr>
          <w:lang w:val="uk-UA"/>
        </w:rPr>
        <w:t>2 Формування кольору пікселя при синтезі зображення з урахуванням спецефектів в атмосфері</w:t>
      </w:r>
      <w:bookmarkEnd w:id="24"/>
    </w:p>
    <w:p w:rsidR="00357073" w:rsidRPr="0052483A" w:rsidRDefault="00357073" w:rsidP="00955DDF">
      <w:pPr>
        <w:spacing w:line="360" w:lineRule="auto"/>
        <w:ind w:left="360"/>
        <w:rPr>
          <w:b/>
          <w:szCs w:val="28"/>
          <w:lang w:val="uk-UA"/>
        </w:rPr>
      </w:pPr>
    </w:p>
    <w:p w:rsidR="00357073" w:rsidRPr="0052483A" w:rsidRDefault="00357073" w:rsidP="00955DDF">
      <w:pPr>
        <w:pStyle w:val="22"/>
        <w:rPr>
          <w:lang w:val="uk-UA"/>
        </w:rPr>
      </w:pPr>
      <w:bookmarkStart w:id="25" w:name="_Toc27824821"/>
      <w:r>
        <w:rPr>
          <w:lang w:val="uk-UA"/>
        </w:rPr>
        <w:t xml:space="preserve">2.1 </w:t>
      </w:r>
      <w:r w:rsidRPr="0052483A">
        <w:rPr>
          <w:lang w:val="uk-UA"/>
        </w:rPr>
        <w:t>Колір і реалізм синтезу сцени, що відображається.</w:t>
      </w:r>
      <w:bookmarkEnd w:id="25"/>
      <w:r w:rsidRPr="0052483A">
        <w:rPr>
          <w:lang w:val="uk-UA"/>
        </w:rPr>
        <w:t xml:space="preserve"> </w:t>
      </w:r>
    </w:p>
    <w:p w:rsidR="00357073" w:rsidRPr="0052483A" w:rsidRDefault="00357073" w:rsidP="00955DDF">
      <w:pPr>
        <w:widowControl w:val="0"/>
        <w:tabs>
          <w:tab w:val="left" w:pos="7938"/>
        </w:tabs>
        <w:spacing w:line="360" w:lineRule="auto"/>
        <w:jc w:val="both"/>
        <w:rPr>
          <w:lang w:val="uk-UA"/>
        </w:rPr>
      </w:pPr>
    </w:p>
    <w:p w:rsidR="00357073" w:rsidRPr="00395023" w:rsidRDefault="00357073" w:rsidP="00955DDF">
      <w:pPr>
        <w:pStyle w:val="afc"/>
        <w:rPr>
          <w:lang w:val="ru-RU"/>
        </w:rPr>
      </w:pPr>
      <w:r w:rsidRPr="00395023">
        <w:rPr>
          <w:lang w:val="uk-UA"/>
        </w:rPr>
        <w:t xml:space="preserve">Реалізм синтезується сцени залежить від виду джерела світла, яким освітлюється об'єкт, від властивостей поверхні (колір, фактура, відбивна здатність), а також від положення і орієнтації поверхні щодо джерела світла, спостерігача та інших поверхонь.  </w:t>
      </w:r>
      <w:r w:rsidRPr="00395023">
        <w:rPr>
          <w:lang w:val="ru-RU"/>
        </w:rPr>
        <w:t>Для підвищення реалізму необхідно також враховувати загасання поширення світла в атмосфері [1].</w:t>
      </w:r>
    </w:p>
    <w:p w:rsidR="00357073" w:rsidRPr="00955DDF" w:rsidRDefault="00357073" w:rsidP="00955DDF">
      <w:pPr>
        <w:pStyle w:val="afc"/>
        <w:rPr>
          <w:lang w:val="ru-RU" w:eastAsia="en-US"/>
        </w:rPr>
      </w:pPr>
      <w:r w:rsidRPr="00395023">
        <w:rPr>
          <w:lang w:val="ru-RU" w:eastAsia="en-US"/>
        </w:rPr>
        <w:t xml:space="preserve">Джерело світла може бути точковим (Сонце, лампа розжарювання) або розподілений (група ламп денного світла). </w:t>
      </w:r>
      <w:r w:rsidRPr="00955DDF">
        <w:rPr>
          <w:lang w:val="ru-RU" w:eastAsia="en-US"/>
        </w:rPr>
        <w:t xml:space="preserve">Крім того, в оброблюваних сценах часто присутня розсіяне світло, що падає з різних напрямків. Таким чином, для підвищення реалістичності сцени необхідно враховувати наявність декількох джерел світла з різними характеристиками.  </w:t>
      </w:r>
      <w:r w:rsidRPr="00395023">
        <w:rPr>
          <w:lang w:val="ru-RU" w:eastAsia="en-US"/>
        </w:rPr>
        <w:t xml:space="preserve">Відтворення властивостей поверхонь також дозволяє домогтися підвищення реалістичності синтезованого зображення.  Одні поверхні відбивають світло тільки в деяких напрямках, інші розсіюють відображене світло за різними напрямками. </w:t>
      </w:r>
      <w:r w:rsidRPr="00955DDF">
        <w:rPr>
          <w:lang w:val="ru-RU" w:eastAsia="en-US"/>
        </w:rPr>
        <w:t>Поверхні можуть мати прозорістю - при цьому вони пропускають певну частину світла і відображають іншу його частину. У системах візуалізації визначення зовнішнього вигляду поверхні зводиться до обчислення колірних параметрів пікселя, відповідного кожної відображається точці поверхні: колірного тону, насиченості і світлини [2]. Тон дозволяє розрізняти кольори, що володіють різною довжиною хвилі. Насиченість характеризує чистоту кольору, тобто ступінь розведення даного кольору білим. Светлота відображає ахроматичну уявлення про інтенсивність.</w:t>
      </w:r>
    </w:p>
    <w:p w:rsidR="00357073" w:rsidRPr="00955DDF" w:rsidRDefault="00357073" w:rsidP="00955DDF">
      <w:pPr>
        <w:pStyle w:val="BodyTextIndent"/>
        <w:spacing w:line="360" w:lineRule="auto"/>
        <w:ind w:left="360"/>
        <w:rPr>
          <w:lang w:eastAsia="en-US"/>
        </w:rPr>
      </w:pPr>
    </w:p>
    <w:p w:rsidR="00357073" w:rsidRDefault="00357073" w:rsidP="00955DDF">
      <w:pPr>
        <w:pStyle w:val="BodyTextIndent"/>
        <w:spacing w:line="360" w:lineRule="auto"/>
        <w:ind w:left="360"/>
        <w:rPr>
          <w:lang w:val="uk-UA" w:eastAsia="en-US"/>
        </w:rPr>
      </w:pPr>
    </w:p>
    <w:p w:rsidR="00357073" w:rsidRDefault="00357073" w:rsidP="00955DDF">
      <w:pPr>
        <w:pStyle w:val="BodyTextIndent"/>
        <w:spacing w:line="360" w:lineRule="auto"/>
        <w:ind w:left="360"/>
        <w:rPr>
          <w:lang w:val="uk-UA" w:eastAsia="en-US"/>
        </w:rPr>
      </w:pPr>
    </w:p>
    <w:p w:rsidR="00357073" w:rsidRPr="00955DDF" w:rsidRDefault="00357073" w:rsidP="00955DDF">
      <w:pPr>
        <w:pStyle w:val="BodyTextIndent"/>
        <w:spacing w:line="360" w:lineRule="auto"/>
        <w:ind w:left="360"/>
        <w:rPr>
          <w:lang w:val="uk-UA" w:eastAsia="en-US"/>
        </w:rPr>
      </w:pPr>
    </w:p>
    <w:p w:rsidR="00357073" w:rsidRDefault="00357073" w:rsidP="00955DDF">
      <w:pPr>
        <w:pStyle w:val="BodyTextIndent"/>
        <w:numPr>
          <w:ilvl w:val="1"/>
          <w:numId w:val="45"/>
        </w:numPr>
        <w:spacing w:after="0" w:line="360" w:lineRule="auto"/>
        <w:jc w:val="both"/>
        <w:rPr>
          <w:szCs w:val="28"/>
          <w:lang w:val="en-US"/>
        </w:rPr>
      </w:pPr>
      <w:bookmarkStart w:id="26" w:name="_Toc27824822"/>
      <w:proofErr w:type="spellStart"/>
      <w:r w:rsidRPr="00955DDF">
        <w:rPr>
          <w:rStyle w:val="23"/>
        </w:rPr>
        <w:t>Кольорові</w:t>
      </w:r>
      <w:proofErr w:type="spellEnd"/>
      <w:r w:rsidRPr="00955DDF">
        <w:rPr>
          <w:rStyle w:val="23"/>
        </w:rPr>
        <w:t xml:space="preserve"> </w:t>
      </w:r>
      <w:proofErr w:type="spellStart"/>
      <w:r w:rsidRPr="00955DDF">
        <w:rPr>
          <w:rStyle w:val="23"/>
        </w:rPr>
        <w:t>моделі</w:t>
      </w:r>
      <w:bookmarkEnd w:id="26"/>
      <w:proofErr w:type="spellEnd"/>
      <w:r w:rsidRPr="0052483A">
        <w:rPr>
          <w:szCs w:val="28"/>
          <w:lang w:val="uk-UA"/>
        </w:rPr>
        <w:t>.</w:t>
      </w:r>
    </w:p>
    <w:p w:rsidR="00357073" w:rsidRPr="0052483A" w:rsidRDefault="00357073" w:rsidP="00955DDF">
      <w:pPr>
        <w:pStyle w:val="BodyTextIndent"/>
        <w:spacing w:line="360" w:lineRule="auto"/>
        <w:ind w:left="735"/>
        <w:rPr>
          <w:szCs w:val="28"/>
          <w:lang w:val="en-US"/>
        </w:rPr>
      </w:pPr>
    </w:p>
    <w:p w:rsidR="00357073" w:rsidRPr="0052483A" w:rsidRDefault="00357073" w:rsidP="00955DDF">
      <w:pPr>
        <w:pStyle w:val="afc"/>
        <w:rPr>
          <w:lang w:val="uk-UA"/>
        </w:rPr>
      </w:pPr>
      <w:r w:rsidRPr="00395023">
        <w:rPr>
          <w:lang w:val="ru-RU"/>
        </w:rPr>
        <w:t xml:space="preserve">Кольорові моделі служать для зручного опису кольорів. </w:t>
      </w:r>
      <w:r w:rsidRPr="00955DDF">
        <w:rPr>
          <w:lang w:val="ru-RU"/>
        </w:rPr>
        <w:t xml:space="preserve">З усього розмаїття існуючих колірних моделей особливої уваги заслуживают модели </w:t>
      </w:r>
      <w:r w:rsidRPr="0052483A">
        <w:rPr>
          <w:i/>
        </w:rPr>
        <w:t>HSV</w:t>
      </w:r>
      <w:r w:rsidRPr="00955DDF">
        <w:rPr>
          <w:lang w:val="ru-RU"/>
        </w:rPr>
        <w:t xml:space="preserve"> и </w:t>
      </w:r>
      <w:r w:rsidRPr="0052483A">
        <w:rPr>
          <w:i/>
        </w:rPr>
        <w:t>RGB</w:t>
      </w:r>
      <w:r w:rsidRPr="00955DDF">
        <w:rPr>
          <w:i/>
          <w:lang w:val="ru-RU"/>
        </w:rPr>
        <w:t xml:space="preserve"> </w:t>
      </w:r>
      <w:r w:rsidRPr="00955DDF">
        <w:rPr>
          <w:lang w:val="ru-RU"/>
        </w:rPr>
        <w:t>[1,21].</w:t>
      </w:r>
      <w:r w:rsidR="00E00EEF">
        <w:rPr>
          <w:lang w:val="ru-RU"/>
        </w:rPr>
        <w:object w:dxaOrig="0" w:dyaOrig="0">
          <v:group id="_x0000_s1026" style="position:absolute;left:0;text-align:left;margin-left:8.15pt;margin-top:193.55pt;width:451.15pt;height:269.8pt;z-index:3;mso-position-horizontal-relative:text;mso-position-vertical-relative:page" coordorigin="1531,9940" coordsize="9450,5396" o:allowincell="f">
            <v:shapetype id="_x0000_t202" coordsize="21600,21600" o:spt="202" path="m,l,21600r21600,l21600,xe">
              <v:stroke joinstyle="miter"/>
              <v:path gradientshapeok="t" o:connecttype="rect"/>
            </v:shapetype>
            <v:shape id="_x0000_s1027" type="#_x0000_t202" style="position:absolute;left:3124;top:14484;width:5964;height:852" filled="f" stroked="f">
              <v:textbox style="mso-next-textbox:#_x0000_s1027" inset="0,0,0,0">
                <w:txbxContent>
                  <w:p w:rsidR="00E00EEF" w:rsidRDefault="00E00EEF" w:rsidP="00955DDF">
                    <w:pPr>
                      <w:widowControl w:val="0"/>
                      <w:tabs>
                        <w:tab w:val="left" w:pos="0"/>
                        <w:tab w:val="left" w:pos="5245"/>
                        <w:tab w:val="left" w:pos="6804"/>
                      </w:tabs>
                      <w:spacing w:line="360" w:lineRule="auto"/>
                      <w:jc w:val="center"/>
                      <w:rPr>
                        <w:i/>
                      </w:rPr>
                    </w:pPr>
                    <w:r>
                      <w:rPr>
                        <w:i/>
                      </w:rPr>
                      <w:t>а)</w:t>
                    </w:r>
                    <w:r w:rsidRPr="00536B69">
                      <w:rPr>
                        <w:i/>
                      </w:rPr>
                      <w:tab/>
                    </w:r>
                    <w:r>
                      <w:rPr>
                        <w:i/>
                      </w:rPr>
                      <w:t>б)</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1531;top:9940;width:9450;height:4530" fillcolor="window">
              <v:imagedata r:id="rId15" o:title=""/>
            </v:shape>
            <w10:wrap type="topAndBottom" anchory="page"/>
            <w10:anchorlock/>
          </v:group>
          <o:OLEObject Type="Embed" ProgID="Word.Picture.8" ShapeID="_x0000_s1028" DrawAspect="Content" ObjectID="_1638735476" r:id="rId16"/>
        </w:object>
      </w:r>
    </w:p>
    <w:p w:rsidR="00357073" w:rsidRDefault="00357073" w:rsidP="00955DDF">
      <w:pPr>
        <w:pStyle w:val="aff6"/>
        <w:rPr>
          <w:i/>
          <w:lang w:val="uk-UA"/>
        </w:rPr>
      </w:pPr>
      <w:r>
        <w:rPr>
          <w:lang w:val="ru-RU"/>
        </w:rPr>
        <w:t xml:space="preserve">Рисунок 2.1 – </w:t>
      </w:r>
      <w:r>
        <w:rPr>
          <w:lang w:val="uk-UA"/>
        </w:rPr>
        <w:t>Кольорові</w:t>
      </w:r>
      <w:r w:rsidRPr="00955DDF">
        <w:rPr>
          <w:lang w:val="ru-RU"/>
        </w:rPr>
        <w:t xml:space="preserve"> модел</w:t>
      </w:r>
      <w:r>
        <w:rPr>
          <w:lang w:val="ru-RU"/>
        </w:rPr>
        <w:t>і</w:t>
      </w:r>
      <w:r w:rsidRPr="00955DDF">
        <w:rPr>
          <w:lang w:val="ru-RU"/>
        </w:rPr>
        <w:t xml:space="preserve"> </w:t>
      </w:r>
      <w:r w:rsidRPr="0052483A">
        <w:rPr>
          <w:i/>
        </w:rPr>
        <w:t>HSV</w:t>
      </w:r>
      <w:r w:rsidRPr="00955DDF">
        <w:rPr>
          <w:lang w:val="ru-RU"/>
        </w:rPr>
        <w:t xml:space="preserve"> и </w:t>
      </w:r>
      <w:r w:rsidRPr="0052483A">
        <w:rPr>
          <w:i/>
        </w:rPr>
        <w:t>RGB</w:t>
      </w:r>
    </w:p>
    <w:p w:rsidR="00357073" w:rsidRPr="00395023" w:rsidRDefault="00357073" w:rsidP="00955DDF">
      <w:pPr>
        <w:pStyle w:val="afc"/>
        <w:rPr>
          <w:lang w:val="ru-RU"/>
        </w:rPr>
      </w:pPr>
    </w:p>
    <w:p w:rsidR="00357073" w:rsidRPr="00395023" w:rsidRDefault="00357073" w:rsidP="00955DDF">
      <w:pPr>
        <w:pStyle w:val="afc"/>
        <w:rPr>
          <w:lang w:val="ru-RU"/>
        </w:rPr>
      </w:pPr>
      <w:r w:rsidRPr="00395023">
        <w:rPr>
          <w:lang w:val="ru-RU"/>
        </w:rPr>
        <w:t xml:space="preserve">Модель </w:t>
      </w:r>
      <w:r w:rsidRPr="0052483A">
        <w:t>HSV</w:t>
      </w:r>
      <w:r w:rsidRPr="00395023">
        <w:rPr>
          <w:lang w:val="ru-RU"/>
        </w:rPr>
        <w:t xml:space="preserve"> (</w:t>
      </w:r>
      <w:r w:rsidRPr="0052483A">
        <w:t>H</w:t>
      </w:r>
      <w:r w:rsidRPr="00395023">
        <w:rPr>
          <w:lang w:val="ru-RU"/>
        </w:rPr>
        <w:t xml:space="preserve"> (</w:t>
      </w:r>
      <w:r w:rsidRPr="0052483A">
        <w:t>hue</w:t>
      </w:r>
      <w:r w:rsidRPr="00395023">
        <w:rPr>
          <w:lang w:val="ru-RU"/>
        </w:rPr>
        <w:t xml:space="preserve">) - колірний тон; </w:t>
      </w:r>
      <w:r w:rsidRPr="0052483A">
        <w:t>S</w:t>
      </w:r>
      <w:r w:rsidRPr="00395023">
        <w:rPr>
          <w:lang w:val="ru-RU"/>
        </w:rPr>
        <w:t xml:space="preserve"> (</w:t>
      </w:r>
      <w:r w:rsidRPr="0052483A">
        <w:t>saturation</w:t>
      </w:r>
      <w:r w:rsidRPr="00395023">
        <w:rPr>
          <w:lang w:val="ru-RU"/>
        </w:rPr>
        <w:t xml:space="preserve">) - насиченість; </w:t>
      </w:r>
      <w:r w:rsidRPr="0052483A">
        <w:t>V</w:t>
      </w:r>
      <w:r w:rsidRPr="00395023">
        <w:rPr>
          <w:lang w:val="ru-RU"/>
        </w:rPr>
        <w:t xml:space="preserve"> (</w:t>
      </w:r>
      <w:r w:rsidRPr="0052483A">
        <w:t>value</w:t>
      </w:r>
      <w:r w:rsidRPr="00395023">
        <w:rPr>
          <w:lang w:val="ru-RU"/>
        </w:rPr>
        <w:t>) - светлота) була запропонована Смітом (</w:t>
      </w:r>
      <w:r w:rsidRPr="0052483A">
        <w:t>Smith</w:t>
      </w:r>
      <w:r w:rsidRPr="00395023">
        <w:rPr>
          <w:lang w:val="ru-RU"/>
        </w:rPr>
        <w:t>) і орієнтована на користувача.  Підпростір квітів, яке визначається моделлю, являє собою конус (рис. 2.1, а).  Верхня частина конуса відповідає найбільшою світлин (</w:t>
      </w:r>
      <w:r w:rsidRPr="0052483A">
        <w:t>V</w:t>
      </w:r>
      <w:r w:rsidRPr="00395023">
        <w:rPr>
          <w:lang w:val="ru-RU"/>
        </w:rPr>
        <w:t xml:space="preserve"> = 1), а підстава - мінімальної (</w:t>
      </w:r>
      <w:r w:rsidRPr="0052483A">
        <w:t>V</w:t>
      </w:r>
      <w:r w:rsidRPr="00395023">
        <w:rPr>
          <w:lang w:val="ru-RU"/>
        </w:rPr>
        <w:t xml:space="preserve"> = 0).  Значним </w:t>
      </w:r>
      <w:r w:rsidRPr="0052483A">
        <w:t>S</w:t>
      </w:r>
      <w:r w:rsidRPr="00395023">
        <w:rPr>
          <w:lang w:val="ru-RU"/>
        </w:rPr>
        <w:t xml:space="preserve"> є ставлення, яке змінюється від 0 на осьової лінії (вісь </w:t>
      </w:r>
      <w:r w:rsidRPr="0052483A">
        <w:t>V</w:t>
      </w:r>
      <w:r w:rsidRPr="00395023">
        <w:rPr>
          <w:lang w:val="ru-RU"/>
        </w:rPr>
        <w:t xml:space="preserve">) до 1 на бічній поверхні конуса.  Значення </w:t>
      </w:r>
      <w:r w:rsidRPr="0052483A">
        <w:t>H</w:t>
      </w:r>
      <w:r w:rsidRPr="00395023">
        <w:rPr>
          <w:lang w:val="ru-RU"/>
        </w:rPr>
        <w:t xml:space="preserve"> змінюється від 0˚ до 360˚ і визначає колірний тон.  Нульового значення </w:t>
      </w:r>
      <w:r w:rsidRPr="0052483A">
        <w:t>H</w:t>
      </w:r>
      <w:r w:rsidRPr="00395023">
        <w:rPr>
          <w:lang w:val="ru-RU"/>
        </w:rPr>
        <w:t xml:space="preserve"> відповідає червоний колір.  Додаткові кольори в цій моделі розташовані один проти одного, тобто  відрізняються на кут 180˚.</w:t>
      </w:r>
    </w:p>
    <w:p w:rsidR="00357073" w:rsidRPr="00395023" w:rsidRDefault="00357073" w:rsidP="00955DDF">
      <w:pPr>
        <w:pStyle w:val="afc"/>
        <w:rPr>
          <w:lang w:val="ru-RU"/>
        </w:rPr>
      </w:pPr>
      <w:r w:rsidRPr="00395023">
        <w:rPr>
          <w:lang w:val="ru-RU"/>
        </w:rPr>
        <w:t xml:space="preserve">Модель </w:t>
      </w:r>
      <w:r w:rsidRPr="0052483A">
        <w:t>RGB</w:t>
      </w:r>
      <w:r w:rsidRPr="00395023">
        <w:rPr>
          <w:lang w:val="ru-RU"/>
        </w:rPr>
        <w:t xml:space="preserve"> (</w:t>
      </w:r>
      <w:r w:rsidRPr="0052483A">
        <w:t>R</w:t>
      </w:r>
      <w:r w:rsidRPr="00395023">
        <w:rPr>
          <w:lang w:val="ru-RU"/>
        </w:rPr>
        <w:t xml:space="preserve"> (</w:t>
      </w:r>
      <w:r w:rsidRPr="0052483A">
        <w:t>red</w:t>
      </w:r>
      <w:r w:rsidRPr="00395023">
        <w:rPr>
          <w:lang w:val="ru-RU"/>
        </w:rPr>
        <w:t xml:space="preserve">) - червоний; </w:t>
      </w:r>
      <w:r w:rsidRPr="0052483A">
        <w:t>G</w:t>
      </w:r>
      <w:r w:rsidRPr="00395023">
        <w:rPr>
          <w:lang w:val="ru-RU"/>
        </w:rPr>
        <w:t xml:space="preserve"> (</w:t>
      </w:r>
      <w:r w:rsidRPr="0052483A">
        <w:t>green</w:t>
      </w:r>
      <w:r w:rsidRPr="00395023">
        <w:rPr>
          <w:lang w:val="ru-RU"/>
        </w:rPr>
        <w:t xml:space="preserve">) - зелений; </w:t>
      </w:r>
      <w:r w:rsidRPr="0052483A">
        <w:t>B</w:t>
      </w:r>
      <w:r w:rsidRPr="00395023">
        <w:rPr>
          <w:lang w:val="ru-RU"/>
        </w:rPr>
        <w:t xml:space="preserve"> (</w:t>
      </w:r>
      <w:r w:rsidRPr="0052483A">
        <w:t>blue</w:t>
      </w:r>
      <w:r w:rsidRPr="00395023">
        <w:rPr>
          <w:lang w:val="ru-RU"/>
        </w:rPr>
        <w:t xml:space="preserve">) - синій) є </w:t>
      </w:r>
      <w:r w:rsidRPr="00395023">
        <w:rPr>
          <w:lang w:val="ru-RU"/>
        </w:rPr>
        <w:lastRenderedPageBreak/>
        <w:t xml:space="preserve">апаратно-орієнтованої.  На її основі працюють всі ЕПТ.  Підпростір описуваних квітів являє собою куб (рис. 2.1, б).  Результуючий колір в моделі </w:t>
      </w:r>
      <w:r w:rsidRPr="0052483A">
        <w:t>RGB</w:t>
      </w:r>
      <w:r w:rsidRPr="00395023">
        <w:rPr>
          <w:lang w:val="ru-RU"/>
        </w:rPr>
        <w:t xml:space="preserve"> виходить шляхом складання основних кольорів.  На головній діагоналі куба лежать у відтінках сірого кольору.</w:t>
      </w:r>
    </w:p>
    <w:p w:rsidR="00357073" w:rsidRPr="00395023" w:rsidRDefault="00357073" w:rsidP="00955DDF">
      <w:pPr>
        <w:pStyle w:val="afc"/>
        <w:rPr>
          <w:lang w:val="ru-RU"/>
        </w:rPr>
      </w:pPr>
      <w:r w:rsidRPr="00395023">
        <w:rPr>
          <w:lang w:val="ru-RU"/>
        </w:rPr>
        <w:t xml:space="preserve">При виборі колірної моделі необхідно вирішити ряд питань, пов'язаних з зручністю обчислення параметрів моделі, апаратурними витратами, одержуваними результатами. </w:t>
      </w:r>
      <w:r w:rsidRPr="00955DDF">
        <w:rPr>
          <w:lang w:val="ru-RU"/>
        </w:rPr>
        <w:t xml:space="preserve">Модель </w:t>
      </w:r>
      <w:r w:rsidRPr="0052483A">
        <w:t>HSV</w:t>
      </w:r>
      <w:r w:rsidRPr="00955DDF">
        <w:rPr>
          <w:lang w:val="ru-RU"/>
        </w:rPr>
        <w:t xml:space="preserve"> більш краща при обчисленні змін інтенсивності або насиченості. Рівняння, записані в системі </w:t>
      </w:r>
      <w:r w:rsidRPr="0052483A">
        <w:t>HSV</w:t>
      </w:r>
      <w:r w:rsidRPr="00955DDF">
        <w:rPr>
          <w:lang w:val="ru-RU"/>
        </w:rPr>
        <w:t xml:space="preserve">, зрозумілі, оскільки параметри цієї моделі безпосередньо пов'язані з фізичними величинами. При зміні колірного тону, одержувані результати будуть відрізнятися від традиційних, одержуваних при використанні адитивної моделі кольору. Тому при інтерполяції між двома кольорами зручніше використовувати модель </w:t>
      </w:r>
      <w:r w:rsidRPr="0052483A">
        <w:t>RGB</w:t>
      </w:r>
      <w:r w:rsidRPr="00955DDF">
        <w:rPr>
          <w:lang w:val="ru-RU"/>
        </w:rPr>
        <w:t xml:space="preserve">. Крім того, відпадає потреба в переході з однієї системи уявлення кольору в іншу при виведенні зображення на екран, а також формули виходять однаковими для складових кольору.  </w:t>
      </w:r>
      <w:r w:rsidRPr="00395023">
        <w:rPr>
          <w:lang w:val="ru-RU"/>
        </w:rPr>
        <w:t xml:space="preserve">Таким чином, деякі рівняння будуть для зручності викладу спочатку записані в системі </w:t>
      </w:r>
      <w:r w:rsidRPr="0052483A">
        <w:t>HSV</w:t>
      </w:r>
      <w:r w:rsidRPr="00395023">
        <w:rPr>
          <w:lang w:val="ru-RU"/>
        </w:rPr>
        <w:t xml:space="preserve">, а потім переведені в систему </w:t>
      </w:r>
      <w:r w:rsidRPr="0052483A">
        <w:t>RGB</w:t>
      </w:r>
      <w:r w:rsidRPr="00395023">
        <w:rPr>
          <w:lang w:val="ru-RU"/>
        </w:rPr>
        <w:t>.</w:t>
      </w:r>
    </w:p>
    <w:p w:rsidR="00357073" w:rsidRDefault="00357073" w:rsidP="00955DDF">
      <w:pPr>
        <w:pStyle w:val="afc"/>
        <w:rPr>
          <w:lang w:val="ru-RU"/>
        </w:rPr>
      </w:pPr>
      <w:r w:rsidRPr="00955DDF">
        <w:rPr>
          <w:lang w:val="ru-RU"/>
        </w:rPr>
        <w:t xml:space="preserve">В роботі [22] детально описана колірна модель </w:t>
      </w:r>
      <w:r w:rsidRPr="0052483A">
        <w:t>TLS</w:t>
      </w:r>
      <w:r w:rsidRPr="00955DDF">
        <w:rPr>
          <w:lang w:val="ru-RU"/>
        </w:rPr>
        <w:t>, яка видається більш зручною в наслідку своєї симетрії (рис. 2.2). У цій моделі: колірний тон -</w:t>
      </w:r>
      <w:r w:rsidRPr="0052483A">
        <w:t>T</w:t>
      </w:r>
      <w:r w:rsidRPr="00955DDF">
        <w:rPr>
          <w:lang w:val="ru-RU"/>
        </w:rPr>
        <w:t xml:space="preserve">; яскравість - </w:t>
      </w:r>
      <w:r w:rsidRPr="0052483A">
        <w:t>L</w:t>
      </w:r>
      <w:r w:rsidRPr="00955DDF">
        <w:rPr>
          <w:lang w:val="ru-RU"/>
        </w:rPr>
        <w:t xml:space="preserve">; насиченість – </w:t>
      </w:r>
      <w:r w:rsidRPr="0052483A">
        <w:t>S</w:t>
      </w:r>
      <w:r w:rsidRPr="00955DDF">
        <w:rPr>
          <w:lang w:val="ru-RU"/>
        </w:rPr>
        <w:t>.</w:t>
      </w:r>
    </w:p>
    <w:p w:rsidR="00357073" w:rsidRPr="00955DDF" w:rsidRDefault="00357073" w:rsidP="00955DDF">
      <w:pPr>
        <w:pStyle w:val="afc"/>
        <w:rPr>
          <w:lang w:val="ru-RU"/>
        </w:rPr>
      </w:pPr>
    </w:p>
    <w:p w:rsidR="00357073" w:rsidRPr="00955DDF" w:rsidRDefault="00357073" w:rsidP="00955DDF">
      <w:pPr>
        <w:pStyle w:val="afc"/>
        <w:rPr>
          <w:lang w:val="ru-RU"/>
        </w:rPr>
      </w:pPr>
      <w:r w:rsidRPr="00395023">
        <w:rPr>
          <w:lang w:val="ru-RU"/>
        </w:rPr>
        <w:t xml:space="preserve">Тон визначається довжиною хвилі, яка переважає в потоці випромінювання, що сприймається оком. Яскравість відповідає світлової енергії, випромінюваної джерелом. При цьому через нерівномірність спектральної чутливості ока деякі кольори здаються більш яскравими, ніж інші при однаковій їх інтенсивності. Око може розрізняти близько тисячі рівнів яскравості. </w:t>
      </w:r>
      <w:r w:rsidRPr="00955DDF">
        <w:rPr>
          <w:lang w:val="ru-RU"/>
        </w:rPr>
        <w:t xml:space="preserve">Насиченість (або чистота кольору) дозволяє відрізняти кольору «густі», «нерозбавлені» від «пастельних», «розмитих». Якщо додавати білий колір до будь-якого насиченого, то можна отримати всю гаму насиченості від 100% до 0%.  </w:t>
      </w:r>
      <w:r w:rsidRPr="00395023">
        <w:rPr>
          <w:lang w:val="ru-RU"/>
        </w:rPr>
        <w:t xml:space="preserve">Кольорова палітра можна уявити в функції від </w:t>
      </w:r>
      <w:r w:rsidRPr="00395023">
        <w:rPr>
          <w:lang w:val="ru-RU"/>
        </w:rPr>
        <w:lastRenderedPageBreak/>
        <w:t xml:space="preserve">цих трьох параметрів. </w:t>
      </w:r>
      <w:r w:rsidRPr="00955DDF">
        <w:rPr>
          <w:lang w:val="ru-RU"/>
        </w:rPr>
        <w:t>Цю ідею висунув фізик Мансел [21] в 1905 р</w:t>
      </w:r>
      <w:r w:rsidRPr="0052483A">
        <w:object w:dxaOrig="5670" w:dyaOrig="4141">
          <v:shape id="_x0000_i1025" type="#_x0000_t75" style="width:439.2pt;height:321pt" o:ole="">
            <v:imagedata r:id="rId17" o:title=""/>
          </v:shape>
          <o:OLEObject Type="Embed" ProgID="Visio.Drawing.15" ShapeID="_x0000_i1025" DrawAspect="Content" ObjectID="_1638735359" r:id="rId18"/>
        </w:object>
      </w:r>
    </w:p>
    <w:p w:rsidR="00357073" w:rsidRPr="0052483A" w:rsidRDefault="00357073" w:rsidP="00955DDF">
      <w:pPr>
        <w:rPr>
          <w:lang w:val="uk-UA"/>
        </w:rPr>
      </w:pPr>
    </w:p>
    <w:p w:rsidR="00357073" w:rsidRPr="00955DDF" w:rsidRDefault="00357073" w:rsidP="00955DDF">
      <w:pPr>
        <w:pStyle w:val="aff6"/>
        <w:rPr>
          <w:lang w:val="ru-RU"/>
        </w:rPr>
      </w:pPr>
      <w:r w:rsidRPr="00955DDF">
        <w:rPr>
          <w:lang w:val="ru-RU"/>
        </w:rPr>
        <w:t>Рисунок 2.2 – Подання колірного простору у вигляді циліндра</w:t>
      </w:r>
    </w:p>
    <w:p w:rsidR="00357073" w:rsidRPr="0052483A" w:rsidRDefault="00357073" w:rsidP="00955DDF">
      <w:pPr>
        <w:rPr>
          <w:lang w:val="uk-UA"/>
        </w:rPr>
      </w:pPr>
    </w:p>
    <w:p w:rsidR="00357073" w:rsidRPr="00955DDF" w:rsidRDefault="00357073" w:rsidP="00955DDF">
      <w:pPr>
        <w:pStyle w:val="afc"/>
        <w:rPr>
          <w:lang w:val="ru-RU"/>
        </w:rPr>
      </w:pPr>
      <w:r w:rsidRPr="00395023">
        <w:rPr>
          <w:lang w:val="ru-RU"/>
        </w:rPr>
        <w:t xml:space="preserve">Подання колірного простору в координатах «колірний тон, яскравість, насиченість» створює достатні зручності для роботи в ньому не дуже обізнаному користувачу, а також спрощує цифрову обробку інформації кольорів.  Зокрема, ефекти затінення або спостереження кольорових об'єктів у сутінках зводяться до простої лінійної інтерполяції значень яскравості між вихідним кольором і чорним. Ефекти туману, імли, атмосферного розсіювання при розгляді віддалених об'єктів можуть бути промоделювати шляхом лінійної інтерполяції значення насиченості між вихідним кольором і сірим. </w:t>
      </w:r>
      <w:r w:rsidRPr="00955DDF">
        <w:rPr>
          <w:lang w:val="ru-RU"/>
        </w:rPr>
        <w:t xml:space="preserve">Така ж інтерполяція в просторі </w:t>
      </w:r>
      <w:r w:rsidRPr="0052483A">
        <w:t>RGB</w:t>
      </w:r>
      <w:r w:rsidRPr="00955DDF">
        <w:rPr>
          <w:lang w:val="ru-RU"/>
        </w:rPr>
        <w:t xml:space="preserve"> приводила б до отримання проміжних тонів. Нижче представлені співвідношення, які дозволяють виконати перехід з простору </w:t>
      </w:r>
      <w:r w:rsidRPr="0052483A">
        <w:t>RGB</w:t>
      </w:r>
      <w:r w:rsidRPr="00955DDF">
        <w:rPr>
          <w:lang w:val="ru-RU"/>
        </w:rPr>
        <w:t xml:space="preserve"> в простір </w:t>
      </w:r>
      <w:r w:rsidRPr="0052483A">
        <w:t>TLS</w:t>
      </w:r>
      <w:r w:rsidRPr="00955DDF">
        <w:rPr>
          <w:lang w:val="ru-RU"/>
        </w:rPr>
        <w:t xml:space="preserve"> і назад.</w:t>
      </w:r>
    </w:p>
    <w:p w:rsidR="00357073" w:rsidRPr="0080057D" w:rsidRDefault="00357073" w:rsidP="00955DDF">
      <w:pPr>
        <w:pStyle w:val="14"/>
        <w:rPr>
          <w:lang w:val="en-US"/>
        </w:rPr>
      </w:pPr>
      <w:r w:rsidRPr="00955DDF">
        <w:tab/>
      </w:r>
      <w:r w:rsidRPr="002C7501">
        <w:rPr>
          <w:rFonts w:ascii="Cambria Math" w:hAnsi="Cambria Math"/>
        </w:rPr>
        <w:br/>
      </w:r>
      <w:r w:rsidR="00E00EEF">
        <w:lastRenderedPageBreak/>
        <w:pict>
          <v:shape id="_x0000_i1026" type="#_x0000_t75" style="width:132.6pt;height:47.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stylePaneFormatFilter w:val=&quot;0004&quot;/&gt;&lt;w:documentProtection w:edit=&quot;read-only&quot; w:enforcement=&quot;off&quot;/&gt;&lt;w:defaultTabStop w:val=&quot;720&quot;/&gt;&lt;w:displayHorizontalDrawingGridEvery w:val=&quot;0&quot;/&gt;&lt;w:displayVerticalDrawingGridEvery w:val=&quot;0&quot;/&gt;&lt;w:useMarginsForDrawingGridOrigin/&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C6096&quot;/&gt;&lt;wsp:rsid wsp:val=&quot;00002D74&quot;/&gt;&lt;wsp:rsid wsp:val=&quot;000041BC&quot;/&gt;&lt;wsp:rsid wsp:val=&quot;00006E7B&quot;/&gt;&lt;wsp:rsid wsp:val=&quot;0001119E&quot;/&gt;&lt;wsp:rsid wsp:val=&quot;0001186D&quot;/&gt;&lt;wsp:rsid wsp:val=&quot;0001222B&quot;/&gt;&lt;wsp:rsid wsp:val=&quot;000129FA&quot;/&gt;&lt;wsp:rsid wsp:val=&quot;00015B66&quot;/&gt;&lt;wsp:rsid wsp:val=&quot;00017746&quot;/&gt;&lt;wsp:rsid wsp:val=&quot;0002257A&quot;/&gt;&lt;wsp:rsid wsp:val=&quot;00022BD8&quot;/&gt;&lt;wsp:rsid wsp:val=&quot;000232D3&quot;/&gt;&lt;wsp:rsid wsp:val=&quot;000239D1&quot;/&gt;&lt;wsp:rsid wsp:val=&quot;00024001&quot;/&gt;&lt;wsp:rsid wsp:val=&quot;00024443&quot;/&gt;&lt;wsp:rsid wsp:val=&quot;00026F20&quot;/&gt;&lt;wsp:rsid wsp:val=&quot;000321D3&quot;/&gt;&lt;wsp:rsid wsp:val=&quot;0003334F&quot;/&gt;&lt;wsp:rsid wsp:val=&quot;00034FB2&quot;/&gt;&lt;wsp:rsid wsp:val=&quot;000366C6&quot;/&gt;&lt;wsp:rsid wsp:val=&quot;00037996&quot;/&gt;&lt;wsp:rsid wsp:val=&quot;00037B65&quot;/&gt;&lt;wsp:rsid wsp:val=&quot;0004676A&quot;/&gt;&lt;wsp:rsid wsp:val=&quot;000479A0&quot;/&gt;&lt;wsp:rsid wsp:val=&quot;000504D0&quot;/&gt;&lt;wsp:rsid wsp:val=&quot;00051DB6&quot;/&gt;&lt;wsp:rsid wsp:val=&quot;000540DD&quot;/&gt;&lt;wsp:rsid wsp:val=&quot;00057AF5&quot;/&gt;&lt;wsp:rsid wsp:val=&quot;00060464&quot;/&gt;&lt;wsp:rsid wsp:val=&quot;000633D9&quot;/&gt;&lt;wsp:rsid wsp:val=&quot;000647B8&quot;/&gt;&lt;wsp:rsid wsp:val=&quot;000669AF&quot;/&gt;&lt;wsp:rsid wsp:val=&quot;00067A9C&quot;/&gt;&lt;wsp:rsid wsp:val=&quot;00070D3B&quot;/&gt;&lt;wsp:rsid wsp:val=&quot;00073325&quot;/&gt;&lt;wsp:rsid wsp:val=&quot;00077688&quot;/&gt;&lt;wsp:rsid wsp:val=&quot;00082AF6&quot;/&gt;&lt;wsp:rsid wsp:val=&quot;0008527D&quot;/&gt;&lt;wsp:rsid wsp:val=&quot;00086094&quot;/&gt;&lt;wsp:rsid wsp:val=&quot;00087FC9&quot;/&gt;&lt;wsp:rsid wsp:val=&quot;00090B1D&quot;/&gt;&lt;wsp:rsid wsp:val=&quot;00090C2F&quot;/&gt;&lt;wsp:rsid wsp:val=&quot;00090C61&quot;/&gt;&lt;wsp:rsid wsp:val=&quot;0009202D&quot;/&gt;&lt;wsp:rsid wsp:val=&quot;0009279C&quot;/&gt;&lt;wsp:rsid wsp:val=&quot;00093BC9&quot;/&gt;&lt;wsp:rsid wsp:val=&quot;000947ED&quot;/&gt;&lt;wsp:rsid wsp:val=&quot;00095A26&quot;/&gt;&lt;wsp:rsid wsp:val=&quot;00096475&quot;/&gt;&lt;wsp:rsid wsp:val=&quot;000A091A&quot;/&gt;&lt;wsp:rsid wsp:val=&quot;000A16B3&quot;/&gt;&lt;wsp:rsid wsp:val=&quot;000A1B5B&quot;/&gt;&lt;wsp:rsid wsp:val=&quot;000A23FF&quot;/&gt;&lt;wsp:rsid wsp:val=&quot;000A2B3E&quot;/&gt;&lt;wsp:rsid wsp:val=&quot;000B267A&quot;/&gt;&lt;wsp:rsid wsp:val=&quot;000B3D58&quot;/&gt;&lt;wsp:rsid wsp:val=&quot;000B650A&quot;/&gt;&lt;wsp:rsid wsp:val=&quot;000C351C&quot;/&gt;&lt;wsp:rsid wsp:val=&quot;000C382F&quot;/&gt;&lt;wsp:rsid wsp:val=&quot;000C40ED&quot;/&gt;&lt;wsp:rsid wsp:val=&quot;000C4EE0&quot;/&gt;&lt;wsp:rsid wsp:val=&quot;000C67A4&quot;/&gt;&lt;wsp:rsid wsp:val=&quot;000C72E0&quot;/&gt;&lt;wsp:rsid wsp:val=&quot;000D0B33&quot;/&gt;&lt;wsp:rsid wsp:val=&quot;000D1429&quot;/&gt;&lt;wsp:rsid wsp:val=&quot;000D18EC&quot;/&gt;&lt;wsp:rsid wsp:val=&quot;000D476A&quot;/&gt;&lt;wsp:rsid wsp:val=&quot;000D4E1F&quot;/&gt;&lt;wsp:rsid wsp:val=&quot;000E238B&quot;/&gt;&lt;wsp:rsid wsp:val=&quot;000E5840&quot;/&gt;&lt;wsp:rsid wsp:val=&quot;000F2451&quot;/&gt;&lt;wsp:rsid wsp:val=&quot;000F26C3&quot;/&gt;&lt;wsp:rsid wsp:val=&quot;000F4BF1&quot;/&gt;&lt;wsp:rsid wsp:val=&quot;000F5698&quot;/&gt;&lt;wsp:rsid wsp:val=&quot;001016F4&quot;/&gt;&lt;wsp:rsid wsp:val=&quot;00102CCF&quot;/&gt;&lt;wsp:rsid wsp:val=&quot;00102E0C&quot;/&gt;&lt;wsp:rsid wsp:val=&quot;0010409F&quot;/&gt;&lt;wsp:rsid wsp:val=&quot;0010499D&quot;/&gt;&lt;wsp:rsid wsp:val=&quot;001076C3&quot;/&gt;&lt;wsp:rsid wsp:val=&quot;001100B4&quot;/&gt;&lt;wsp:rsid wsp:val=&quot;00110AC1&quot;/&gt;&lt;wsp:rsid wsp:val=&quot;0011165C&quot;/&gt;&lt;wsp:rsid wsp:val=&quot;00111E01&quot;/&gt;&lt;wsp:rsid wsp:val=&quot;00112480&quot;/&gt;&lt;wsp:rsid wsp:val=&quot;0011473A&quot;/&gt;&lt;wsp:rsid wsp:val=&quot;0011748F&quot;/&gt;&lt;wsp:rsid wsp:val=&quot;00120F5D&quot;/&gt;&lt;wsp:rsid wsp:val=&quot;00123CEF&quot;/&gt;&lt;wsp:rsid wsp:val=&quot;00125B6F&quot;/&gt;&lt;wsp:rsid wsp:val=&quot;00130544&quot;/&gt;&lt;wsp:rsid wsp:val=&quot;00131986&quot;/&gt;&lt;wsp:rsid wsp:val=&quot;00132CA1&quot;/&gt;&lt;wsp:rsid wsp:val=&quot;00133636&quot;/&gt;&lt;wsp:rsid wsp:val=&quot;00136C87&quot;/&gt;&lt;wsp:rsid wsp:val=&quot;00137482&quot;/&gt;&lt;wsp:rsid wsp:val=&quot;0014004E&quot;/&gt;&lt;wsp:rsid wsp:val=&quot;0014429D&quot;/&gt;&lt;wsp:rsid wsp:val=&quot;00144B96&quot;/&gt;&lt;wsp:rsid wsp:val=&quot;00145A1D&quot;/&gt;&lt;wsp:rsid wsp:val=&quot;00146B9F&quot;/&gt;&lt;wsp:rsid wsp:val=&quot;00146FBD&quot;/&gt;&lt;wsp:rsid wsp:val=&quot;001500D9&quot;/&gt;&lt;wsp:rsid wsp:val=&quot;00150F78&quot;/&gt;&lt;wsp:rsid wsp:val=&quot;0015174F&quot;/&gt;&lt;wsp:rsid wsp:val=&quot;00152021&quot;/&gt;&lt;wsp:rsid wsp:val=&quot;00152C1F&quot;/&gt;&lt;wsp:rsid wsp:val=&quot;00154512&quot;/&gt;&lt;wsp:rsid wsp:val=&quot;0016083C&quot;/&gt;&lt;wsp:rsid wsp:val=&quot;00160D27&quot;/&gt;&lt;wsp:rsid wsp:val=&quot;001728BF&quot;/&gt;&lt;wsp:rsid wsp:val=&quot;0017351D&quot;/&gt;&lt;wsp:rsid wsp:val=&quot;00176A85&quot;/&gt;&lt;wsp:rsid wsp:val=&quot;00176F9C&quot;/&gt;&lt;wsp:rsid wsp:val=&quot;00177B9B&quot;/&gt;&lt;wsp:rsid wsp:val=&quot;001805EB&quot;/&gt;&lt;wsp:rsid wsp:val=&quot;00180AA2&quot;/&gt;&lt;wsp:rsid wsp:val=&quot;001849BD&quot;/&gt;&lt;wsp:rsid wsp:val=&quot;00185C84&quot;/&gt;&lt;wsp:rsid wsp:val=&quot;00186120&quot;/&gt;&lt;wsp:rsid wsp:val=&quot;00190196&quot;/&gt;&lt;wsp:rsid wsp:val=&quot;0019413D&quot;/&gt;&lt;wsp:rsid wsp:val=&quot;001972E3&quot;/&gt;&lt;wsp:rsid wsp:val=&quot;001A42DE&quot;/&gt;&lt;wsp:rsid wsp:val=&quot;001A6215&quot;/&gt;&lt;wsp:rsid wsp:val=&quot;001A7A85&quot;/&gt;&lt;wsp:rsid wsp:val=&quot;001B1B4E&quot;/&gt;&lt;wsp:rsid wsp:val=&quot;001B35C4&quot;/&gt;&lt;wsp:rsid wsp:val=&quot;001B566B&quot;/&gt;&lt;wsp:rsid wsp:val=&quot;001B608C&quot;/&gt;&lt;wsp:rsid wsp:val=&quot;001C2B7A&quot;/&gt;&lt;wsp:rsid wsp:val=&quot;001C3DE1&quot;/&gt;&lt;wsp:rsid wsp:val=&quot;001C4C45&quot;/&gt;&lt;wsp:rsid wsp:val=&quot;001C5E7F&quot;/&gt;&lt;wsp:rsid wsp:val=&quot;001C7A37&quot;/&gt;&lt;wsp:rsid wsp:val=&quot;001D00EA&quot;/&gt;&lt;wsp:rsid wsp:val=&quot;001D50E9&quot;/&gt;&lt;wsp:rsid wsp:val=&quot;001E2969&quot;/&gt;&lt;wsp:rsid wsp:val=&quot;001E36C8&quot;/&gt;&lt;wsp:rsid wsp:val=&quot;001E64EA&quot;/&gt;&lt;wsp:rsid wsp:val=&quot;001F0098&quot;/&gt;&lt;wsp:rsid wsp:val=&quot;001F2A6A&quot;/&gt;&lt;wsp:rsid wsp:val=&quot;001F3BDB&quot;/&gt;&lt;wsp:rsid wsp:val=&quot;001F5FB2&quot;/&gt;&lt;wsp:rsid wsp:val=&quot;001F6AD7&quot;/&gt;&lt;wsp:rsid wsp:val=&quot;001F706C&quot;/&gt;&lt;wsp:rsid wsp:val=&quot;001F78E7&quot;/&gt;&lt;wsp:rsid wsp:val=&quot;0020178A&quot;/&gt;&lt;wsp:rsid wsp:val=&quot;00202297&quot;/&gt;&lt;wsp:rsid wsp:val=&quot;00205C63&quot;/&gt;&lt;wsp:rsid wsp:val=&quot;0020666B&quot;/&gt;&lt;wsp:rsid wsp:val=&quot;00206B0A&quot;/&gt;&lt;wsp:rsid wsp:val=&quot;002079D2&quot;/&gt;&lt;wsp:rsid wsp:val=&quot;00211364&quot;/&gt;&lt;wsp:rsid wsp:val=&quot;002136C6&quot;/&gt;&lt;wsp:rsid wsp:val=&quot;00217458&quot;/&gt;&lt;wsp:rsid wsp:val=&quot;00223764&quot;/&gt;&lt;wsp:rsid wsp:val=&quot;002251F1&quot;/&gt;&lt;wsp:rsid wsp:val=&quot;00227F31&quot;/&gt;&lt;wsp:rsid wsp:val=&quot;002343FE&quot;/&gt;&lt;wsp:rsid wsp:val=&quot;002361EE&quot;/&gt;&lt;wsp:rsid wsp:val=&quot;00241CFF&quot;/&gt;&lt;wsp:rsid wsp:val=&quot;00241FDC&quot;/&gt;&lt;wsp:rsid wsp:val=&quot;00243AB7&quot;/&gt;&lt;wsp:rsid wsp:val=&quot;00244A44&quot;/&gt;&lt;wsp:rsid wsp:val=&quot;00253067&quot;/&gt;&lt;wsp:rsid wsp:val=&quot;00254A1D&quot;/&gt;&lt;wsp:rsid wsp:val=&quot;0025516B&quot;/&gt;&lt;wsp:rsid wsp:val=&quot;0025645C&quot;/&gt;&lt;wsp:rsid wsp:val=&quot;00261523&quot;/&gt;&lt;wsp:rsid wsp:val=&quot;00261EDD&quot;/&gt;&lt;wsp:rsid wsp:val=&quot;00266195&quot;/&gt;&lt;wsp:rsid wsp:val=&quot;00267F6E&quot;/&gt;&lt;wsp:rsid wsp:val=&quot;002700C5&quot;/&gt;&lt;wsp:rsid wsp:val=&quot;00271308&quot;/&gt;&lt;wsp:rsid wsp:val=&quot;00272123&quot;/&gt;&lt;wsp:rsid wsp:val=&quot;00272F47&quot;/&gt;&lt;wsp:rsid wsp:val=&quot;00275D7F&quot;/&gt;&lt;wsp:rsid wsp:val=&quot;00277175&quot;/&gt;&lt;wsp:rsid wsp:val=&quot;0028275F&quot;/&gt;&lt;wsp:rsid wsp:val=&quot;002829FB&quot;/&gt;&lt;wsp:rsid wsp:val=&quot;00282D48&quot;/&gt;&lt;wsp:rsid wsp:val=&quot;002850B5&quot;/&gt;&lt;wsp:rsid wsp:val=&quot;00294A44&quot;/&gt;&lt;wsp:rsid wsp:val=&quot;00294B76&quot;/&gt;&lt;wsp:rsid wsp:val=&quot;0029583D&quot;/&gt;&lt;wsp:rsid wsp:val=&quot;002A309C&quot;/&gt;&lt;wsp:rsid wsp:val=&quot;002A5E93&quot;/&gt;&lt;wsp:rsid wsp:val=&quot;002A7AB3&quot;/&gt;&lt;wsp:rsid wsp:val=&quot;002B0FDA&quot;/&gt;&lt;wsp:rsid wsp:val=&quot;002B1322&quot;/&gt;&lt;wsp:rsid wsp:val=&quot;002B3880&quot;/&gt;&lt;wsp:rsid wsp:val=&quot;002B45AC&quot;/&gt;&lt;wsp:rsid wsp:val=&quot;002B477E&quot;/&gt;&lt;wsp:rsid wsp:val=&quot;002B5044&quot;/&gt;&lt;wsp:rsid wsp:val=&quot;002B616B&quot;/&gt;&lt;wsp:rsid wsp:val=&quot;002C01EC&quot;/&gt;&lt;wsp:rsid wsp:val=&quot;002C2211&quot;/&gt;&lt;wsp:rsid wsp:val=&quot;002C3BFB&quot;/&gt;&lt;wsp:rsid wsp:val=&quot;002C41BC&quot;/&gt;&lt;wsp:rsid wsp:val=&quot;002C5EF7&quot;/&gt;&lt;wsp:rsid wsp:val=&quot;002C6F86&quot;/&gt;&lt;wsp:rsid wsp:val=&quot;002D0229&quot;/&gt;&lt;wsp:rsid wsp:val=&quot;002D1D1E&quot;/&gt;&lt;wsp:rsid wsp:val=&quot;002D7746&quot;/&gt;&lt;wsp:rsid wsp:val=&quot;002E09A7&quot;/&gt;&lt;wsp:rsid wsp:val=&quot;002E32BF&quot;/&gt;&lt;wsp:rsid wsp:val=&quot;002E3FBD&quot;/&gt;&lt;wsp:rsid wsp:val=&quot;002E5B47&quot;/&gt;&lt;wsp:rsid wsp:val=&quot;002F0299&quot;/&gt;&lt;wsp:rsid wsp:val=&quot;002F3F6C&quot;/&gt;&lt;wsp:rsid wsp:val=&quot;002F50E1&quot;/&gt;&lt;wsp:rsid wsp:val=&quot;00300F5A&quot;/&gt;&lt;wsp:rsid wsp:val=&quot;00301FF0&quot;/&gt;&lt;wsp:rsid wsp:val=&quot;00303D7A&quot;/&gt;&lt;wsp:rsid wsp:val=&quot;003118D3&quot;/&gt;&lt;wsp:rsid wsp:val=&quot;00312DEC&quot;/&gt;&lt;wsp:rsid wsp:val=&quot;00312E77&quot;/&gt;&lt;wsp:rsid wsp:val=&quot;00313851&quot;/&gt;&lt;wsp:rsid wsp:val=&quot;003218E6&quot;/&gt;&lt;wsp:rsid wsp:val=&quot;003220B6&quot;/&gt;&lt;wsp:rsid wsp:val=&quot;00325150&quot;/&gt;&lt;wsp:rsid wsp:val=&quot;003277AA&quot;/&gt;&lt;wsp:rsid wsp:val=&quot;00332634&quot;/&gt;&lt;wsp:rsid wsp:val=&quot;003333C7&quot;/&gt;&lt;wsp:rsid wsp:val=&quot;00335594&quot;/&gt;&lt;wsp:rsid wsp:val=&quot;00335C59&quot;/&gt;&lt;wsp:rsid wsp:val=&quot;0033776C&quot;/&gt;&lt;wsp:rsid wsp:val=&quot;003404A5&quot;/&gt;&lt;wsp:rsid wsp:val=&quot;00340C60&quot;/&gt;&lt;wsp:rsid wsp:val=&quot;003423C2&quot;/&gt;&lt;wsp:rsid wsp:val=&quot;003424F6&quot;/&gt;&lt;wsp:rsid wsp:val=&quot;00342A63&quot;/&gt;&lt;wsp:rsid wsp:val=&quot;00343192&quot;/&gt;&lt;wsp:rsid wsp:val=&quot;00344658&quot;/&gt;&lt;wsp:rsid wsp:val=&quot;00346D5C&quot;/&gt;&lt;wsp:rsid wsp:val=&quot;00350024&quot;/&gt;&lt;wsp:rsid wsp:val=&quot;00350847&quot;/&gt;&lt;wsp:rsid wsp:val=&quot;00350C4D&quot;/&gt;&lt;wsp:rsid wsp:val=&quot;003533AF&quot;/&gt;&lt;wsp:rsid wsp:val=&quot;00353A39&quot;/&gt;&lt;wsp:rsid wsp:val=&quot;00357AEF&quot;/&gt;&lt;wsp:rsid wsp:val=&quot;00360161&quot;/&gt;&lt;wsp:rsid wsp:val=&quot;0036029B&quot;/&gt;&lt;wsp:rsid wsp:val=&quot;00360E5D&quot;/&gt;&lt;wsp:rsid wsp:val=&quot;00360FEB&quot;/&gt;&lt;wsp:rsid wsp:val=&quot;00361042&quot;/&gt;&lt;wsp:rsid wsp:val=&quot;00361441&quot;/&gt;&lt;wsp:rsid wsp:val=&quot;00363369&quot;/&gt;&lt;wsp:rsid wsp:val=&quot;003704C1&quot;/&gt;&lt;wsp:rsid wsp:val=&quot;00371CA6&quot;/&gt;&lt;wsp:rsid wsp:val=&quot;003735CF&quot;/&gt;&lt;wsp:rsid wsp:val=&quot;00377106&quot;/&gt;&lt;wsp:rsid wsp:val=&quot;00377CCA&quot;/&gt;&lt;wsp:rsid wsp:val=&quot;003809D2&quot;/&gt;&lt;wsp:rsid wsp:val=&quot;00380D9D&quot;/&gt;&lt;wsp:rsid wsp:val=&quot;00382C1F&quot;/&gt;&lt;wsp:rsid wsp:val=&quot;003832F2&quot;/&gt;&lt;wsp:rsid wsp:val=&quot;00384153&quot;/&gt;&lt;wsp:rsid wsp:val=&quot;0038621A&quot;/&gt;&lt;wsp:rsid wsp:val=&quot;00386594&quot;/&gt;&lt;wsp:rsid wsp:val=&quot;00390457&quot;/&gt;&lt;wsp:rsid wsp:val=&quot;00391CE9&quot;/&gt;&lt;wsp:rsid wsp:val=&quot;00395023&quot;/&gt;&lt;wsp:rsid wsp:val=&quot;00396D10&quot;/&gt;&lt;wsp:rsid wsp:val=&quot;003A076B&quot;/&gt;&lt;wsp:rsid wsp:val=&quot;003A55CA&quot;/&gt;&lt;wsp:rsid wsp:val=&quot;003A633E&quot;/&gt;&lt;wsp:rsid wsp:val=&quot;003A69D9&quot;/&gt;&lt;wsp:rsid wsp:val=&quot;003B0E83&quot;/&gt;&lt;wsp:rsid wsp:val=&quot;003B15DB&quot;/&gt;&lt;wsp:rsid wsp:val=&quot;003B20D1&quot;/&gt;&lt;wsp:rsid wsp:val=&quot;003B63FB&quot;/&gt;&lt;wsp:rsid wsp:val=&quot;003C102A&quot;/&gt;&lt;wsp:rsid wsp:val=&quot;003C3024&quot;/&gt;&lt;wsp:rsid wsp:val=&quot;003C3598&quot;/&gt;&lt;wsp:rsid wsp:val=&quot;003C736F&quot;/&gt;&lt;wsp:rsid wsp:val=&quot;003D044D&quot;/&gt;&lt;wsp:rsid wsp:val=&quot;003D09C0&quot;/&gt;&lt;wsp:rsid wsp:val=&quot;003D0D97&quot;/&gt;&lt;wsp:rsid wsp:val=&quot;003D0F92&quot;/&gt;&lt;wsp:rsid wsp:val=&quot;003D1187&quot;/&gt;&lt;wsp:rsid wsp:val=&quot;003D1876&quot;/&gt;&lt;wsp:rsid wsp:val=&quot;003D1E9D&quot;/&gt;&lt;wsp:rsid wsp:val=&quot;003D463A&quot;/&gt;&lt;wsp:rsid wsp:val=&quot;003D6B0A&quot;/&gt;&lt;wsp:rsid wsp:val=&quot;003D6D9E&quot;/&gt;&lt;wsp:rsid wsp:val=&quot;003D749B&quot;/&gt;&lt;wsp:rsid wsp:val=&quot;003D759A&quot;/&gt;&lt;wsp:rsid wsp:val=&quot;003E3603&quot;/&gt;&lt;wsp:rsid wsp:val=&quot;003E3C70&quot;/&gt;&lt;wsp:rsid wsp:val=&quot;003E4F2D&quot;/&gt;&lt;wsp:rsid wsp:val=&quot;003F5804&quot;/&gt;&lt;wsp:rsid wsp:val=&quot;00404205&quot;/&gt;&lt;wsp:rsid wsp:val=&quot;00405ACF&quot;/&gt;&lt;wsp:rsid wsp:val=&quot;00410C5B&quot;/&gt;&lt;wsp:rsid wsp:val=&quot;00412C60&quot;/&gt;&lt;wsp:rsid wsp:val=&quot;00414740&quot;/&gt;&lt;wsp:rsid wsp:val=&quot;00416967&quot;/&gt;&lt;wsp:rsid wsp:val=&quot;00422E90&quot;/&gt;&lt;wsp:rsid wsp:val=&quot;00426016&quot;/&gt;&lt;wsp:rsid wsp:val=&quot;0042746B&quot;/&gt;&lt;wsp:rsid wsp:val=&quot;00427F8A&quot;/&gt;&lt;wsp:rsid wsp:val=&quot;00430454&quot;/&gt;&lt;wsp:rsid wsp:val=&quot;00430964&quot;/&gt;&lt;wsp:rsid wsp:val=&quot;00430AA8&quot;/&gt;&lt;wsp:rsid wsp:val=&quot;004356FD&quot;/&gt;&lt;wsp:rsid wsp:val=&quot;00440320&quot;/&gt;&lt;wsp:rsid wsp:val=&quot;00441FDB&quot;/&gt;&lt;wsp:rsid wsp:val=&quot;00442E5A&quot;/&gt;&lt;wsp:rsid wsp:val=&quot;00442FEB&quot;/&gt;&lt;wsp:rsid wsp:val=&quot;00445B2B&quot;/&gt;&lt;wsp:rsid wsp:val=&quot;0044794E&quot;/&gt;&lt;wsp:rsid wsp:val=&quot;00456621&quot;/&gt;&lt;wsp:rsid wsp:val=&quot;00471495&quot;/&gt;&lt;wsp:rsid wsp:val=&quot;00471F14&quot;/&gt;&lt;wsp:rsid wsp:val=&quot;004740B1&quot;/&gt;&lt;wsp:rsid wsp:val=&quot;0047421E&quot;/&gt;&lt;wsp:rsid wsp:val=&quot;00474B50&quot;/&gt;&lt;wsp:rsid wsp:val=&quot;0047588E&quot;/&gt;&lt;wsp:rsid wsp:val=&quot;0047651D&quot;/&gt;&lt;wsp:rsid wsp:val=&quot;004824B9&quot;/&gt;&lt;wsp:rsid wsp:val=&quot;00482D0A&quot;/&gt;&lt;wsp:rsid wsp:val=&quot;00484753&quot;/&gt;&lt;wsp:rsid wsp:val=&quot;00484AEC&quot;/&gt;&lt;wsp:rsid wsp:val=&quot;00485332&quot;/&gt;&lt;wsp:rsid wsp:val=&quot;00487344&quot;/&gt;&lt;wsp:rsid wsp:val=&quot;00490DC3&quot;/&gt;&lt;wsp:rsid wsp:val=&quot;00491711&quot;/&gt;&lt;wsp:rsid wsp:val=&quot;004945CC&quot;/&gt;&lt;wsp:rsid wsp:val=&quot;00494DCC&quot;/&gt;&lt;wsp:rsid wsp:val=&quot;00496339&quot;/&gt;&lt;wsp:rsid wsp:val=&quot;0049669A&quot;/&gt;&lt;wsp:rsid wsp:val=&quot;004A0A25&quot;/&gt;&lt;wsp:rsid wsp:val=&quot;004A2695&quot;/&gt;&lt;wsp:rsid wsp:val=&quot;004A4F4B&quot;/&gt;&lt;wsp:rsid wsp:val=&quot;004B0888&quot;/&gt;&lt;wsp:rsid wsp:val=&quot;004B1F65&quot;/&gt;&lt;wsp:rsid wsp:val=&quot;004B2140&quot;/&gt;&lt;wsp:rsid wsp:val=&quot;004B2657&quot;/&gt;&lt;wsp:rsid wsp:val=&quot;004C14CA&quot;/&gt;&lt;wsp:rsid wsp:val=&quot;004C5610&quot;/&gt;&lt;wsp:rsid wsp:val=&quot;004C6702&quot;/&gt;&lt;wsp:rsid wsp:val=&quot;004C72C6&quot;/&gt;&lt;wsp:rsid wsp:val=&quot;004E68B6&quot;/&gt;&lt;wsp:rsid wsp:val=&quot;004F175F&quot;/&gt;&lt;wsp:rsid wsp:val=&quot;004F2E1B&quot;/&gt;&lt;wsp:rsid wsp:val=&quot;004F3A54&quot;/&gt;&lt;wsp:rsid wsp:val=&quot;004F54CA&quot;/&gt;&lt;wsp:rsid wsp:val=&quot;00500B63&quot;/&gt;&lt;wsp:rsid wsp:val=&quot;005018BC&quot;/&gt;&lt;wsp:rsid wsp:val=&quot;00502BE8&quot;/&gt;&lt;wsp:rsid wsp:val=&quot;005055BE&quot;/&gt;&lt;wsp:rsid wsp:val=&quot;005079CD&quot;/&gt;&lt;wsp:rsid wsp:val=&quot;00510A2F&quot;/&gt;&lt;wsp:rsid wsp:val=&quot;00520832&quot;/&gt;&lt;wsp:rsid wsp:val=&quot;005246C6&quot;/&gt;&lt;wsp:rsid wsp:val=&quot;00530329&quot;/&gt;&lt;wsp:rsid wsp:val=&quot;005311C9&quot;/&gt;&lt;wsp:rsid wsp:val=&quot;005322FD&quot;/&gt;&lt;wsp:rsid wsp:val=&quot;00532B88&quot;/&gt;&lt;wsp:rsid wsp:val=&quot;00535AFB&quot;/&gt;&lt;wsp:rsid wsp:val=&quot;00540238&quot;/&gt;&lt;wsp:rsid wsp:val=&quot;0054071C&quot;/&gt;&lt;wsp:rsid wsp:val=&quot;00541772&quot;/&gt;&lt;wsp:rsid wsp:val=&quot;00544185&quot;/&gt;&lt;wsp:rsid wsp:val=&quot;005463D5&quot;/&gt;&lt;wsp:rsid wsp:val=&quot;005468E1&quot;/&gt;&lt;wsp:rsid wsp:val=&quot;00550CF5&quot;/&gt;&lt;wsp:rsid wsp:val=&quot;005645A1&quot;/&gt;&lt;wsp:rsid wsp:val=&quot;00567921&quot;/&gt;&lt;wsp:rsid wsp:val=&quot;00571586&quot;/&gt;&lt;wsp:rsid wsp:val=&quot;005751C6&quot;/&gt;&lt;wsp:rsid wsp:val=&quot;0057674D&quot;/&gt;&lt;wsp:rsid wsp:val=&quot;005819E0&quot;/&gt;&lt;wsp:rsid wsp:val=&quot;00586F58&quot;/&gt;&lt;wsp:rsid wsp:val=&quot;005921FC&quot;/&gt;&lt;wsp:rsid wsp:val=&quot;00592C2E&quot;/&gt;&lt;wsp:rsid wsp:val=&quot;005946A1&quot;/&gt;&lt;wsp:rsid wsp:val=&quot;00594A10&quot;/&gt;&lt;wsp:rsid wsp:val=&quot;0059723E&quot;/&gt;&lt;wsp:rsid wsp:val=&quot;005978C8&quot;/&gt;&lt;wsp:rsid wsp:val=&quot;005A45EB&quot;/&gt;&lt;wsp:rsid wsp:val=&quot;005A49B0&quot;/&gt;&lt;wsp:rsid wsp:val=&quot;005A542C&quot;/&gt;&lt;wsp:rsid wsp:val=&quot;005A574E&quot;/&gt;&lt;wsp:rsid wsp:val=&quot;005B087B&quot;/&gt;&lt;wsp:rsid wsp:val=&quot;005C12FE&quot;/&gt;&lt;wsp:rsid wsp:val=&quot;005C17CF&quot;/&gt;&lt;wsp:rsid wsp:val=&quot;005C19AE&quot;/&gt;&lt;wsp:rsid wsp:val=&quot;005C5C86&quot;/&gt;&lt;wsp:rsid wsp:val=&quot;005C5E0E&quot;/&gt;&lt;wsp:rsid wsp:val=&quot;005C634C&quot;/&gt;&lt;wsp:rsid wsp:val=&quot;005C6A06&quot;/&gt;&lt;wsp:rsid wsp:val=&quot;005C70F5&quot;/&gt;&lt;wsp:rsid wsp:val=&quot;005D0A0A&quot;/&gt;&lt;wsp:rsid wsp:val=&quot;005D1EE3&quot;/&gt;&lt;wsp:rsid wsp:val=&quot;005D23AD&quot;/&gt;&lt;wsp:rsid wsp:val=&quot;005D2B18&quot;/&gt;&lt;wsp:rsid wsp:val=&quot;005E0A60&quot;/&gt;&lt;wsp:rsid wsp:val=&quot;005E2D6A&quot;/&gt;&lt;wsp:rsid wsp:val=&quot;005E5ABC&quot;/&gt;&lt;wsp:rsid wsp:val=&quot;005E5BD4&quot;/&gt;&lt;wsp:rsid wsp:val=&quot;005F07DD&quot;/&gt;&lt;wsp:rsid wsp:val=&quot;005F12F0&quot;/&gt;&lt;wsp:rsid wsp:val=&quot;005F6C91&quot;/&gt;&lt;wsp:rsid wsp:val=&quot;006067A0&quot;/&gt;&lt;wsp:rsid wsp:val=&quot;006067EB&quot;/&gt;&lt;wsp:rsid wsp:val=&quot;00606875&quot;/&gt;&lt;wsp:rsid wsp:val=&quot;0061450A&quot;/&gt;&lt;wsp:rsid wsp:val=&quot;00620034&quot;/&gt;&lt;wsp:rsid wsp:val=&quot;00621664&quot;/&gt;&lt;wsp:rsid wsp:val=&quot;00622490&quot;/&gt;&lt;wsp:rsid wsp:val=&quot;006238D6&quot;/&gt;&lt;wsp:rsid wsp:val=&quot;00624F7E&quot;/&gt;&lt;wsp:rsid wsp:val=&quot;00635A46&quot;/&gt;&lt;wsp:rsid wsp:val=&quot;00637CD4&quot;/&gt;&lt;wsp:rsid wsp:val=&quot;00642A4C&quot;/&gt;&lt;wsp:rsid wsp:val=&quot;00643621&quot;/&gt;&lt;wsp:rsid wsp:val=&quot;006458B5&quot;/&gt;&lt;wsp:rsid wsp:val=&quot;00656D68&quot;/&gt;&lt;wsp:rsid wsp:val=&quot;00662773&quot;/&gt;&lt;wsp:rsid wsp:val=&quot;00662E23&quot;/&gt;&lt;wsp:rsid wsp:val=&quot;006644E7&quot;/&gt;&lt;wsp:rsid wsp:val=&quot;00666F29&quot;/&gt;&lt;wsp:rsid wsp:val=&quot;00670937&quot;/&gt;&lt;wsp:rsid wsp:val=&quot;00672618&quot;/&gt;&lt;wsp:rsid wsp:val=&quot;00676366&quot;/&gt;&lt;wsp:rsid wsp:val=&quot;00680D55&quot;/&gt;&lt;wsp:rsid wsp:val=&quot;0068307F&quot;/&gt;&lt;wsp:rsid wsp:val=&quot;006838D7&quot;/&gt;&lt;wsp:rsid wsp:val=&quot;00683B10&quot;/&gt;&lt;wsp:rsid wsp:val=&quot;00684612&quot;/&gt;&lt;wsp:rsid wsp:val=&quot;00694A87&quot;/&gt;&lt;wsp:rsid wsp:val=&quot;006962CF&quot;/&gt;&lt;wsp:rsid wsp:val=&quot;00696A5A&quot;/&gt;&lt;wsp:rsid wsp:val=&quot;00697C45&quot;/&gt;&lt;wsp:rsid wsp:val=&quot;006A1C17&quot;/&gt;&lt;wsp:rsid wsp:val=&quot;006A2E84&quot;/&gt;&lt;wsp:rsid wsp:val=&quot;006A4C6C&quot;/&gt;&lt;wsp:rsid wsp:val=&quot;006A6CF3&quot;/&gt;&lt;wsp:rsid wsp:val=&quot;006B1264&quot;/&gt;&lt;wsp:rsid wsp:val=&quot;006B1AB1&quot;/&gt;&lt;wsp:rsid wsp:val=&quot;006B21B7&quot;/&gt;&lt;wsp:rsid wsp:val=&quot;006B3F59&quot;/&gt;&lt;wsp:rsid wsp:val=&quot;006B60D2&quot;/&gt;&lt;wsp:rsid wsp:val=&quot;006B6828&quot;/&gt;&lt;wsp:rsid wsp:val=&quot;006C0377&quot;/&gt;&lt;wsp:rsid wsp:val=&quot;006C040B&quot;/&gt;&lt;wsp:rsid wsp:val=&quot;006C5955&quot;/&gt;&lt;wsp:rsid wsp:val=&quot;006C5B18&quot;/&gt;&lt;wsp:rsid wsp:val=&quot;006C7497&quot;/&gt;&lt;wsp:rsid wsp:val=&quot;006D15D8&quot;/&gt;&lt;wsp:rsid wsp:val=&quot;006D1BFB&quot;/&gt;&lt;wsp:rsid wsp:val=&quot;006D2D9C&quot;/&gt;&lt;wsp:rsid wsp:val=&quot;006D386C&quot;/&gt;&lt;wsp:rsid wsp:val=&quot;006D3B26&quot;/&gt;&lt;wsp:rsid wsp:val=&quot;006E22E1&quot;/&gt;&lt;wsp:rsid wsp:val=&quot;006E26CF&quot;/&gt;&lt;wsp:rsid wsp:val=&quot;006E309A&quot;/&gt;&lt;wsp:rsid wsp:val=&quot;006E6620&quot;/&gt;&lt;wsp:rsid wsp:val=&quot;006F2625&quot;/&gt;&lt;wsp:rsid wsp:val=&quot;006F3739&quot;/&gt;&lt;wsp:rsid wsp:val=&quot;006F3C72&quot;/&gt;&lt;wsp:rsid wsp:val=&quot;006F7852&quot;/&gt;&lt;wsp:rsid wsp:val=&quot;00700FD9&quot;/&gt;&lt;wsp:rsid wsp:val=&quot;0070335B&quot;/&gt;&lt;wsp:rsid wsp:val=&quot;0070765A&quot;/&gt;&lt;wsp:rsid wsp:val=&quot;0071071B&quot;/&gt;&lt;wsp:rsid wsp:val=&quot;00710BE8&quot;/&gt;&lt;wsp:rsid wsp:val=&quot;007144CF&quot;/&gt;&lt;wsp:rsid wsp:val=&quot;007152D6&quot;/&gt;&lt;wsp:rsid wsp:val=&quot;00715B12&quot;/&gt;&lt;wsp:rsid wsp:val=&quot;00717648&quot;/&gt;&lt;wsp:rsid wsp:val=&quot;007219BE&quot;/&gt;&lt;wsp:rsid wsp:val=&quot;00723BDF&quot;/&gt;&lt;wsp:rsid wsp:val=&quot;00730A1E&quot;/&gt;&lt;wsp:rsid wsp:val=&quot;00731B58&quot;/&gt;&lt;wsp:rsid wsp:val=&quot;0073311A&quot;/&gt;&lt;wsp:rsid wsp:val=&quot;00736114&quot;/&gt;&lt;wsp:rsid wsp:val=&quot;00736E38&quot;/&gt;&lt;wsp:rsid wsp:val=&quot;0074036A&quot;/&gt;&lt;wsp:rsid wsp:val=&quot;00740C4C&quot;/&gt;&lt;wsp:rsid wsp:val=&quot;00740EF4&quot;/&gt;&lt;wsp:rsid wsp:val=&quot;0074285A&quot;/&gt;&lt;wsp:rsid wsp:val=&quot;00742C5D&quot;/&gt;&lt;wsp:rsid wsp:val=&quot;0074346E&quot;/&gt;&lt;wsp:rsid wsp:val=&quot;007443FB&quot;/&gt;&lt;wsp:rsid wsp:val=&quot;0074584E&quot;/&gt;&lt;wsp:rsid wsp:val=&quot;00745DD4&quot;/&gt;&lt;wsp:rsid wsp:val=&quot;00747C47&quot;/&gt;&lt;wsp:rsid wsp:val=&quot;00751885&quot;/&gt;&lt;wsp:rsid wsp:val=&quot;00752C2E&quot;/&gt;&lt;wsp:rsid wsp:val=&quot;00752D86&quot;/&gt;&lt;wsp:rsid wsp:val=&quot;00753AF1&quot;/&gt;&lt;wsp:rsid wsp:val=&quot;00756836&quot;/&gt;&lt;wsp:rsid wsp:val=&quot;00757F79&quot;/&gt;&lt;wsp:rsid wsp:val=&quot;00764B04&quot;/&gt;&lt;wsp:rsid wsp:val=&quot;00765B05&quot;/&gt;&lt;wsp:rsid wsp:val=&quot;007723DB&quot;/&gt;&lt;wsp:rsid wsp:val=&quot;007851FC&quot;/&gt;&lt;wsp:rsid wsp:val=&quot;00787097&quot;/&gt;&lt;wsp:rsid wsp:val=&quot;007875FC&quot;/&gt;&lt;wsp:rsid wsp:val=&quot;00787A37&quot;/&gt;&lt;wsp:rsid wsp:val=&quot;007912BE&quot;/&gt;&lt;wsp:rsid wsp:val=&quot;007925FB&quot;/&gt;&lt;wsp:rsid wsp:val=&quot;00792D7F&quot;/&gt;&lt;wsp:rsid wsp:val=&quot;00794483&quot;/&gt;&lt;wsp:rsid wsp:val=&quot;00797DF0&quot;/&gt;&lt;wsp:rsid wsp:val=&quot;00797F55&quot;/&gt;&lt;wsp:rsid wsp:val=&quot;007A0565&quot;/&gt;&lt;wsp:rsid wsp:val=&quot;007A0A09&quot;/&gt;&lt;wsp:rsid wsp:val=&quot;007A1AE7&quot;/&gt;&lt;wsp:rsid wsp:val=&quot;007A2A8B&quot;/&gt;&lt;wsp:rsid wsp:val=&quot;007A2AD8&quot;/&gt;&lt;wsp:rsid wsp:val=&quot;007A43FD&quot;/&gt;&lt;wsp:rsid wsp:val=&quot;007A4520&quot;/&gt;&lt;wsp:rsid wsp:val=&quot;007A456F&quot;/&gt;&lt;wsp:rsid wsp:val=&quot;007B3393&quot;/&gt;&lt;wsp:rsid wsp:val=&quot;007B474D&quot;/&gt;&lt;wsp:rsid wsp:val=&quot;007C3401&quot;/&gt;&lt;wsp:rsid wsp:val=&quot;007C59C6&quot;/&gt;&lt;wsp:rsid wsp:val=&quot;007C6345&quot;/&gt;&lt;wsp:rsid wsp:val=&quot;007D0008&quot;/&gt;&lt;wsp:rsid wsp:val=&quot;007D049A&quot;/&gt;&lt;wsp:rsid wsp:val=&quot;007D6D90&quot;/&gt;&lt;wsp:rsid wsp:val=&quot;007E150A&quot;/&gt;&lt;wsp:rsid wsp:val=&quot;007E4430&quot;/&gt;&lt;wsp:rsid wsp:val=&quot;00800875&quot;/&gt;&lt;wsp:rsid wsp:val=&quot;00811B76&quot;/&gt;&lt;wsp:rsid wsp:val=&quot;008122DC&quot;/&gt;&lt;wsp:rsid wsp:val=&quot;00812B88&quot;/&gt;&lt;wsp:rsid wsp:val=&quot;0081573B&quot;/&gt;&lt;wsp:rsid wsp:val=&quot;00817A42&quot;/&gt;&lt;wsp:rsid wsp:val=&quot;008202D7&quot;/&gt;&lt;wsp:rsid wsp:val=&quot;00823708&quot;/&gt;&lt;wsp:rsid wsp:val=&quot;00824912&quot;/&gt;&lt;wsp:rsid wsp:val=&quot;008303C3&quot;/&gt;&lt;wsp:rsid wsp:val=&quot;00830AD1&quot;/&gt;&lt;wsp:rsid wsp:val=&quot;008311C5&quot;/&gt;&lt;wsp:rsid wsp:val=&quot;00832A85&quot;/&gt;&lt;wsp:rsid wsp:val=&quot;0083461A&quot;/&gt;&lt;wsp:rsid wsp:val=&quot;00834DC8&quot;/&gt;&lt;wsp:rsid wsp:val=&quot;00840DE5&quot;/&gt;&lt;wsp:rsid wsp:val=&quot;0084120D&quot;/&gt;&lt;wsp:rsid wsp:val=&quot;00841474&quot;/&gt;&lt;wsp:rsid wsp:val=&quot;00841ADE&quot;/&gt;&lt;wsp:rsid wsp:val=&quot;00841DD5&quot;/&gt;&lt;wsp:rsid wsp:val=&quot;00842D0E&quot;/&gt;&lt;wsp:rsid wsp:val=&quot;00850AE0&quot;/&gt;&lt;wsp:rsid wsp:val=&quot;008518CF&quot;/&gt;&lt;wsp:rsid wsp:val=&quot;00852DBF&quot;/&gt;&lt;wsp:rsid wsp:val=&quot;00853A65&quot;/&gt;&lt;wsp:rsid wsp:val=&quot;008541D3&quot;/&gt;&lt;wsp:rsid wsp:val=&quot;00855091&quot;/&gt;&lt;wsp:rsid wsp:val=&quot;00855AC5&quot;/&gt;&lt;wsp:rsid wsp:val=&quot;0086059D&quot;/&gt;&lt;wsp:rsid wsp:val=&quot;00861C51&quot;/&gt;&lt;wsp:rsid wsp:val=&quot;00862D21&quot;/&gt;&lt;wsp:rsid wsp:val=&quot;0086344B&quot;/&gt;&lt;wsp:rsid wsp:val=&quot;00864ABF&quot;/&gt;&lt;wsp:rsid wsp:val=&quot;00864B18&quot;/&gt;&lt;wsp:rsid wsp:val=&quot;00865C50&quot;/&gt;&lt;wsp:rsid wsp:val=&quot;00871410&quot;/&gt;&lt;wsp:rsid wsp:val=&quot;00871B14&quot;/&gt;&lt;wsp:rsid wsp:val=&quot;0087204A&quot;/&gt;&lt;wsp:rsid wsp:val=&quot;00873C15&quot;/&gt;&lt;wsp:rsid wsp:val=&quot;008749D5&quot;/&gt;&lt;wsp:rsid wsp:val=&quot;00876025&quot;/&gt;&lt;wsp:rsid wsp:val=&quot;00876237&quot;/&gt;&lt;wsp:rsid wsp:val=&quot;00877139&quot;/&gt;&lt;wsp:rsid wsp:val=&quot;0088025B&quot;/&gt;&lt;wsp:rsid wsp:val=&quot;00886BEA&quot;/&gt;&lt;wsp:rsid wsp:val=&quot;00892292&quot;/&gt;&lt;wsp:rsid wsp:val=&quot;008A1D9C&quot;/&gt;&lt;wsp:rsid wsp:val=&quot;008A2351&quot;/&gt;&lt;wsp:rsid wsp:val=&quot;008A2818&quot;/&gt;&lt;wsp:rsid wsp:val=&quot;008A2B97&quot;/&gt;&lt;wsp:rsid wsp:val=&quot;008A6AA9&quot;/&gt;&lt;wsp:rsid wsp:val=&quot;008B2A9B&quot;/&gt;&lt;wsp:rsid wsp:val=&quot;008B5FED&quot;/&gt;&lt;wsp:rsid wsp:val=&quot;008B63AD&quot;/&gt;&lt;wsp:rsid wsp:val=&quot;008C08A8&quot;/&gt;&lt;wsp:rsid wsp:val=&quot;008C0AE8&quot;/&gt;&lt;wsp:rsid wsp:val=&quot;008C6096&quot;/&gt;&lt;wsp:rsid wsp:val=&quot;008D00BC&quot;/&gt;&lt;wsp:rsid wsp:val=&quot;008D0AEF&quot;/&gt;&lt;wsp:rsid wsp:val=&quot;008D30F1&quot;/&gt;&lt;wsp:rsid wsp:val=&quot;008D33EE&quot;/&gt;&lt;wsp:rsid wsp:val=&quot;008D4749&quot;/&gt;&lt;wsp:rsid wsp:val=&quot;008D5734&quot;/&gt;&lt;wsp:rsid wsp:val=&quot;008D5EB7&quot;/&gt;&lt;wsp:rsid wsp:val=&quot;008E1F27&quot;/&gt;&lt;wsp:rsid wsp:val=&quot;008E2676&quot;/&gt;&lt;wsp:rsid wsp:val=&quot;008E75FD&quot;/&gt;&lt;wsp:rsid wsp:val=&quot;008F5391&quot;/&gt;&lt;wsp:rsid wsp:val=&quot;00900089&quot;/&gt;&lt;wsp:rsid wsp:val=&quot;00907620&quot;/&gt;&lt;wsp:rsid wsp:val=&quot;00907F52&quot;/&gt;&lt;wsp:rsid wsp:val=&quot;009108B9&quot;/&gt;&lt;wsp:rsid wsp:val=&quot;00911D79&quot;/&gt;&lt;wsp:rsid wsp:val=&quot;009125CD&quot;/&gt;&lt;wsp:rsid wsp:val=&quot;00912796&quot;/&gt;&lt;wsp:rsid wsp:val=&quot;0091334C&quot;/&gt;&lt;wsp:rsid wsp:val=&quot;009134ED&quot;/&gt;&lt;wsp:rsid wsp:val=&quot;00917C12&quot;/&gt;&lt;wsp:rsid wsp:val=&quot;009205B7&quot;/&gt;&lt;wsp:rsid wsp:val=&quot;0092248C&quot;/&gt;&lt;wsp:rsid wsp:val=&quot;00922C1F&quot;/&gt;&lt;wsp:rsid wsp:val=&quot;00922E73&quot;/&gt;&lt;wsp:rsid wsp:val=&quot;00923826&quot;/&gt;&lt;wsp:rsid wsp:val=&quot;00923BCD&quot;/&gt;&lt;wsp:rsid wsp:val=&quot;00924EC6&quot;/&gt;&lt;wsp:rsid wsp:val=&quot;0092698A&quot;/&gt;&lt;wsp:rsid wsp:val=&quot;00930CEA&quot;/&gt;&lt;wsp:rsid wsp:val=&quot;00930D5E&quot;/&gt;&lt;wsp:rsid wsp:val=&quot;0093146E&quot;/&gt;&lt;wsp:rsid wsp:val=&quot;009316E8&quot;/&gt;&lt;wsp:rsid wsp:val=&quot;0093329F&quot;/&gt;&lt;wsp:rsid wsp:val=&quot;00933ABE&quot;/&gt;&lt;wsp:rsid wsp:val=&quot;009351A1&quot;/&gt;&lt;wsp:rsid wsp:val=&quot;00936594&quot;/&gt;&lt;wsp:rsid wsp:val=&quot;00937456&quot;/&gt;&lt;wsp:rsid wsp:val=&quot;00941E8E&quot;/&gt;&lt;wsp:rsid wsp:val=&quot;009519D3&quot;/&gt;&lt;wsp:rsid wsp:val=&quot;00952877&quot;/&gt;&lt;wsp:rsid wsp:val=&quot;00953987&quot;/&gt;&lt;wsp:rsid wsp:val=&quot;00955DDF&quot;/&gt;&lt;wsp:rsid wsp:val=&quot;009615D0&quot;/&gt;&lt;wsp:rsid wsp:val=&quot;009638B2&quot;/&gt;&lt;wsp:rsid wsp:val=&quot;009658FF&quot;/&gt;&lt;wsp:rsid wsp:val=&quot;00965C31&quot;/&gt;&lt;wsp:rsid wsp:val=&quot;00970D4F&quot;/&gt;&lt;wsp:rsid wsp:val=&quot;0097635D&quot;/&gt;&lt;wsp:rsid wsp:val=&quot;00981AC6&quot;/&gt;&lt;wsp:rsid wsp:val=&quot;00982146&quot;/&gt;&lt;wsp:rsid wsp:val=&quot;0098475D&quot;/&gt;&lt;wsp:rsid wsp:val=&quot;00985606&quot;/&gt;&lt;wsp:rsid wsp:val=&quot;00990094&quot;/&gt;&lt;wsp:rsid wsp:val=&quot;0099325F&quot;/&gt;&lt;wsp:rsid wsp:val=&quot;009A66E8&quot;/&gt;&lt;wsp:rsid wsp:val=&quot;009B47AC&quot;/&gt;&lt;wsp:rsid wsp:val=&quot;009B5226&quot;/&gt;&lt;wsp:rsid wsp:val=&quot;009B59FA&quot;/&gt;&lt;wsp:rsid wsp:val=&quot;009C7ACF&quot;/&gt;&lt;wsp:rsid wsp:val=&quot;009D2B2D&quot;/&gt;&lt;wsp:rsid wsp:val=&quot;009D4C98&quot;/&gt;&lt;wsp:rsid wsp:val=&quot;009D5D0A&quot;/&gt;&lt;wsp:rsid wsp:val=&quot;009E3242&quot;/&gt;&lt;wsp:rsid wsp:val=&quot;009E374B&quot;/&gt;&lt;wsp:rsid wsp:val=&quot;009E4D38&quot;/&gt;&lt;wsp:rsid wsp:val=&quot;009E4F59&quot;/&gt;&lt;wsp:rsid wsp:val=&quot;009F1F1F&quot;/&gt;&lt;wsp:rsid wsp:val=&quot;009F45A9&quot;/&gt;&lt;wsp:rsid wsp:val=&quot;009F4E56&quot;/&gt;&lt;wsp:rsid wsp:val=&quot;009F6556&quot;/&gt;&lt;wsp:rsid wsp:val=&quot;009F7256&quot;/&gt;&lt;wsp:rsid wsp:val=&quot;00A01AD8&quot;/&gt;&lt;wsp:rsid wsp:val=&quot;00A0369D&quot;/&gt;&lt;wsp:rsid wsp:val=&quot;00A03E9B&quot;/&gt;&lt;wsp:rsid wsp:val=&quot;00A0650A&quot;/&gt;&lt;wsp:rsid wsp:val=&quot;00A21C5C&quot;/&gt;&lt;wsp:rsid wsp:val=&quot;00A21F00&quot;/&gt;&lt;wsp:rsid wsp:val=&quot;00A23E44&quot;/&gt;&lt;wsp:rsid wsp:val=&quot;00A269BC&quot;/&gt;&lt;wsp:rsid wsp:val=&quot;00A26F47&quot;/&gt;&lt;wsp:rsid wsp:val=&quot;00A33A9C&quot;/&gt;&lt;wsp:rsid wsp:val=&quot;00A34B14&quot;/&gt;&lt;wsp:rsid wsp:val=&quot;00A34D4B&quot;/&gt;&lt;wsp:rsid wsp:val=&quot;00A35C0E&quot;/&gt;&lt;wsp:rsid wsp:val=&quot;00A4120E&quot;/&gt;&lt;wsp:rsid wsp:val=&quot;00A42F76&quot;/&gt;&lt;wsp:rsid wsp:val=&quot;00A4319B&quot;/&gt;&lt;wsp:rsid wsp:val=&quot;00A432A7&quot;/&gt;&lt;wsp:rsid wsp:val=&quot;00A47998&quot;/&gt;&lt;wsp:rsid wsp:val=&quot;00A5512B&quot;/&gt;&lt;wsp:rsid wsp:val=&quot;00A55891&quot;/&gt;&lt;wsp:rsid wsp:val=&quot;00A60483&quot;/&gt;&lt;wsp:rsid wsp:val=&quot;00A67362&quot;/&gt;&lt;wsp:rsid wsp:val=&quot;00A71EED&quot;/&gt;&lt;wsp:rsid wsp:val=&quot;00A744DD&quot;/&gt;&lt;wsp:rsid wsp:val=&quot;00A75B84&quot;/&gt;&lt;wsp:rsid wsp:val=&quot;00A77809&quot;/&gt;&lt;wsp:rsid wsp:val=&quot;00A77DDD&quot;/&gt;&lt;wsp:rsid wsp:val=&quot;00A80F6F&quot;/&gt;&lt;wsp:rsid wsp:val=&quot;00A823C4&quot;/&gt;&lt;wsp:rsid wsp:val=&quot;00A8527D&quot;/&gt;&lt;wsp:rsid wsp:val=&quot;00A959CF&quot;/&gt;&lt;wsp:rsid wsp:val=&quot;00A95D2F&quot;/&gt;&lt;wsp:rsid wsp:val=&quot;00AA2190&quot;/&gt;&lt;wsp:rsid wsp:val=&quot;00AA28A3&quot;/&gt;&lt;wsp:rsid wsp:val=&quot;00AA30ED&quot;/&gt;&lt;wsp:rsid wsp:val=&quot;00AB092E&quot;/&gt;&lt;wsp:rsid wsp:val=&quot;00AB2829&quot;/&gt;&lt;wsp:rsid wsp:val=&quot;00AB3492&quot;/&gt;&lt;wsp:rsid wsp:val=&quot;00AB56C1&quot;/&gt;&lt;wsp:rsid wsp:val=&quot;00AC243F&quot;/&gt;&lt;wsp:rsid wsp:val=&quot;00AC3548&quot;/&gt;&lt;wsp:rsid wsp:val=&quot;00AC3947&quot;/&gt;&lt;wsp:rsid wsp:val=&quot;00AC45C4&quot;/&gt;&lt;wsp:rsid wsp:val=&quot;00AC58F2&quot;/&gt;&lt;wsp:rsid wsp:val=&quot;00AC60E3&quot;/&gt;&lt;wsp:rsid wsp:val=&quot;00AD15F0&quot;/&gt;&lt;wsp:rsid wsp:val=&quot;00AD2390&quot;/&gt;&lt;wsp:rsid wsp:val=&quot;00AD43E2&quot;/&gt;&lt;wsp:rsid wsp:val=&quot;00AE2FB4&quot;/&gt;&lt;wsp:rsid wsp:val=&quot;00AE3058&quot;/&gt;&lt;wsp:rsid wsp:val=&quot;00AE4D8F&quot;/&gt;&lt;wsp:rsid wsp:val=&quot;00AE4FB7&quot;/&gt;&lt;wsp:rsid wsp:val=&quot;00AE58BC&quot;/&gt;&lt;wsp:rsid wsp:val=&quot;00AE58ED&quot;/&gt;&lt;wsp:rsid wsp:val=&quot;00AE5EB3&quot;/&gt;&lt;wsp:rsid wsp:val=&quot;00AF2E0E&quot;/&gt;&lt;wsp:rsid wsp:val=&quot;00AF3181&quot;/&gt;&lt;wsp:rsid wsp:val=&quot;00AF492B&quot;/&gt;&lt;wsp:rsid wsp:val=&quot;00AF7C96&quot;/&gt;&lt;wsp:rsid wsp:val=&quot;00B0091D&quot;/&gt;&lt;wsp:rsid wsp:val=&quot;00B04D34&quot;/&gt;&lt;wsp:rsid wsp:val=&quot;00B05609&quot;/&gt;&lt;wsp:rsid wsp:val=&quot;00B11D42&quot;/&gt;&lt;wsp:rsid wsp:val=&quot;00B20588&quot;/&gt;&lt;wsp:rsid wsp:val=&quot;00B27C66&quot;/&gt;&lt;wsp:rsid wsp:val=&quot;00B300F1&quot;/&gt;&lt;wsp:rsid wsp:val=&quot;00B30742&quot;/&gt;&lt;wsp:rsid wsp:val=&quot;00B31C0C&quot;/&gt;&lt;wsp:rsid wsp:val=&quot;00B37124&quot;/&gt;&lt;wsp:rsid wsp:val=&quot;00B426B3&quot;/&gt;&lt;wsp:rsid wsp:val=&quot;00B454A5&quot;/&gt;&lt;wsp:rsid wsp:val=&quot;00B50D52&quot;/&gt;&lt;wsp:rsid wsp:val=&quot;00B557A0&quot;/&gt;&lt;wsp:rsid wsp:val=&quot;00B5784D&quot;/&gt;&lt;wsp:rsid wsp:val=&quot;00B61864&quot;/&gt;&lt;wsp:rsid wsp:val=&quot;00B61C8B&quot;/&gt;&lt;wsp:rsid wsp:val=&quot;00B626A2&quot;/&gt;&lt;wsp:rsid wsp:val=&quot;00B648AA&quot;/&gt;&lt;wsp:rsid wsp:val=&quot;00B67ED7&quot;/&gt;&lt;wsp:rsid wsp:val=&quot;00B70143&quot;/&gt;&lt;wsp:rsid wsp:val=&quot;00B72763&quot;/&gt;&lt;wsp:rsid wsp:val=&quot;00B731D4&quot;/&gt;&lt;wsp:rsid wsp:val=&quot;00B764DC&quot;/&gt;&lt;wsp:rsid wsp:val=&quot;00B774A4&quot;/&gt;&lt;wsp:rsid wsp:val=&quot;00B817AB&quot;/&gt;&lt;wsp:rsid wsp:val=&quot;00B912A6&quot;/&gt;&lt;wsp:rsid wsp:val=&quot;00B92627&quot;/&gt;&lt;wsp:rsid wsp:val=&quot;00B94338&quot;/&gt;&lt;wsp:rsid wsp:val=&quot;00B94602&quot;/&gt;&lt;wsp:rsid wsp:val=&quot;00B96736&quot;/&gt;&lt;wsp:rsid wsp:val=&quot;00BA0D45&quot;/&gt;&lt;wsp:rsid wsp:val=&quot;00BA1831&quot;/&gt;&lt;wsp:rsid wsp:val=&quot;00BA2A19&quot;/&gt;&lt;wsp:rsid wsp:val=&quot;00BB06DA&quot;/&gt;&lt;wsp:rsid wsp:val=&quot;00BB0CEF&quot;/&gt;&lt;wsp:rsid wsp:val=&quot;00BB3571&quot;/&gt;&lt;wsp:rsid wsp:val=&quot;00BB3D9B&quot;/&gt;&lt;wsp:rsid wsp:val=&quot;00BB4830&quot;/&gt;&lt;wsp:rsid wsp:val=&quot;00BB546A&quot;/&gt;&lt;wsp:rsid wsp:val=&quot;00BB7BBD&quot;/&gt;&lt;wsp:rsid wsp:val=&quot;00BC4646&quot;/&gt;&lt;wsp:rsid wsp:val=&quot;00BC5B5F&quot;/&gt;&lt;wsp:rsid wsp:val=&quot;00BC6D7C&quot;/&gt;&lt;wsp:rsid wsp:val=&quot;00BD2CD4&quot;/&gt;&lt;wsp:rsid wsp:val=&quot;00BD308A&quot;/&gt;&lt;wsp:rsid wsp:val=&quot;00BD582A&quot;/&gt;&lt;wsp:rsid wsp:val=&quot;00BD7026&quot;/&gt;&lt;wsp:rsid wsp:val=&quot;00BE03AF&quot;/&gt;&lt;wsp:rsid wsp:val=&quot;00BE60E8&quot;/&gt;&lt;wsp:rsid wsp:val=&quot;00BE7065&quot;/&gt;&lt;wsp:rsid wsp:val=&quot;00BF0AC4&quot;/&gt;&lt;wsp:rsid wsp:val=&quot;00BF373C&quot;/&gt;&lt;wsp:rsid wsp:val=&quot;00C00E35&quot;/&gt;&lt;wsp:rsid wsp:val=&quot;00C049CC&quot;/&gt;&lt;wsp:rsid wsp:val=&quot;00C1251C&quot;/&gt;&lt;wsp:rsid wsp:val=&quot;00C135F6&quot;/&gt;&lt;wsp:rsid wsp:val=&quot;00C15351&quot;/&gt;&lt;wsp:rsid wsp:val=&quot;00C15E7E&quot;/&gt;&lt;wsp:rsid wsp:val=&quot;00C2229F&quot;/&gt;&lt;wsp:rsid wsp:val=&quot;00C23824&quot;/&gt;&lt;wsp:rsid wsp:val=&quot;00C251CB&quot;/&gt;&lt;wsp:rsid wsp:val=&quot;00C33122&quot;/&gt;&lt;wsp:rsid wsp:val=&quot;00C338DA&quot;/&gt;&lt;wsp:rsid wsp:val=&quot;00C3504E&quot;/&gt;&lt;wsp:rsid wsp:val=&quot;00C35FF4&quot;/&gt;&lt;wsp:rsid wsp:val=&quot;00C36F7C&quot;/&gt;&lt;wsp:rsid wsp:val=&quot;00C410C4&quot;/&gt;&lt;wsp:rsid wsp:val=&quot;00C44EE8&quot;/&gt;&lt;wsp:rsid wsp:val=&quot;00C4547E&quot;/&gt;&lt;wsp:rsid wsp:val=&quot;00C47494&quot;/&gt;&lt;wsp:rsid wsp:val=&quot;00C534CE&quot;/&gt;&lt;wsp:rsid wsp:val=&quot;00C53947&quot;/&gt;&lt;wsp:rsid wsp:val=&quot;00C556BB&quot;/&gt;&lt;wsp:rsid wsp:val=&quot;00C56935&quot;/&gt;&lt;wsp:rsid wsp:val=&quot;00C578B7&quot;/&gt;&lt;wsp:rsid wsp:val=&quot;00C604FA&quot;/&gt;&lt;wsp:rsid wsp:val=&quot;00C63DD8&quot;/&gt;&lt;wsp:rsid wsp:val=&quot;00C66D44&quot;/&gt;&lt;wsp:rsid wsp:val=&quot;00C6720F&quot;/&gt;&lt;wsp:rsid wsp:val=&quot;00C67424&quot;/&gt;&lt;wsp:rsid wsp:val=&quot;00C679DC&quot;/&gt;&lt;wsp:rsid wsp:val=&quot;00C67F1F&quot;/&gt;&lt;wsp:rsid wsp:val=&quot;00C70477&quot;/&gt;&lt;wsp:rsid wsp:val=&quot;00C7251E&quot;/&gt;&lt;wsp:rsid wsp:val=&quot;00C76B2F&quot;/&gt;&lt;wsp:rsid wsp:val=&quot;00C7725B&quot;/&gt;&lt;wsp:rsid wsp:val=&quot;00C77E06&quot;/&gt;&lt;wsp:rsid wsp:val=&quot;00C827A1&quot;/&gt;&lt;wsp:rsid wsp:val=&quot;00C867F5&quot;/&gt;&lt;wsp:rsid wsp:val=&quot;00C86F61&quot;/&gt;&lt;wsp:rsid wsp:val=&quot;00C876A6&quot;/&gt;&lt;wsp:rsid wsp:val=&quot;00C94BD1&quot;/&gt;&lt;wsp:rsid wsp:val=&quot;00C9565C&quot;/&gt;&lt;wsp:rsid wsp:val=&quot;00C956F9&quot;/&gt;&lt;wsp:rsid wsp:val=&quot;00C95811&quot;/&gt;&lt;wsp:rsid wsp:val=&quot;00C97FA6&quot;/&gt;&lt;wsp:rsid wsp:val=&quot;00CA695B&quot;/&gt;&lt;wsp:rsid wsp:val=&quot;00CA726A&quot;/&gt;&lt;wsp:rsid wsp:val=&quot;00CA752D&quot;/&gt;&lt;wsp:rsid wsp:val=&quot;00CB1335&quot;/&gt;&lt;wsp:rsid wsp:val=&quot;00CB243D&quot;/&gt;&lt;wsp:rsid wsp:val=&quot;00CB2581&quot;/&gt;&lt;wsp:rsid wsp:val=&quot;00CB789C&quot;/&gt;&lt;wsp:rsid wsp:val=&quot;00CC0C93&quot;/&gt;&lt;wsp:rsid wsp:val=&quot;00CC5551&quot;/&gt;&lt;wsp:rsid wsp:val=&quot;00CC6D15&quot;/&gt;&lt;wsp:rsid wsp:val=&quot;00CD1CA6&quot;/&gt;&lt;wsp:rsid wsp:val=&quot;00CD45F9&quot;/&gt;&lt;wsp:rsid wsp:val=&quot;00CD569B&quot;/&gt;&lt;wsp:rsid wsp:val=&quot;00CE1112&quot;/&gt;&lt;wsp:rsid wsp:val=&quot;00CE1D39&quot;/&gt;&lt;wsp:rsid wsp:val=&quot;00CE54B9&quot;/&gt;&lt;wsp:rsid wsp:val=&quot;00CE583E&quot;/&gt;&lt;wsp:rsid wsp:val=&quot;00CF2389&quot;/&gt;&lt;wsp:rsid wsp:val=&quot;00CF2616&quot;/&gt;&lt;wsp:rsid wsp:val=&quot;00CF28C4&quot;/&gt;&lt;wsp:rsid wsp:val=&quot;00CF502C&quot;/&gt;&lt;wsp:rsid wsp:val=&quot;00D012B2&quot;/&gt;&lt;wsp:rsid wsp:val=&quot;00D01AAA&quot;/&gt;&lt;wsp:rsid wsp:val=&quot;00D022EA&quot;/&gt;&lt;wsp:rsid wsp:val=&quot;00D028A4&quot;/&gt;&lt;wsp:rsid wsp:val=&quot;00D052B5&quot;/&gt;&lt;wsp:rsid wsp:val=&quot;00D115B5&quot;/&gt;&lt;wsp:rsid wsp:val=&quot;00D1377E&quot;/&gt;&lt;wsp:rsid wsp:val=&quot;00D16259&quot;/&gt;&lt;wsp:rsid wsp:val=&quot;00D162FE&quot;/&gt;&lt;wsp:rsid wsp:val=&quot;00D2019A&quot;/&gt;&lt;wsp:rsid wsp:val=&quot;00D20A1F&quot;/&gt;&lt;wsp:rsid wsp:val=&quot;00D23562&quot;/&gt;&lt;wsp:rsid wsp:val=&quot;00D3008D&quot;/&gt;&lt;wsp:rsid wsp:val=&quot;00D30AB8&quot;/&gt;&lt;wsp:rsid wsp:val=&quot;00D32227&quot;/&gt;&lt;wsp:rsid wsp:val=&quot;00D3535B&quot;/&gt;&lt;wsp:rsid wsp:val=&quot;00D35BF3&quot;/&gt;&lt;wsp:rsid wsp:val=&quot;00D469A3&quot;/&gt;&lt;wsp:rsid wsp:val=&quot;00D50713&quot;/&gt;&lt;wsp:rsid wsp:val=&quot;00D520D8&quot;/&gt;&lt;wsp:rsid wsp:val=&quot;00D54605&quot;/&gt;&lt;wsp:rsid wsp:val=&quot;00D6559F&quot;/&gt;&lt;wsp:rsid wsp:val=&quot;00D753AF&quot;/&gt;&lt;wsp:rsid wsp:val=&quot;00D75A06&quot;/&gt;&lt;wsp:rsid wsp:val=&quot;00D76B41&quot;/&gt;&lt;wsp:rsid wsp:val=&quot;00D77750&quot;/&gt;&lt;wsp:rsid wsp:val=&quot;00D77A54&quot;/&gt;&lt;wsp:rsid wsp:val=&quot;00D77B16&quot;/&gt;&lt;wsp:rsid wsp:val=&quot;00D81F70&quot;/&gt;&lt;wsp:rsid wsp:val=&quot;00D913D1&quot;/&gt;&lt;wsp:rsid wsp:val=&quot;00D915B0&quot;/&gt;&lt;wsp:rsid wsp:val=&quot;00D92747&quot;/&gt;&lt;wsp:rsid wsp:val=&quot;00D92FC3&quot;/&gt;&lt;wsp:rsid wsp:val=&quot;00D97A4A&quot;/&gt;&lt;wsp:rsid wsp:val=&quot;00D97EA3&quot;/&gt;&lt;wsp:rsid wsp:val=&quot;00DB07BF&quot;/&gt;&lt;wsp:rsid wsp:val=&quot;00DC0362&quot;/&gt;&lt;wsp:rsid wsp:val=&quot;00DC27C3&quot;/&gt;&lt;wsp:rsid wsp:val=&quot;00DC5EBC&quot;/&gt;&lt;wsp:rsid wsp:val=&quot;00DD20BE&quot;/&gt;&lt;wsp:rsid wsp:val=&quot;00DD3C1D&quot;/&gt;&lt;wsp:rsid wsp:val=&quot;00DD5943&quot;/&gt;&lt;wsp:rsid wsp:val=&quot;00DD60B6&quot;/&gt;&lt;wsp:rsid wsp:val=&quot;00DE2D2A&quot;/&gt;&lt;wsp:rsid wsp:val=&quot;00DE661D&quot;/&gt;&lt;wsp:rsid wsp:val=&quot;00DF0DE3&quot;/&gt;&lt;wsp:rsid wsp:val=&quot;00DF1F92&quot;/&gt;&lt;wsp:rsid wsp:val=&quot;00DF4184&quot;/&gt;&lt;wsp:rsid wsp:val=&quot;00DF5A57&quot;/&gt;&lt;wsp:rsid wsp:val=&quot;00DF631E&quot;/&gt;&lt;wsp:rsid wsp:val=&quot;00E00CB7&quot;/&gt;&lt;wsp:rsid wsp:val=&quot;00E01CA7&quot;/&gt;&lt;wsp:rsid wsp:val=&quot;00E05663&quot;/&gt;&lt;wsp:rsid wsp:val=&quot;00E06594&quot;/&gt;&lt;wsp:rsid wsp:val=&quot;00E06C60&quot;/&gt;&lt;wsp:rsid wsp:val=&quot;00E1046E&quot;/&gt;&lt;wsp:rsid wsp:val=&quot;00E138C7&quot;/&gt;&lt;wsp:rsid wsp:val=&quot;00E14503&quot;/&gt;&lt;wsp:rsid wsp:val=&quot;00E1527D&quot;/&gt;&lt;wsp:rsid wsp:val=&quot;00E16448&quot;/&gt;&lt;wsp:rsid wsp:val=&quot;00E2273A&quot;/&gt;&lt;wsp:rsid wsp:val=&quot;00E2486A&quot;/&gt;&lt;wsp:rsid wsp:val=&quot;00E3223D&quot;/&gt;&lt;wsp:rsid wsp:val=&quot;00E36860&quot;/&gt;&lt;wsp:rsid wsp:val=&quot;00E37B24&quot;/&gt;&lt;wsp:rsid wsp:val=&quot;00E4026B&quot;/&gt;&lt;wsp:rsid wsp:val=&quot;00E439F7&quot;/&gt;&lt;wsp:rsid wsp:val=&quot;00E45D18&quot;/&gt;&lt;wsp:rsid wsp:val=&quot;00E46883&quot;/&gt;&lt;wsp:rsid wsp:val=&quot;00E46E8F&quot;/&gt;&lt;wsp:rsid wsp:val=&quot;00E477BB&quot;/&gt;&lt;wsp:rsid wsp:val=&quot;00E52518&quot;/&gt;&lt;wsp:rsid wsp:val=&quot;00E547DD&quot;/&gt;&lt;wsp:rsid wsp:val=&quot;00E54EFD&quot;/&gt;&lt;wsp:rsid wsp:val=&quot;00E5591F&quot;/&gt;&lt;wsp:rsid wsp:val=&quot;00E63B38&quot;/&gt;&lt;wsp:rsid wsp:val=&quot;00E71846&quot;/&gt;&lt;wsp:rsid wsp:val=&quot;00E72872&quot;/&gt;&lt;wsp:rsid wsp:val=&quot;00E7288F&quot;/&gt;&lt;wsp:rsid wsp:val=&quot;00E7462F&quot;/&gt;&lt;wsp:rsid wsp:val=&quot;00E75E81&quot;/&gt;&lt;wsp:rsid wsp:val=&quot;00E76175&quot;/&gt;&lt;wsp:rsid wsp:val=&quot;00E82411&quot;/&gt;&lt;wsp:rsid wsp:val=&quot;00E84358&quot;/&gt;&lt;wsp:rsid wsp:val=&quot;00E93893&quot;/&gt;&lt;wsp:rsid wsp:val=&quot;00E96B1F&quot;/&gt;&lt;wsp:rsid wsp:val=&quot;00E97F7D&quot;/&gt;&lt;wsp:rsid wsp:val=&quot;00EA085F&quot;/&gt;&lt;wsp:rsid wsp:val=&quot;00EA232A&quot;/&gt;&lt;wsp:rsid wsp:val=&quot;00EA2A82&quot;/&gt;&lt;wsp:rsid wsp:val=&quot;00EA5D2D&quot;/&gt;&lt;wsp:rsid wsp:val=&quot;00EB1669&quot;/&gt;&lt;wsp:rsid wsp:val=&quot;00EB26D3&quot;/&gt;&lt;wsp:rsid wsp:val=&quot;00EB2D6E&quot;/&gt;&lt;wsp:rsid wsp:val=&quot;00EB2F13&quot;/&gt;&lt;wsp:rsid wsp:val=&quot;00EB33C7&quot;/&gt;&lt;wsp:rsid wsp:val=&quot;00EB42EC&quot;/&gt;&lt;wsp:rsid wsp:val=&quot;00EB43C8&quot;/&gt;&lt;wsp:rsid wsp:val=&quot;00EB7612&quot;/&gt;&lt;wsp:rsid wsp:val=&quot;00EC2BB7&quot;/&gt;&lt;wsp:rsid wsp:val=&quot;00EC4219&quot;/&gt;&lt;wsp:rsid wsp:val=&quot;00ED021D&quot;/&gt;&lt;wsp:rsid wsp:val=&quot;00ED28A8&quot;/&gt;&lt;wsp:rsid wsp:val=&quot;00ED3736&quot;/&gt;&lt;wsp:rsid wsp:val=&quot;00ED75D5&quot;/&gt;&lt;wsp:rsid wsp:val=&quot;00EE0CE1&quot;/&gt;&lt;wsp:rsid wsp:val=&quot;00EE1A8E&quot;/&gt;&lt;wsp:rsid wsp:val=&quot;00EE5543&quot;/&gt;&lt;wsp:rsid wsp:val=&quot;00EE670F&quot;/&gt;&lt;wsp:rsid wsp:val=&quot;00F0082D&quot;/&gt;&lt;wsp:rsid wsp:val=&quot;00F01B25&quot;/&gt;&lt;wsp:rsid wsp:val=&quot;00F0245F&quot;/&gt;&lt;wsp:rsid wsp:val=&quot;00F02D74&quot;/&gt;&lt;wsp:rsid wsp:val=&quot;00F03622&quot;/&gt;&lt;wsp:rsid wsp:val=&quot;00F06DF7&quot;/&gt;&lt;wsp:rsid wsp:val=&quot;00F105A5&quot;/&gt;&lt;wsp:rsid wsp:val=&quot;00F12C25&quot;/&gt;&lt;wsp:rsid wsp:val=&quot;00F149BD&quot;/&gt;&lt;wsp:rsid wsp:val=&quot;00F157E6&quot;/&gt;&lt;wsp:rsid wsp:val=&quot;00F16E53&quot;/&gt;&lt;wsp:rsid wsp:val=&quot;00F222E7&quot;/&gt;&lt;wsp:rsid wsp:val=&quot;00F22655&quot;/&gt;&lt;wsp:rsid wsp:val=&quot;00F24FDD&quot;/&gt;&lt;wsp:rsid wsp:val=&quot;00F2760C&quot;/&gt;&lt;wsp:rsid wsp:val=&quot;00F30705&quot;/&gt;&lt;wsp:rsid wsp:val=&quot;00F327B1&quot;/&gt;&lt;wsp:rsid wsp:val=&quot;00F3479F&quot;/&gt;&lt;wsp:rsid wsp:val=&quot;00F371FB&quot;/&gt;&lt;wsp:rsid wsp:val=&quot;00F477A9&quot;/&gt;&lt;wsp:rsid wsp:val=&quot;00F5107C&quot;/&gt;&lt;wsp:rsid wsp:val=&quot;00F518A1&quot;/&gt;&lt;wsp:rsid wsp:val=&quot;00F51C4C&quot;/&gt;&lt;wsp:rsid wsp:val=&quot;00F56AB8&quot;/&gt;&lt;wsp:rsid wsp:val=&quot;00F61EC0&quot;/&gt;&lt;wsp:rsid wsp:val=&quot;00F62EC4&quot;/&gt;&lt;wsp:rsid wsp:val=&quot;00F6666F&quot;/&gt;&lt;wsp:rsid wsp:val=&quot;00F73B3D&quot;/&gt;&lt;wsp:rsid wsp:val=&quot;00F747C3&quot;/&gt;&lt;wsp:rsid wsp:val=&quot;00F77F15&quot;/&gt;&lt;wsp:rsid wsp:val=&quot;00F81029&quot;/&gt;&lt;wsp:rsid wsp:val=&quot;00F81431&quot;/&gt;&lt;wsp:rsid wsp:val=&quot;00F860CF&quot;/&gt;&lt;wsp:rsid wsp:val=&quot;00F9091D&quot;/&gt;&lt;wsp:rsid wsp:val=&quot;00F914A7&quot;/&gt;&lt;wsp:rsid wsp:val=&quot;00F930C9&quot;/&gt;&lt;wsp:rsid wsp:val=&quot;00F9377F&quot;/&gt;&lt;wsp:rsid wsp:val=&quot;00F95196&quot;/&gt;&lt;wsp:rsid wsp:val=&quot;00F963AF&quot;/&gt;&lt;wsp:rsid wsp:val=&quot;00F968BA&quot;/&gt;&lt;wsp:rsid wsp:val=&quot;00F96B30&quot;/&gt;&lt;wsp:rsid wsp:val=&quot;00FA46D3&quot;/&gt;&lt;wsp:rsid wsp:val=&quot;00FA6781&quot;/&gt;&lt;wsp:rsid wsp:val=&quot;00FA68AD&quot;/&gt;&lt;wsp:rsid wsp:val=&quot;00FB6E0E&quot;/&gt;&lt;wsp:rsid wsp:val=&quot;00FB7047&quot;/&gt;&lt;wsp:rsid wsp:val=&quot;00FB708C&quot;/&gt;&lt;wsp:rsid wsp:val=&quot;00FC2178&quot;/&gt;&lt;wsp:rsid wsp:val=&quot;00FC2B12&quot;/&gt;&lt;wsp:rsid wsp:val=&quot;00FD0045&quot;/&gt;&lt;wsp:rsid wsp:val=&quot;00FD0313&quot;/&gt;&lt;wsp:rsid wsp:val=&quot;00FD0AEF&quot;/&gt;&lt;wsp:rsid wsp:val=&quot;00FD1173&quot;/&gt;&lt;wsp:rsid wsp:val=&quot;00FD1BB9&quot;/&gt;&lt;wsp:rsid wsp:val=&quot;00FD2AEA&quot;/&gt;&lt;wsp:rsid wsp:val=&quot;00FD2F44&quot;/&gt;&lt;wsp:rsid wsp:val=&quot;00FD3CA5&quot;/&gt;&lt;wsp:rsid wsp:val=&quot;00FE19CE&quot;/&gt;&lt;wsp:rsid wsp:val=&quot;00FE21CA&quot;/&gt;&lt;wsp:rsid wsp:val=&quot;00FE2F6B&quot;/&gt;&lt;wsp:rsid wsp:val=&quot;00FE59C7&quot;/&gt;&lt;wsp:rsid wsp:val=&quot;00FE741B&quot;/&gt;&lt;wsp:rsid wsp:val=&quot;00FE7822&quot;/&gt;&lt;wsp:rsid wsp:val=&quot;00FF023E&quot;/&gt;&lt;wsp:rsid wsp:val=&quot;00FF0824&quot;/&gt;&lt;wsp:rsid wsp:val=&quot;00FF23A3&quot;/&gt;&lt;wsp:rsid wsp:val=&quot;00FF26DF&quot;/&gt;&lt;wsp:rsid wsp:val=&quot;00FF2A26&quot;/&gt;&lt;wsp:rsid wsp:val=&quot;00FF2A9E&quot;/&gt;&lt;wsp:rsid wsp:val=&quot;00FF395F&quot;/&gt;&lt;wsp:rsid wsp:val=&quot;00FF6638&quot;/&gt;&lt;wsp:rsid wsp:val=&quot;00FF78C4&quot;/&gt;&lt;/wsp:rsids&gt;&lt;/w:docPr&gt;&lt;w:body&gt;&lt;w:p wsp:rsidR=&quot;00000000&quot; wsp:rsidRDefault=&quot;00DE661D&quot;&gt;&lt;m:oMathPara&gt;&lt;m:oMath&gt;&lt;m:r&gt;&lt;w:rPr&gt;&lt;w:rFonts w:ascii=&quot;Cambria Math&quot; w:h-ansi=&quot;Cambria Math&quot;/&gt;&lt;wx:font wx:val=&quot;Cambria Math&quot;/&gt;&lt;w:i/&gt;&lt;/w:rPr&gt;&lt;m:t&gt;T&lt;/m:t&gt;&lt;/m:r&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arcsin&lt;/m:t&gt;&lt;/m:r&gt;&lt;m:d&gt;&lt;m:dPr&gt;&lt;m:ctrlPr&gt;&lt;w:rPr&gt;&lt;w:rFonts w:ascii=&quot;Cambria Math&quot; w:h-ansi=&quot;Cambria Math&quot;/&gt;&lt;wx:font wx:val=&quot;Cambria Math&quot;/&gt;&lt;/w:rPr&gt;&lt;/m:ctrlPr&gt;&lt;/m:dPr&gt;&lt;m:e&gt;&lt;m:rad&gt;&lt;m:radPr&gt;&lt;m:degHide m:val=&quot;on&quot;/&gt;&lt;m:ctrlPr&gt;&lt;w:rPr&gt;&lt;w:rFonts w:ascii=&quot;Cambria Math&quot; w:h-ansi=&quot;Cambria Math&quot;/&gt;&lt;wx:font wx:val=&quot;Cambria Math&quot;/&gt;&lt;/w:rPr&gt;&lt;/m:ctrlPr&gt;&lt;/m:radPr&gt;&lt;m:deg/&gt;&lt;m:e&gt;&lt;m:f&gt;&lt;m:fPr&gt;&lt;m:type m:val=&quot;skw&quot;/&gt;&lt;m:ctrlPr&gt;&lt;w:rPr&gt;&lt;w:rFonts w:ascii=&quot;Cambria Math&quot; w:h-ansi=&quot;Cambria Math&quot;/&gt;&lt;wx:font wx:val=&quot;Cambria Math&quot;/&gt;&lt;/w:rPr&gt;&lt;/m:ctrlPr&gt;&lt;/m:fPr&gt;&lt;m:num&gt;&lt;m:r&gt;&lt;m:rPr&gt;&lt;m:sty m:val=&quot;p&quot;/&gt;&lt;/m:rPr&gt;&lt;w:rPr&gt;&lt;w:rFonts w:ascii=&quot;Cambria Math&quot; w:h-ansi=&quot;Cambria Math&quot;/&gt;&lt;wx:font wx:val=&quot;Cambria Math&quot;/&gt;&lt;/w:rPr&gt;&lt;m:t&gt;3&lt;/m:t&gt;&lt;/m:r&gt;&lt;/m:num&gt;&lt;m:den&gt;&lt;m:r&gt;&lt;m:rPr&gt;&lt;m:sty m:val=&quot;p&quot;/&gt;&lt;/m:rPr&gt;&lt;w:rPr&gt;&lt;w:rFonts w:ascii=&quot;Cambria Math&quot; w:h-ansi=&quot;Cambria Math&quot;/&gt;&lt;wx:font wx:val=&quot;Cambria Math&quot;/&gt;&lt;/w:rPr&gt;&lt;m:t&gt;2&lt;/m:t&gt;&lt;/m:r&gt;&lt;/m:den&gt;&lt;/m:f&gt;&lt;/m:e&gt;&lt;/m:rad&gt;&lt;m:d&gt;&lt;m:dPr&gt;&lt;m:ctrlPr&gt;&lt;w:rPr&gt;&lt;w:rFonts w:ascii=&quot;Cambria Math&quot; w:h-ansi=&quot;Cambria Math&quot;/&gt;&lt;wx:font wx:val=&quot;Cambria Math&quot;/&gt;&lt;/w:rPr&gt;&lt;/m:ctrlPr&gt;&lt;/m:dPr&gt;&lt;m:e&gt;&lt;m:r&gt;&lt;w:rPr&gt;&lt;w:rFonts w:ascii=&quot;Cambria Math&quot; w:h-ansi=&quot;Cambria Math&quot;/&gt;&lt;wx:font wx:val=&quot;Cambria Math&quot;/&gt;&lt;w:i/&gt;&lt;/w:rPr&gt;&lt;m:t&gt;B&lt;/m:t&gt;&lt;/m:r&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R&lt;/m:t&gt;&lt;/m:r&gt;&lt;/m:e&gt;&lt;/m:d&gt;&lt;/m:e&gt;&lt;/m:d&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S&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9" o:title="" chromakey="white"/>
          </v:shape>
        </w:pict>
      </w:r>
    </w:p>
    <w:p w:rsidR="00357073" w:rsidRPr="0080057D" w:rsidRDefault="00E00EEF" w:rsidP="00955DDF">
      <w:pPr>
        <w:pStyle w:val="14"/>
        <w:rPr>
          <w:b/>
          <w:lang w:val="en-US"/>
        </w:rPr>
      </w:pPr>
      <w:r>
        <w:pict>
          <v:shape id="_x0000_i1027" type="#_x0000_t75" style="width:69.6pt;height:24.6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stylePaneFormatFilter w:val=&quot;0004&quot;/&gt;&lt;w:documentProtection w:edit=&quot;read-only&quot; w:enforcement=&quot;off&quot;/&gt;&lt;w:defaultTabStop w:val=&quot;720&quot;/&gt;&lt;w:displayHorizontalDrawingGridEvery w:val=&quot;0&quot;/&gt;&lt;w:displayVerticalDrawingGridEvery w:val=&quot;0&quot;/&gt;&lt;w:useMarginsForDrawingGridOrigin/&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C6096&quot;/&gt;&lt;wsp:rsid wsp:val=&quot;00002D74&quot;/&gt;&lt;wsp:rsid wsp:val=&quot;000041BC&quot;/&gt;&lt;wsp:rsid wsp:val=&quot;00006E7B&quot;/&gt;&lt;wsp:rsid wsp:val=&quot;0001119E&quot;/&gt;&lt;wsp:rsid wsp:val=&quot;0001186D&quot;/&gt;&lt;wsp:rsid wsp:val=&quot;0001222B&quot;/&gt;&lt;wsp:rsid wsp:val=&quot;000129FA&quot;/&gt;&lt;wsp:rsid wsp:val=&quot;00015B66&quot;/&gt;&lt;wsp:rsid wsp:val=&quot;00017746&quot;/&gt;&lt;wsp:rsid wsp:val=&quot;0002257A&quot;/&gt;&lt;wsp:rsid wsp:val=&quot;00022BD8&quot;/&gt;&lt;wsp:rsid wsp:val=&quot;000232D3&quot;/&gt;&lt;wsp:rsid wsp:val=&quot;000239D1&quot;/&gt;&lt;wsp:rsid wsp:val=&quot;00024001&quot;/&gt;&lt;wsp:rsid wsp:val=&quot;00024443&quot;/&gt;&lt;wsp:rsid wsp:val=&quot;00026F20&quot;/&gt;&lt;wsp:rsid wsp:val=&quot;000321D3&quot;/&gt;&lt;wsp:rsid wsp:val=&quot;0003334F&quot;/&gt;&lt;wsp:rsid wsp:val=&quot;00034FB2&quot;/&gt;&lt;wsp:rsid wsp:val=&quot;000366C6&quot;/&gt;&lt;wsp:rsid wsp:val=&quot;00037996&quot;/&gt;&lt;wsp:rsid wsp:val=&quot;00037B65&quot;/&gt;&lt;wsp:rsid wsp:val=&quot;0004676A&quot;/&gt;&lt;wsp:rsid wsp:val=&quot;000479A0&quot;/&gt;&lt;wsp:rsid wsp:val=&quot;000504D0&quot;/&gt;&lt;wsp:rsid wsp:val=&quot;00051DB6&quot;/&gt;&lt;wsp:rsid wsp:val=&quot;000540DD&quot;/&gt;&lt;wsp:rsid wsp:val=&quot;00057AF5&quot;/&gt;&lt;wsp:rsid wsp:val=&quot;00060464&quot;/&gt;&lt;wsp:rsid wsp:val=&quot;000633D9&quot;/&gt;&lt;wsp:rsid wsp:val=&quot;000647B8&quot;/&gt;&lt;wsp:rsid wsp:val=&quot;000669AF&quot;/&gt;&lt;wsp:rsid wsp:val=&quot;00067A9C&quot;/&gt;&lt;wsp:rsid wsp:val=&quot;00070D3B&quot;/&gt;&lt;wsp:rsid wsp:val=&quot;00073325&quot;/&gt;&lt;wsp:rsid wsp:val=&quot;00077688&quot;/&gt;&lt;wsp:rsid wsp:val=&quot;00082AF6&quot;/&gt;&lt;wsp:rsid wsp:val=&quot;0008527D&quot;/&gt;&lt;wsp:rsid wsp:val=&quot;00086094&quot;/&gt;&lt;wsp:rsid wsp:val=&quot;00087FC9&quot;/&gt;&lt;wsp:rsid wsp:val=&quot;00090B1D&quot;/&gt;&lt;wsp:rsid wsp:val=&quot;00090C2F&quot;/&gt;&lt;wsp:rsid wsp:val=&quot;00090C61&quot;/&gt;&lt;wsp:rsid wsp:val=&quot;0009202D&quot;/&gt;&lt;wsp:rsid wsp:val=&quot;0009279C&quot;/&gt;&lt;wsp:rsid wsp:val=&quot;00093BC9&quot;/&gt;&lt;wsp:rsid wsp:val=&quot;000947ED&quot;/&gt;&lt;wsp:rsid wsp:val=&quot;00095A26&quot;/&gt;&lt;wsp:rsid wsp:val=&quot;00096475&quot;/&gt;&lt;wsp:rsid wsp:val=&quot;000A091A&quot;/&gt;&lt;wsp:rsid wsp:val=&quot;000A16B3&quot;/&gt;&lt;wsp:rsid wsp:val=&quot;000A1B5B&quot;/&gt;&lt;wsp:rsid wsp:val=&quot;000A23FF&quot;/&gt;&lt;wsp:rsid wsp:val=&quot;000A2B3E&quot;/&gt;&lt;wsp:rsid wsp:val=&quot;000B267A&quot;/&gt;&lt;wsp:rsid wsp:val=&quot;000B3D58&quot;/&gt;&lt;wsp:rsid wsp:val=&quot;000B650A&quot;/&gt;&lt;wsp:rsid wsp:val=&quot;000C351C&quot;/&gt;&lt;wsp:rsid wsp:val=&quot;000C382F&quot;/&gt;&lt;wsp:rsid wsp:val=&quot;000C40ED&quot;/&gt;&lt;wsp:rsid wsp:val=&quot;000C4EE0&quot;/&gt;&lt;wsp:rsid wsp:val=&quot;000C67A4&quot;/&gt;&lt;wsp:rsid wsp:val=&quot;000C72E0&quot;/&gt;&lt;wsp:rsid wsp:val=&quot;000D0B33&quot;/&gt;&lt;wsp:rsid wsp:val=&quot;000D1429&quot;/&gt;&lt;wsp:rsid wsp:val=&quot;000D18EC&quot;/&gt;&lt;wsp:rsid wsp:val=&quot;000D476A&quot;/&gt;&lt;wsp:rsid wsp:val=&quot;000D4E1F&quot;/&gt;&lt;wsp:rsid wsp:val=&quot;000E238B&quot;/&gt;&lt;wsp:rsid wsp:val=&quot;000E5840&quot;/&gt;&lt;wsp:rsid wsp:val=&quot;000F2451&quot;/&gt;&lt;wsp:rsid wsp:val=&quot;000F26C3&quot;/&gt;&lt;wsp:rsid wsp:val=&quot;000F4BF1&quot;/&gt;&lt;wsp:rsid wsp:val=&quot;000F5698&quot;/&gt;&lt;wsp:rsid wsp:val=&quot;001016F4&quot;/&gt;&lt;wsp:rsid wsp:val=&quot;00102CCF&quot;/&gt;&lt;wsp:rsid wsp:val=&quot;00102E0C&quot;/&gt;&lt;wsp:rsid wsp:val=&quot;0010409F&quot;/&gt;&lt;wsp:rsid wsp:val=&quot;0010499D&quot;/&gt;&lt;wsp:rsid wsp:val=&quot;001076C3&quot;/&gt;&lt;wsp:rsid wsp:val=&quot;001100B4&quot;/&gt;&lt;wsp:rsid wsp:val=&quot;00110AC1&quot;/&gt;&lt;wsp:rsid wsp:val=&quot;0011165C&quot;/&gt;&lt;wsp:rsid wsp:val=&quot;00111E01&quot;/&gt;&lt;wsp:rsid wsp:val=&quot;00112480&quot;/&gt;&lt;wsp:rsid wsp:val=&quot;0011473A&quot;/&gt;&lt;wsp:rsid wsp:val=&quot;0011748F&quot;/&gt;&lt;wsp:rsid wsp:val=&quot;00120F5D&quot;/&gt;&lt;wsp:rsid wsp:val=&quot;00123CEF&quot;/&gt;&lt;wsp:rsid wsp:val=&quot;00125B6F&quot;/&gt;&lt;wsp:rsid wsp:val=&quot;00130544&quot;/&gt;&lt;wsp:rsid wsp:val=&quot;00131986&quot;/&gt;&lt;wsp:rsid wsp:val=&quot;00132CA1&quot;/&gt;&lt;wsp:rsid wsp:val=&quot;00133636&quot;/&gt;&lt;wsp:rsid wsp:val=&quot;00136C87&quot;/&gt;&lt;wsp:rsid wsp:val=&quot;00137482&quot;/&gt;&lt;wsp:rsid wsp:val=&quot;0014004E&quot;/&gt;&lt;wsp:rsid wsp:val=&quot;0014429D&quot;/&gt;&lt;wsp:rsid wsp:val=&quot;00144B96&quot;/&gt;&lt;wsp:rsid wsp:val=&quot;00145A1D&quot;/&gt;&lt;wsp:rsid wsp:val=&quot;00146B9F&quot;/&gt;&lt;wsp:rsid wsp:val=&quot;00146FBD&quot;/&gt;&lt;wsp:rsid wsp:val=&quot;001500D9&quot;/&gt;&lt;wsp:rsid wsp:val=&quot;00150F78&quot;/&gt;&lt;wsp:rsid wsp:val=&quot;0015174F&quot;/&gt;&lt;wsp:rsid wsp:val=&quot;00152021&quot;/&gt;&lt;wsp:rsid wsp:val=&quot;00152C1F&quot;/&gt;&lt;wsp:rsid wsp:val=&quot;00154512&quot;/&gt;&lt;wsp:rsid wsp:val=&quot;0016083C&quot;/&gt;&lt;wsp:rsid wsp:val=&quot;00160D27&quot;/&gt;&lt;wsp:rsid wsp:val=&quot;001728BF&quot;/&gt;&lt;wsp:rsid wsp:val=&quot;0017351D&quot;/&gt;&lt;wsp:rsid wsp:val=&quot;00176A85&quot;/&gt;&lt;wsp:rsid wsp:val=&quot;00176F9C&quot;/&gt;&lt;wsp:rsid wsp:val=&quot;00177B9B&quot;/&gt;&lt;wsp:rsid wsp:val=&quot;001805EB&quot;/&gt;&lt;wsp:rsid wsp:val=&quot;00180AA2&quot;/&gt;&lt;wsp:rsid wsp:val=&quot;001849BD&quot;/&gt;&lt;wsp:rsid wsp:val=&quot;00185C84&quot;/&gt;&lt;wsp:rsid wsp:val=&quot;00186120&quot;/&gt;&lt;wsp:rsid wsp:val=&quot;00190196&quot;/&gt;&lt;wsp:rsid wsp:val=&quot;0019413D&quot;/&gt;&lt;wsp:rsid wsp:val=&quot;001972E3&quot;/&gt;&lt;wsp:rsid wsp:val=&quot;001A42DE&quot;/&gt;&lt;wsp:rsid wsp:val=&quot;001A6215&quot;/&gt;&lt;wsp:rsid wsp:val=&quot;001A7A85&quot;/&gt;&lt;wsp:rsid wsp:val=&quot;001B1B4E&quot;/&gt;&lt;wsp:rsid wsp:val=&quot;001B35C4&quot;/&gt;&lt;wsp:rsid wsp:val=&quot;001B566B&quot;/&gt;&lt;wsp:rsid wsp:val=&quot;001B608C&quot;/&gt;&lt;wsp:rsid wsp:val=&quot;001C2B7A&quot;/&gt;&lt;wsp:rsid wsp:val=&quot;001C3DE1&quot;/&gt;&lt;wsp:rsid wsp:val=&quot;001C4C45&quot;/&gt;&lt;wsp:rsid wsp:val=&quot;001C5E7F&quot;/&gt;&lt;wsp:rsid wsp:val=&quot;001C7A37&quot;/&gt;&lt;wsp:rsid wsp:val=&quot;001D00EA&quot;/&gt;&lt;wsp:rsid wsp:val=&quot;001D50E9&quot;/&gt;&lt;wsp:rsid wsp:val=&quot;001E2969&quot;/&gt;&lt;wsp:rsid wsp:val=&quot;001E36C8&quot;/&gt;&lt;wsp:rsid wsp:val=&quot;001E64EA&quot;/&gt;&lt;wsp:rsid wsp:val=&quot;001F0098&quot;/&gt;&lt;wsp:rsid wsp:val=&quot;001F2A6A&quot;/&gt;&lt;wsp:rsid wsp:val=&quot;001F3BDB&quot;/&gt;&lt;wsp:rsid wsp:val=&quot;001F5FB2&quot;/&gt;&lt;wsp:rsid wsp:val=&quot;001F6AD7&quot;/&gt;&lt;wsp:rsid wsp:val=&quot;001F706C&quot;/&gt;&lt;wsp:rsid wsp:val=&quot;001F78E7&quot;/&gt;&lt;wsp:rsid wsp:val=&quot;0020178A&quot;/&gt;&lt;wsp:rsid wsp:val=&quot;00202297&quot;/&gt;&lt;wsp:rsid wsp:val=&quot;00205C63&quot;/&gt;&lt;wsp:rsid wsp:val=&quot;0020666B&quot;/&gt;&lt;wsp:rsid wsp:val=&quot;00206B0A&quot;/&gt;&lt;wsp:rsid wsp:val=&quot;002079D2&quot;/&gt;&lt;wsp:rsid wsp:val=&quot;00211364&quot;/&gt;&lt;wsp:rsid wsp:val=&quot;002136C6&quot;/&gt;&lt;wsp:rsid wsp:val=&quot;00217458&quot;/&gt;&lt;wsp:rsid wsp:val=&quot;00223764&quot;/&gt;&lt;wsp:rsid wsp:val=&quot;002251F1&quot;/&gt;&lt;wsp:rsid wsp:val=&quot;00227F31&quot;/&gt;&lt;wsp:rsid wsp:val=&quot;002343FE&quot;/&gt;&lt;wsp:rsid wsp:val=&quot;002361EE&quot;/&gt;&lt;wsp:rsid wsp:val=&quot;00241CFF&quot;/&gt;&lt;wsp:rsid wsp:val=&quot;00241FDC&quot;/&gt;&lt;wsp:rsid wsp:val=&quot;00243AB7&quot;/&gt;&lt;wsp:rsid wsp:val=&quot;00244A44&quot;/&gt;&lt;wsp:rsid wsp:val=&quot;00253067&quot;/&gt;&lt;wsp:rsid wsp:val=&quot;00254A1D&quot;/&gt;&lt;wsp:rsid wsp:val=&quot;0025516B&quot;/&gt;&lt;wsp:rsid wsp:val=&quot;0025645C&quot;/&gt;&lt;wsp:rsid wsp:val=&quot;00261523&quot;/&gt;&lt;wsp:rsid wsp:val=&quot;00261EDD&quot;/&gt;&lt;wsp:rsid wsp:val=&quot;00266195&quot;/&gt;&lt;wsp:rsid wsp:val=&quot;00267F6E&quot;/&gt;&lt;wsp:rsid wsp:val=&quot;002700C5&quot;/&gt;&lt;wsp:rsid wsp:val=&quot;00271308&quot;/&gt;&lt;wsp:rsid wsp:val=&quot;00272123&quot;/&gt;&lt;wsp:rsid wsp:val=&quot;00272F47&quot;/&gt;&lt;wsp:rsid wsp:val=&quot;00275D7F&quot;/&gt;&lt;wsp:rsid wsp:val=&quot;00277175&quot;/&gt;&lt;wsp:rsid wsp:val=&quot;0028275F&quot;/&gt;&lt;wsp:rsid wsp:val=&quot;002829FB&quot;/&gt;&lt;wsp:rsid wsp:val=&quot;00282D48&quot;/&gt;&lt;wsp:rsid wsp:val=&quot;002850B5&quot;/&gt;&lt;wsp:rsid wsp:val=&quot;00294A44&quot;/&gt;&lt;wsp:rsid wsp:val=&quot;00294B76&quot;/&gt;&lt;wsp:rsid wsp:val=&quot;0029583D&quot;/&gt;&lt;wsp:rsid wsp:val=&quot;002A309C&quot;/&gt;&lt;wsp:rsid wsp:val=&quot;002A5E93&quot;/&gt;&lt;wsp:rsid wsp:val=&quot;002A7AB3&quot;/&gt;&lt;wsp:rsid wsp:val=&quot;002B0FDA&quot;/&gt;&lt;wsp:rsid wsp:val=&quot;002B1322&quot;/&gt;&lt;wsp:rsid wsp:val=&quot;002B3880&quot;/&gt;&lt;wsp:rsid wsp:val=&quot;002B45AC&quot;/&gt;&lt;wsp:rsid wsp:val=&quot;002B477E&quot;/&gt;&lt;wsp:rsid wsp:val=&quot;002B5044&quot;/&gt;&lt;wsp:rsid wsp:val=&quot;002B616B&quot;/&gt;&lt;wsp:rsid wsp:val=&quot;002C01EC&quot;/&gt;&lt;wsp:rsid wsp:val=&quot;002C2211&quot;/&gt;&lt;wsp:rsid wsp:val=&quot;002C3BFB&quot;/&gt;&lt;wsp:rsid wsp:val=&quot;002C41BC&quot;/&gt;&lt;wsp:rsid wsp:val=&quot;002C5EF7&quot;/&gt;&lt;wsp:rsid wsp:val=&quot;002C6F86&quot;/&gt;&lt;wsp:rsid wsp:val=&quot;002C7501&quot;/&gt;&lt;wsp:rsid wsp:val=&quot;002D0229&quot;/&gt;&lt;wsp:rsid wsp:val=&quot;002D1D1E&quot;/&gt;&lt;wsp:rsid wsp:val=&quot;002D7746&quot;/&gt;&lt;wsp:rsid wsp:val=&quot;002E09A7&quot;/&gt;&lt;wsp:rsid wsp:val=&quot;002E32BF&quot;/&gt;&lt;wsp:rsid wsp:val=&quot;002E3FBD&quot;/&gt;&lt;wsp:rsid wsp:val=&quot;002E5B47&quot;/&gt;&lt;wsp:rsid wsp:val=&quot;002F0299&quot;/&gt;&lt;wsp:rsid wsp:val=&quot;002F3F6C&quot;/&gt;&lt;wsp:rsid wsp:val=&quot;002F50E1&quot;/&gt;&lt;wsp:rsid wsp:val=&quot;00300F5A&quot;/&gt;&lt;wsp:rsid wsp:val=&quot;00301FF0&quot;/&gt;&lt;wsp:rsid wsp:val=&quot;00303D7A&quot;/&gt;&lt;wsp:rsid wsp:val=&quot;003118D3&quot;/&gt;&lt;wsp:rsid wsp:val=&quot;00312DEC&quot;/&gt;&lt;wsp:rsid wsp:val=&quot;00312E77&quot;/&gt;&lt;wsp:rsid wsp:val=&quot;00313851&quot;/&gt;&lt;wsp:rsid wsp:val=&quot;003218E6&quot;/&gt;&lt;wsp:rsid wsp:val=&quot;003220B6&quot;/&gt;&lt;wsp:rsid wsp:val=&quot;00325150&quot;/&gt;&lt;wsp:rsid wsp:val=&quot;003277AA&quot;/&gt;&lt;wsp:rsid wsp:val=&quot;00332634&quot;/&gt;&lt;wsp:rsid wsp:val=&quot;003333C7&quot;/&gt;&lt;wsp:rsid wsp:val=&quot;00335594&quot;/&gt;&lt;wsp:rsid wsp:val=&quot;00335C59&quot;/&gt;&lt;wsp:rsid wsp:val=&quot;0033776C&quot;/&gt;&lt;wsp:rsid wsp:val=&quot;003404A5&quot;/&gt;&lt;wsp:rsid wsp:val=&quot;00340C60&quot;/&gt;&lt;wsp:rsid wsp:val=&quot;003423C2&quot;/&gt;&lt;wsp:rsid wsp:val=&quot;003424F6&quot;/&gt;&lt;wsp:rsid wsp:val=&quot;00342A63&quot;/&gt;&lt;wsp:rsid wsp:val=&quot;00343192&quot;/&gt;&lt;wsp:rsid wsp:val=&quot;00344658&quot;/&gt;&lt;wsp:rsid wsp:val=&quot;00346D5C&quot;/&gt;&lt;wsp:rsid wsp:val=&quot;00350024&quot;/&gt;&lt;wsp:rsid wsp:val=&quot;00350847&quot;/&gt;&lt;wsp:rsid wsp:val=&quot;00350C4D&quot;/&gt;&lt;wsp:rsid wsp:val=&quot;003533AF&quot;/&gt;&lt;wsp:rsid wsp:val=&quot;00353A39&quot;/&gt;&lt;wsp:rsid wsp:val=&quot;00357AEF&quot;/&gt;&lt;wsp:rsid wsp:val=&quot;00360161&quot;/&gt;&lt;wsp:rsid wsp:val=&quot;0036029B&quot;/&gt;&lt;wsp:rsid wsp:val=&quot;00360E5D&quot;/&gt;&lt;wsp:rsid wsp:val=&quot;00360FEB&quot;/&gt;&lt;wsp:rsid wsp:val=&quot;00361042&quot;/&gt;&lt;wsp:rsid wsp:val=&quot;00361441&quot;/&gt;&lt;wsp:rsid wsp:val=&quot;00363369&quot;/&gt;&lt;wsp:rsid wsp:val=&quot;003704C1&quot;/&gt;&lt;wsp:rsid wsp:val=&quot;00371CA6&quot;/&gt;&lt;wsp:rsid wsp:val=&quot;003735CF&quot;/&gt;&lt;wsp:rsid wsp:val=&quot;00377106&quot;/&gt;&lt;wsp:rsid wsp:val=&quot;00377CCA&quot;/&gt;&lt;wsp:rsid wsp:val=&quot;003809D2&quot;/&gt;&lt;wsp:rsid wsp:val=&quot;00380D9D&quot;/&gt;&lt;wsp:rsid wsp:val=&quot;00382C1F&quot;/&gt;&lt;wsp:rsid wsp:val=&quot;003832F2&quot;/&gt;&lt;wsp:rsid wsp:val=&quot;00384153&quot;/&gt;&lt;wsp:rsid wsp:val=&quot;0038621A&quot;/&gt;&lt;wsp:rsid wsp:val=&quot;00386594&quot;/&gt;&lt;wsp:rsid wsp:val=&quot;00390457&quot;/&gt;&lt;wsp:rsid wsp:val=&quot;00391CE9&quot;/&gt;&lt;wsp:rsid wsp:val=&quot;00395023&quot;/&gt;&lt;wsp:rsid wsp:val=&quot;00396D10&quot;/&gt;&lt;wsp:rsid wsp:val=&quot;003A076B&quot;/&gt;&lt;wsp:rsid wsp:val=&quot;003A55CA&quot;/&gt;&lt;wsp:rsid wsp:val=&quot;003A633E&quot;/&gt;&lt;wsp:rsid wsp:val=&quot;003A69D9&quot;/&gt;&lt;wsp:rsid wsp:val=&quot;003B0E83&quot;/&gt;&lt;wsp:rsid wsp:val=&quot;003B15DB&quot;/&gt;&lt;wsp:rsid wsp:val=&quot;003B20D1&quot;/&gt;&lt;wsp:rsid wsp:val=&quot;003B63FB&quot;/&gt;&lt;wsp:rsid wsp:val=&quot;003C102A&quot;/&gt;&lt;wsp:rsid wsp:val=&quot;003C3024&quot;/&gt;&lt;wsp:rsid wsp:val=&quot;003C3598&quot;/&gt;&lt;wsp:rsid wsp:val=&quot;003C736F&quot;/&gt;&lt;wsp:rsid wsp:val=&quot;003D044D&quot;/&gt;&lt;wsp:rsid wsp:val=&quot;003D09C0&quot;/&gt;&lt;wsp:rsid wsp:val=&quot;003D0D97&quot;/&gt;&lt;wsp:rsid wsp:val=&quot;003D0F92&quot;/&gt;&lt;wsp:rsid wsp:val=&quot;003D1187&quot;/&gt;&lt;wsp:rsid wsp:val=&quot;003D1876&quot;/&gt;&lt;wsp:rsid wsp:val=&quot;003D1E9D&quot;/&gt;&lt;wsp:rsid wsp:val=&quot;003D463A&quot;/&gt;&lt;wsp:rsid wsp:val=&quot;003D6B0A&quot;/&gt;&lt;wsp:rsid wsp:val=&quot;003D6D9E&quot;/&gt;&lt;wsp:rsid wsp:val=&quot;003D749B&quot;/&gt;&lt;wsp:rsid wsp:val=&quot;003D759A&quot;/&gt;&lt;wsp:rsid wsp:val=&quot;003E3603&quot;/&gt;&lt;wsp:rsid wsp:val=&quot;003E3C70&quot;/&gt;&lt;wsp:rsid wsp:val=&quot;003E4F2D&quot;/&gt;&lt;wsp:rsid wsp:val=&quot;003F5804&quot;/&gt;&lt;wsp:rsid wsp:val=&quot;00404205&quot;/&gt;&lt;wsp:rsid wsp:val=&quot;00405ACF&quot;/&gt;&lt;wsp:rsid wsp:val=&quot;00410C5B&quot;/&gt;&lt;wsp:rsid wsp:val=&quot;00412C60&quot;/&gt;&lt;wsp:rsid wsp:val=&quot;00414740&quot;/&gt;&lt;wsp:rsid wsp:val=&quot;00416967&quot;/&gt;&lt;wsp:rsid wsp:val=&quot;00422E90&quot;/&gt;&lt;wsp:rsid wsp:val=&quot;00426016&quot;/&gt;&lt;wsp:rsid wsp:val=&quot;0042746B&quot;/&gt;&lt;wsp:rsid wsp:val=&quot;00427F8A&quot;/&gt;&lt;wsp:rsid wsp:val=&quot;00430454&quot;/&gt;&lt;wsp:rsid wsp:val=&quot;00430964&quot;/&gt;&lt;wsp:rsid wsp:val=&quot;00430AA8&quot;/&gt;&lt;wsp:rsid wsp:val=&quot;004356FD&quot;/&gt;&lt;wsp:rsid wsp:val=&quot;00440320&quot;/&gt;&lt;wsp:rsid wsp:val=&quot;00441FDB&quot;/&gt;&lt;wsp:rsid wsp:val=&quot;00442E5A&quot;/&gt;&lt;wsp:rsid wsp:val=&quot;00442FEB&quot;/&gt;&lt;wsp:rsid wsp:val=&quot;00445B2B&quot;/&gt;&lt;wsp:rsid wsp:val=&quot;0044794E&quot;/&gt;&lt;wsp:rsid wsp:val=&quot;00456621&quot;/&gt;&lt;wsp:rsid wsp:val=&quot;00471495&quot;/&gt;&lt;wsp:rsid wsp:val=&quot;00471F14&quot;/&gt;&lt;wsp:rsid wsp:val=&quot;004740B1&quot;/&gt;&lt;wsp:rsid wsp:val=&quot;0047421E&quot;/&gt;&lt;wsp:rsid wsp:val=&quot;00474B50&quot;/&gt;&lt;wsp:rsid wsp:val=&quot;0047588E&quot;/&gt;&lt;wsp:rsid wsp:val=&quot;0047651D&quot;/&gt;&lt;wsp:rsid wsp:val=&quot;004824B9&quot;/&gt;&lt;wsp:rsid wsp:val=&quot;00482D0A&quot;/&gt;&lt;wsp:rsid wsp:val=&quot;00484753&quot;/&gt;&lt;wsp:rsid wsp:val=&quot;00484AEC&quot;/&gt;&lt;wsp:rsid wsp:val=&quot;00485332&quot;/&gt;&lt;wsp:rsid wsp:val=&quot;00487344&quot;/&gt;&lt;wsp:rsid wsp:val=&quot;00490DC3&quot;/&gt;&lt;wsp:rsid wsp:val=&quot;00491711&quot;/&gt;&lt;wsp:rsid wsp:val=&quot;004945CC&quot;/&gt;&lt;wsp:rsid wsp:val=&quot;00494DCC&quot;/&gt;&lt;wsp:rsid wsp:val=&quot;00496339&quot;/&gt;&lt;wsp:rsid wsp:val=&quot;0049669A&quot;/&gt;&lt;wsp:rsid wsp:val=&quot;004A0A25&quot;/&gt;&lt;wsp:rsid wsp:val=&quot;004A2695&quot;/&gt;&lt;wsp:rsid wsp:val=&quot;004A4F4B&quot;/&gt;&lt;wsp:rsid wsp:val=&quot;004B0888&quot;/&gt;&lt;wsp:rsid wsp:val=&quot;004B1F65&quot;/&gt;&lt;wsp:rsid wsp:val=&quot;004B2140&quot;/&gt;&lt;wsp:rsid wsp:val=&quot;004B2657&quot;/&gt;&lt;wsp:rsid wsp:val=&quot;004C14CA&quot;/&gt;&lt;wsp:rsid wsp:val=&quot;004C5610&quot;/&gt;&lt;wsp:rsid wsp:val=&quot;004C6702&quot;/&gt;&lt;wsp:rsid wsp:val=&quot;004C72C6&quot;/&gt;&lt;wsp:rsid wsp:val=&quot;004E68B6&quot;/&gt;&lt;wsp:rsid wsp:val=&quot;004F175F&quot;/&gt;&lt;wsp:rsid wsp:val=&quot;004F2E1B&quot;/&gt;&lt;wsp:rsid wsp:val=&quot;004F3A54&quot;/&gt;&lt;wsp:rsid wsp:val=&quot;004F54CA&quot;/&gt;&lt;wsp:rsid wsp:val=&quot;00500B63&quot;/&gt;&lt;wsp:rsid wsp:val=&quot;005018BC&quot;/&gt;&lt;wsp:rsid wsp:val=&quot;00502BE8&quot;/&gt;&lt;wsp:rsid wsp:val=&quot;005055BE&quot;/&gt;&lt;wsp:rsid wsp:val=&quot;005079CD&quot;/&gt;&lt;wsp:rsid wsp:val=&quot;00510A2F&quot;/&gt;&lt;wsp:rsid wsp:val=&quot;00520832&quot;/&gt;&lt;wsp:rsid wsp:val=&quot;005246C6&quot;/&gt;&lt;wsp:rsid wsp:val=&quot;00530329&quot;/&gt;&lt;wsp:rsid wsp:val=&quot;005311C9&quot;/&gt;&lt;wsp:rsid wsp:val=&quot;005322FD&quot;/&gt;&lt;wsp:rsid wsp:val=&quot;00532B88&quot;/&gt;&lt;wsp:rsid wsp:val=&quot;00535AFB&quot;/&gt;&lt;wsp:rsid wsp:val=&quot;00540238&quot;/&gt;&lt;wsp:rsid wsp:val=&quot;0054071C&quot;/&gt;&lt;wsp:rsid wsp:val=&quot;00541772&quot;/&gt;&lt;wsp:rsid wsp:val=&quot;00544185&quot;/&gt;&lt;wsp:rsid wsp:val=&quot;005463D5&quot;/&gt;&lt;wsp:rsid wsp:val=&quot;005468E1&quot;/&gt;&lt;wsp:rsid wsp:val=&quot;00550CF5&quot;/&gt;&lt;wsp:rsid wsp:val=&quot;005645A1&quot;/&gt;&lt;wsp:rsid wsp:val=&quot;00567921&quot;/&gt;&lt;wsp:rsid wsp:val=&quot;00571586&quot;/&gt;&lt;wsp:rsid wsp:val=&quot;005751C6&quot;/&gt;&lt;wsp:rsid wsp:val=&quot;0057674D&quot;/&gt;&lt;wsp:rsid wsp:val=&quot;005819E0&quot;/&gt;&lt;wsp:rsid wsp:val=&quot;00586F58&quot;/&gt;&lt;wsp:rsid wsp:val=&quot;005921FC&quot;/&gt;&lt;wsp:rsid wsp:val=&quot;00592C2E&quot;/&gt;&lt;wsp:rsid wsp:val=&quot;005946A1&quot;/&gt;&lt;wsp:rsid wsp:val=&quot;00594A10&quot;/&gt;&lt;wsp:rsid wsp:val=&quot;0059723E&quot;/&gt;&lt;wsp:rsid wsp:val=&quot;005978C8&quot;/&gt;&lt;wsp:rsid wsp:val=&quot;005A45EB&quot;/&gt;&lt;wsp:rsid wsp:val=&quot;005A49B0&quot;/&gt;&lt;wsp:rsid wsp:val=&quot;005A542C&quot;/&gt;&lt;wsp:rsid wsp:val=&quot;005A574E&quot;/&gt;&lt;wsp:rsid wsp:val=&quot;005B087B&quot;/&gt;&lt;wsp:rsid wsp:val=&quot;005C12FE&quot;/&gt;&lt;wsp:rsid wsp:val=&quot;005C17CF&quot;/&gt;&lt;wsp:rsid wsp:val=&quot;005C19AE&quot;/&gt;&lt;wsp:rsid wsp:val=&quot;005C5C86&quot;/&gt;&lt;wsp:rsid wsp:val=&quot;005C5E0E&quot;/&gt;&lt;wsp:rsid wsp:val=&quot;005C634C&quot;/&gt;&lt;wsp:rsid wsp:val=&quot;005C6A06&quot;/&gt;&lt;wsp:rsid wsp:val=&quot;005C70F5&quot;/&gt;&lt;wsp:rsid wsp:val=&quot;005D0A0A&quot;/&gt;&lt;wsp:rsid wsp:val=&quot;005D1EE3&quot;/&gt;&lt;wsp:rsid wsp:val=&quot;005D23AD&quot;/&gt;&lt;wsp:rsid wsp:val=&quot;005D2B18&quot;/&gt;&lt;wsp:rsid wsp:val=&quot;005E0A60&quot;/&gt;&lt;wsp:rsid wsp:val=&quot;005E2D6A&quot;/&gt;&lt;wsp:rsid wsp:val=&quot;005E5ABC&quot;/&gt;&lt;wsp:rsid wsp:val=&quot;005E5BD4&quot;/&gt;&lt;wsp:rsid wsp:val=&quot;005F07DD&quot;/&gt;&lt;wsp:rsid wsp:val=&quot;005F12F0&quot;/&gt;&lt;wsp:rsid wsp:val=&quot;005F6C91&quot;/&gt;&lt;wsp:rsid wsp:val=&quot;006067A0&quot;/&gt;&lt;wsp:rsid wsp:val=&quot;006067EB&quot;/&gt;&lt;wsp:rsid wsp:val=&quot;00606875&quot;/&gt;&lt;wsp:rsid wsp:val=&quot;0061450A&quot;/&gt;&lt;wsp:rsid wsp:val=&quot;00620034&quot;/&gt;&lt;wsp:rsid wsp:val=&quot;00621664&quot;/&gt;&lt;wsp:rsid wsp:val=&quot;00622490&quot;/&gt;&lt;wsp:rsid wsp:val=&quot;006238D6&quot;/&gt;&lt;wsp:rsid wsp:val=&quot;00624F7E&quot;/&gt;&lt;wsp:rsid wsp:val=&quot;00635A46&quot;/&gt;&lt;wsp:rsid wsp:val=&quot;00637CD4&quot;/&gt;&lt;wsp:rsid wsp:val=&quot;00642A4C&quot;/&gt;&lt;wsp:rsid wsp:val=&quot;00643621&quot;/&gt;&lt;wsp:rsid wsp:val=&quot;006458B5&quot;/&gt;&lt;wsp:rsid wsp:val=&quot;00656D68&quot;/&gt;&lt;wsp:rsid wsp:val=&quot;00662773&quot;/&gt;&lt;wsp:rsid wsp:val=&quot;00662E23&quot;/&gt;&lt;wsp:rsid wsp:val=&quot;006644E7&quot;/&gt;&lt;wsp:rsid wsp:val=&quot;00666F29&quot;/&gt;&lt;wsp:rsid wsp:val=&quot;00670937&quot;/&gt;&lt;wsp:rsid wsp:val=&quot;00672618&quot;/&gt;&lt;wsp:rsid wsp:val=&quot;00676366&quot;/&gt;&lt;wsp:rsid wsp:val=&quot;00680D55&quot;/&gt;&lt;wsp:rsid wsp:val=&quot;0068307F&quot;/&gt;&lt;wsp:rsid wsp:val=&quot;006838D7&quot;/&gt;&lt;wsp:rsid wsp:val=&quot;00683B10&quot;/&gt;&lt;wsp:rsid wsp:val=&quot;00684612&quot;/&gt;&lt;wsp:rsid wsp:val=&quot;00694A87&quot;/&gt;&lt;wsp:rsid wsp:val=&quot;006962CF&quot;/&gt;&lt;wsp:rsid wsp:val=&quot;00696A5A&quot;/&gt;&lt;wsp:rsid wsp:val=&quot;00697C45&quot;/&gt;&lt;wsp:rsid wsp:val=&quot;006A1C17&quot;/&gt;&lt;wsp:rsid wsp:val=&quot;006A2E84&quot;/&gt;&lt;wsp:rsid wsp:val=&quot;006A4C6C&quot;/&gt;&lt;wsp:rsid wsp:val=&quot;006A6CF3&quot;/&gt;&lt;wsp:rsid wsp:val=&quot;006B1264&quot;/&gt;&lt;wsp:rsid wsp:val=&quot;006B1AB1&quot;/&gt;&lt;wsp:rsid wsp:val=&quot;006B21B7&quot;/&gt;&lt;wsp:rsid wsp:val=&quot;006B3F59&quot;/&gt;&lt;wsp:rsid wsp:val=&quot;006B60D2&quot;/&gt;&lt;wsp:rsid wsp:val=&quot;006B6828&quot;/&gt;&lt;wsp:rsid wsp:val=&quot;006C0377&quot;/&gt;&lt;wsp:rsid wsp:val=&quot;006C040B&quot;/&gt;&lt;wsp:rsid wsp:val=&quot;006C5955&quot;/&gt;&lt;wsp:rsid wsp:val=&quot;006C5B18&quot;/&gt;&lt;wsp:rsid wsp:val=&quot;006C7497&quot;/&gt;&lt;wsp:rsid wsp:val=&quot;006D15D8&quot;/&gt;&lt;wsp:rsid wsp:val=&quot;006D1BFB&quot;/&gt;&lt;wsp:rsid wsp:val=&quot;006D2D9C&quot;/&gt;&lt;wsp:rsid wsp:val=&quot;006D386C&quot;/&gt;&lt;wsp:rsid wsp:val=&quot;006D3B26&quot;/&gt;&lt;wsp:rsid wsp:val=&quot;006E22E1&quot;/&gt;&lt;wsp:rsid wsp:val=&quot;006E26CF&quot;/&gt;&lt;wsp:rsid wsp:val=&quot;006E309A&quot;/&gt;&lt;wsp:rsid wsp:val=&quot;006E6620&quot;/&gt;&lt;wsp:rsid wsp:val=&quot;006F2625&quot;/&gt;&lt;wsp:rsid wsp:val=&quot;006F3739&quot;/&gt;&lt;wsp:rsid wsp:val=&quot;006F3C72&quot;/&gt;&lt;wsp:rsid wsp:val=&quot;006F7852&quot;/&gt;&lt;wsp:rsid wsp:val=&quot;00700FD9&quot;/&gt;&lt;wsp:rsid wsp:val=&quot;0070335B&quot;/&gt;&lt;wsp:rsid wsp:val=&quot;0070765A&quot;/&gt;&lt;wsp:rsid wsp:val=&quot;0071071B&quot;/&gt;&lt;wsp:rsid wsp:val=&quot;00710BE8&quot;/&gt;&lt;wsp:rsid wsp:val=&quot;007144CF&quot;/&gt;&lt;wsp:rsid wsp:val=&quot;007152D6&quot;/&gt;&lt;wsp:rsid wsp:val=&quot;00715B12&quot;/&gt;&lt;wsp:rsid wsp:val=&quot;00717648&quot;/&gt;&lt;wsp:rsid wsp:val=&quot;007219BE&quot;/&gt;&lt;wsp:rsid wsp:val=&quot;00723BDF&quot;/&gt;&lt;wsp:rsid wsp:val=&quot;00730A1E&quot;/&gt;&lt;wsp:rsid wsp:val=&quot;00731B58&quot;/&gt;&lt;wsp:rsid wsp:val=&quot;0073311A&quot;/&gt;&lt;wsp:rsid wsp:val=&quot;00736114&quot;/&gt;&lt;wsp:rsid wsp:val=&quot;00736E38&quot;/&gt;&lt;wsp:rsid wsp:val=&quot;0074036A&quot;/&gt;&lt;wsp:rsid wsp:val=&quot;00740C4C&quot;/&gt;&lt;wsp:rsid wsp:val=&quot;00740EF4&quot;/&gt;&lt;wsp:rsid wsp:val=&quot;0074285A&quot;/&gt;&lt;wsp:rsid wsp:val=&quot;00742C5D&quot;/&gt;&lt;wsp:rsid wsp:val=&quot;0074346E&quot;/&gt;&lt;wsp:rsid wsp:val=&quot;007443FB&quot;/&gt;&lt;wsp:rsid wsp:val=&quot;0074584E&quot;/&gt;&lt;wsp:rsid wsp:val=&quot;00745DD4&quot;/&gt;&lt;wsp:rsid wsp:val=&quot;00747C47&quot;/&gt;&lt;wsp:rsid wsp:val=&quot;00751885&quot;/&gt;&lt;wsp:rsid wsp:val=&quot;00752C2E&quot;/&gt;&lt;wsp:rsid wsp:val=&quot;00752D86&quot;/&gt;&lt;wsp:rsid wsp:val=&quot;00753AF1&quot;/&gt;&lt;wsp:rsid wsp:val=&quot;00756836&quot;/&gt;&lt;wsp:rsid wsp:val=&quot;00757F79&quot;/&gt;&lt;wsp:rsid wsp:val=&quot;00764B04&quot;/&gt;&lt;wsp:rsid wsp:val=&quot;00765B05&quot;/&gt;&lt;wsp:rsid wsp:val=&quot;007723DB&quot;/&gt;&lt;wsp:rsid wsp:val=&quot;007851FC&quot;/&gt;&lt;wsp:rsid wsp:val=&quot;00787097&quot;/&gt;&lt;wsp:rsid wsp:val=&quot;007875FC&quot;/&gt;&lt;wsp:rsid wsp:val=&quot;00787A37&quot;/&gt;&lt;wsp:rsid wsp:val=&quot;007912BE&quot;/&gt;&lt;wsp:rsid wsp:val=&quot;007925FB&quot;/&gt;&lt;wsp:rsid wsp:val=&quot;00792D7F&quot;/&gt;&lt;wsp:rsid wsp:val=&quot;00794483&quot;/&gt;&lt;wsp:rsid wsp:val=&quot;00797DF0&quot;/&gt;&lt;wsp:rsid wsp:val=&quot;00797F55&quot;/&gt;&lt;wsp:rsid wsp:val=&quot;007A0565&quot;/&gt;&lt;wsp:rsid wsp:val=&quot;007A0A09&quot;/&gt;&lt;wsp:rsid wsp:val=&quot;007A1AE7&quot;/&gt;&lt;wsp:rsid wsp:val=&quot;007A2A8B&quot;/&gt;&lt;wsp:rsid wsp:val=&quot;007A2AD8&quot;/&gt;&lt;wsp:rsid wsp:val=&quot;007A43FD&quot;/&gt;&lt;wsp:rsid wsp:val=&quot;007A4520&quot;/&gt;&lt;wsp:rsid wsp:val=&quot;007A456F&quot;/&gt;&lt;wsp:rsid wsp:val=&quot;007B3393&quot;/&gt;&lt;wsp:rsid wsp:val=&quot;007B474D&quot;/&gt;&lt;wsp:rsid wsp:val=&quot;007C3401&quot;/&gt;&lt;wsp:rsid wsp:val=&quot;007C59C6&quot;/&gt;&lt;wsp:rsid wsp:val=&quot;007C6345&quot;/&gt;&lt;wsp:rsid wsp:val=&quot;007D0008&quot;/&gt;&lt;wsp:rsid wsp:val=&quot;007D049A&quot;/&gt;&lt;wsp:rsid wsp:val=&quot;007D6D90&quot;/&gt;&lt;wsp:rsid wsp:val=&quot;007E150A&quot;/&gt;&lt;wsp:rsid wsp:val=&quot;007E4430&quot;/&gt;&lt;wsp:rsid wsp:val=&quot;00800875&quot;/&gt;&lt;wsp:rsid wsp:val=&quot;00811B76&quot;/&gt;&lt;wsp:rsid wsp:val=&quot;008122DC&quot;/&gt;&lt;wsp:rsid wsp:val=&quot;00812B88&quot;/&gt;&lt;wsp:rsid wsp:val=&quot;0081573B&quot;/&gt;&lt;wsp:rsid wsp:val=&quot;00817A42&quot;/&gt;&lt;wsp:rsid wsp:val=&quot;008202D7&quot;/&gt;&lt;wsp:rsid wsp:val=&quot;00823708&quot;/&gt;&lt;wsp:rsid wsp:val=&quot;00824912&quot;/&gt;&lt;wsp:rsid wsp:val=&quot;008303C3&quot;/&gt;&lt;wsp:rsid wsp:val=&quot;00830AD1&quot;/&gt;&lt;wsp:rsid wsp:val=&quot;008311C5&quot;/&gt;&lt;wsp:rsid wsp:val=&quot;00832A85&quot;/&gt;&lt;wsp:rsid wsp:val=&quot;0083461A&quot;/&gt;&lt;wsp:rsid wsp:val=&quot;00834DC8&quot;/&gt;&lt;wsp:rsid wsp:val=&quot;00840DE5&quot;/&gt;&lt;wsp:rsid wsp:val=&quot;0084120D&quot;/&gt;&lt;wsp:rsid wsp:val=&quot;00841474&quot;/&gt;&lt;wsp:rsid wsp:val=&quot;00841ADE&quot;/&gt;&lt;wsp:rsid wsp:val=&quot;00841DD5&quot;/&gt;&lt;wsp:rsid wsp:val=&quot;00842D0E&quot;/&gt;&lt;wsp:rsid wsp:val=&quot;00850AE0&quot;/&gt;&lt;wsp:rsid wsp:val=&quot;008518CF&quot;/&gt;&lt;wsp:rsid wsp:val=&quot;00852DBF&quot;/&gt;&lt;wsp:rsid wsp:val=&quot;00853A65&quot;/&gt;&lt;wsp:rsid wsp:val=&quot;008541D3&quot;/&gt;&lt;wsp:rsid wsp:val=&quot;00855091&quot;/&gt;&lt;wsp:rsid wsp:val=&quot;00855AC5&quot;/&gt;&lt;wsp:rsid wsp:val=&quot;0086059D&quot;/&gt;&lt;wsp:rsid wsp:val=&quot;00861C51&quot;/&gt;&lt;wsp:rsid wsp:val=&quot;00862D21&quot;/&gt;&lt;wsp:rsid wsp:val=&quot;0086344B&quot;/&gt;&lt;wsp:rsid wsp:val=&quot;00864ABF&quot;/&gt;&lt;wsp:rsid wsp:val=&quot;00864B18&quot;/&gt;&lt;wsp:rsid wsp:val=&quot;00865C50&quot;/&gt;&lt;wsp:rsid wsp:val=&quot;00871410&quot;/&gt;&lt;wsp:rsid wsp:val=&quot;00871B14&quot;/&gt;&lt;wsp:rsid wsp:val=&quot;0087204A&quot;/&gt;&lt;wsp:rsid wsp:val=&quot;00873C15&quot;/&gt;&lt;wsp:rsid wsp:val=&quot;008749D5&quot;/&gt;&lt;wsp:rsid wsp:val=&quot;00876025&quot;/&gt;&lt;wsp:rsid wsp:val=&quot;00876237&quot;/&gt;&lt;wsp:rsid wsp:val=&quot;00877139&quot;/&gt;&lt;wsp:rsid wsp:val=&quot;0088025B&quot;/&gt;&lt;wsp:rsid wsp:val=&quot;00886BEA&quot;/&gt;&lt;wsp:rsid wsp:val=&quot;00892292&quot;/&gt;&lt;wsp:rsid wsp:val=&quot;008A1D9C&quot;/&gt;&lt;wsp:rsid wsp:val=&quot;008A2351&quot;/&gt;&lt;wsp:rsid wsp:val=&quot;008A2818&quot;/&gt;&lt;wsp:rsid wsp:val=&quot;008A2B97&quot;/&gt;&lt;wsp:rsid wsp:val=&quot;008A6AA9&quot;/&gt;&lt;wsp:rsid wsp:val=&quot;008B2A9B&quot;/&gt;&lt;wsp:rsid wsp:val=&quot;008B5FED&quot;/&gt;&lt;wsp:rsid wsp:val=&quot;008B63AD&quot;/&gt;&lt;wsp:rsid wsp:val=&quot;008C08A8&quot;/&gt;&lt;wsp:rsid wsp:val=&quot;008C0AE8&quot;/&gt;&lt;wsp:rsid wsp:val=&quot;008C6096&quot;/&gt;&lt;wsp:rsid wsp:val=&quot;008D00BC&quot;/&gt;&lt;wsp:rsid wsp:val=&quot;008D0AEF&quot;/&gt;&lt;wsp:rsid wsp:val=&quot;008D30F1&quot;/&gt;&lt;wsp:rsid wsp:val=&quot;008D33EE&quot;/&gt;&lt;wsp:rsid wsp:val=&quot;008D4749&quot;/&gt;&lt;wsp:rsid wsp:val=&quot;008D5734&quot;/&gt;&lt;wsp:rsid wsp:val=&quot;008D5EB7&quot;/&gt;&lt;wsp:rsid wsp:val=&quot;008E1F27&quot;/&gt;&lt;wsp:rsid wsp:val=&quot;008E2676&quot;/&gt;&lt;wsp:rsid wsp:val=&quot;008E75FD&quot;/&gt;&lt;wsp:rsid wsp:val=&quot;008F5391&quot;/&gt;&lt;wsp:rsid wsp:val=&quot;00900089&quot;/&gt;&lt;wsp:rsid wsp:val=&quot;00907620&quot;/&gt;&lt;wsp:rsid wsp:val=&quot;00907F52&quot;/&gt;&lt;wsp:rsid wsp:val=&quot;009108B9&quot;/&gt;&lt;wsp:rsid wsp:val=&quot;00911D79&quot;/&gt;&lt;wsp:rsid wsp:val=&quot;009125CD&quot;/&gt;&lt;wsp:rsid wsp:val=&quot;00912796&quot;/&gt;&lt;wsp:rsid wsp:val=&quot;0091334C&quot;/&gt;&lt;wsp:rsid wsp:val=&quot;009134ED&quot;/&gt;&lt;wsp:rsid wsp:val=&quot;00917C12&quot;/&gt;&lt;wsp:rsid wsp:val=&quot;009205B7&quot;/&gt;&lt;wsp:rsid wsp:val=&quot;0092248C&quot;/&gt;&lt;wsp:rsid wsp:val=&quot;00922C1F&quot;/&gt;&lt;wsp:rsid wsp:val=&quot;00922E73&quot;/&gt;&lt;wsp:rsid wsp:val=&quot;00923826&quot;/&gt;&lt;wsp:rsid wsp:val=&quot;00923BCD&quot;/&gt;&lt;wsp:rsid wsp:val=&quot;00924EC6&quot;/&gt;&lt;wsp:rsid wsp:val=&quot;0092698A&quot;/&gt;&lt;wsp:rsid wsp:val=&quot;00930CEA&quot;/&gt;&lt;wsp:rsid wsp:val=&quot;00930D5E&quot;/&gt;&lt;wsp:rsid wsp:val=&quot;0093146E&quot;/&gt;&lt;wsp:rsid wsp:val=&quot;009316E8&quot;/&gt;&lt;wsp:rsid wsp:val=&quot;0093329F&quot;/&gt;&lt;wsp:rsid wsp:val=&quot;00933ABE&quot;/&gt;&lt;wsp:rsid wsp:val=&quot;009351A1&quot;/&gt;&lt;wsp:rsid wsp:val=&quot;00936594&quot;/&gt;&lt;wsp:rsid wsp:val=&quot;00937456&quot;/&gt;&lt;wsp:rsid wsp:val=&quot;00941E8E&quot;/&gt;&lt;wsp:rsid wsp:val=&quot;009519D3&quot;/&gt;&lt;wsp:rsid wsp:val=&quot;00952877&quot;/&gt;&lt;wsp:rsid wsp:val=&quot;00953987&quot;/&gt;&lt;wsp:rsid wsp:val=&quot;00955DDF&quot;/&gt;&lt;wsp:rsid wsp:val=&quot;009615D0&quot;/&gt;&lt;wsp:rsid wsp:val=&quot;009638B2&quot;/&gt;&lt;wsp:rsid wsp:val=&quot;009658FF&quot;/&gt;&lt;wsp:rsid wsp:val=&quot;00965C31&quot;/&gt;&lt;wsp:rsid wsp:val=&quot;00970D4F&quot;/&gt;&lt;wsp:rsid wsp:val=&quot;0097635D&quot;/&gt;&lt;wsp:rsid wsp:val=&quot;00981AC6&quot;/&gt;&lt;wsp:rsid wsp:val=&quot;00982146&quot;/&gt;&lt;wsp:rsid wsp:val=&quot;0098475D&quot;/&gt;&lt;wsp:rsid wsp:val=&quot;00985606&quot;/&gt;&lt;wsp:rsid wsp:val=&quot;00990094&quot;/&gt;&lt;wsp:rsid wsp:val=&quot;0099325F&quot;/&gt;&lt;wsp:rsid wsp:val=&quot;009A66E8&quot;/&gt;&lt;wsp:rsid wsp:val=&quot;009B47AC&quot;/&gt;&lt;wsp:rsid wsp:val=&quot;009B5226&quot;/&gt;&lt;wsp:rsid wsp:val=&quot;009B59FA&quot;/&gt;&lt;wsp:rsid wsp:val=&quot;009C7ACF&quot;/&gt;&lt;wsp:rsid wsp:val=&quot;009D2B2D&quot;/&gt;&lt;wsp:rsid wsp:val=&quot;009D4C98&quot;/&gt;&lt;wsp:rsid wsp:val=&quot;009D5D0A&quot;/&gt;&lt;wsp:rsid wsp:val=&quot;009E3242&quot;/&gt;&lt;wsp:rsid wsp:val=&quot;009E374B&quot;/&gt;&lt;wsp:rsid wsp:val=&quot;009E4D38&quot;/&gt;&lt;wsp:rsid wsp:val=&quot;009E4F59&quot;/&gt;&lt;wsp:rsid wsp:val=&quot;009F1F1F&quot;/&gt;&lt;wsp:rsid wsp:val=&quot;009F45A9&quot;/&gt;&lt;wsp:rsid wsp:val=&quot;009F4E56&quot;/&gt;&lt;wsp:rsid wsp:val=&quot;009F6556&quot;/&gt;&lt;wsp:rsid wsp:val=&quot;009F7256&quot;/&gt;&lt;wsp:rsid wsp:val=&quot;00A01AD8&quot;/&gt;&lt;wsp:rsid wsp:val=&quot;00A0369D&quot;/&gt;&lt;wsp:rsid wsp:val=&quot;00A03E9B&quot;/&gt;&lt;wsp:rsid wsp:val=&quot;00A0650A&quot;/&gt;&lt;wsp:rsid wsp:val=&quot;00A21C5C&quot;/&gt;&lt;wsp:rsid wsp:val=&quot;00A21F00&quot;/&gt;&lt;wsp:rsid wsp:val=&quot;00A23E44&quot;/&gt;&lt;wsp:rsid wsp:val=&quot;00A269BC&quot;/&gt;&lt;wsp:rsid wsp:val=&quot;00A26F47&quot;/&gt;&lt;wsp:rsid wsp:val=&quot;00A33A9C&quot;/&gt;&lt;wsp:rsid wsp:val=&quot;00A34B14&quot;/&gt;&lt;wsp:rsid wsp:val=&quot;00A34D4B&quot;/&gt;&lt;wsp:rsid wsp:val=&quot;00A35C0E&quot;/&gt;&lt;wsp:rsid wsp:val=&quot;00A4120E&quot;/&gt;&lt;wsp:rsid wsp:val=&quot;00A42F76&quot;/&gt;&lt;wsp:rsid wsp:val=&quot;00A4319B&quot;/&gt;&lt;wsp:rsid wsp:val=&quot;00A432A7&quot;/&gt;&lt;wsp:rsid wsp:val=&quot;00A47998&quot;/&gt;&lt;wsp:rsid wsp:val=&quot;00A5512B&quot;/&gt;&lt;wsp:rsid wsp:val=&quot;00A55891&quot;/&gt;&lt;wsp:rsid wsp:val=&quot;00A60483&quot;/&gt;&lt;wsp:rsid wsp:val=&quot;00A67362&quot;/&gt;&lt;wsp:rsid wsp:val=&quot;00A71EED&quot;/&gt;&lt;wsp:rsid wsp:val=&quot;00A744DD&quot;/&gt;&lt;wsp:rsid wsp:val=&quot;00A75B84&quot;/&gt;&lt;wsp:rsid wsp:val=&quot;00A77809&quot;/&gt;&lt;wsp:rsid wsp:val=&quot;00A77DDD&quot;/&gt;&lt;wsp:rsid wsp:val=&quot;00A80F6F&quot;/&gt;&lt;wsp:rsid wsp:val=&quot;00A823C4&quot;/&gt;&lt;wsp:rsid wsp:val=&quot;00A8527D&quot;/&gt;&lt;wsp:rsid wsp:val=&quot;00A959CF&quot;/&gt;&lt;wsp:rsid wsp:val=&quot;00A95D2F&quot;/&gt;&lt;wsp:rsid wsp:val=&quot;00AA2190&quot;/&gt;&lt;wsp:rsid wsp:val=&quot;00AA28A3&quot;/&gt;&lt;wsp:rsid wsp:val=&quot;00AA30ED&quot;/&gt;&lt;wsp:rsid wsp:val=&quot;00AB092E&quot;/&gt;&lt;wsp:rsid wsp:val=&quot;00AB2829&quot;/&gt;&lt;wsp:rsid wsp:val=&quot;00AB3492&quot;/&gt;&lt;wsp:rsid wsp:val=&quot;00AB56C1&quot;/&gt;&lt;wsp:rsid wsp:val=&quot;00AC243F&quot;/&gt;&lt;wsp:rsid wsp:val=&quot;00AC3548&quot;/&gt;&lt;wsp:rsid wsp:val=&quot;00AC3947&quot;/&gt;&lt;wsp:rsid wsp:val=&quot;00AC45C4&quot;/&gt;&lt;wsp:rsid wsp:val=&quot;00AC58F2&quot;/&gt;&lt;wsp:rsid wsp:val=&quot;00AC60E3&quot;/&gt;&lt;wsp:rsid wsp:val=&quot;00AD15F0&quot;/&gt;&lt;wsp:rsid wsp:val=&quot;00AD2390&quot;/&gt;&lt;wsp:rsid wsp:val=&quot;00AD43E2&quot;/&gt;&lt;wsp:rsid wsp:val=&quot;00AE2FB4&quot;/&gt;&lt;wsp:rsid wsp:val=&quot;00AE3058&quot;/&gt;&lt;wsp:rsid wsp:val=&quot;00AE4D8F&quot;/&gt;&lt;wsp:rsid wsp:val=&quot;00AE4FB7&quot;/&gt;&lt;wsp:rsid wsp:val=&quot;00AE58BC&quot;/&gt;&lt;wsp:rsid wsp:val=&quot;00AE58ED&quot;/&gt;&lt;wsp:rsid wsp:val=&quot;00AE5EB3&quot;/&gt;&lt;wsp:rsid wsp:val=&quot;00AF2E0E&quot;/&gt;&lt;wsp:rsid wsp:val=&quot;00AF3181&quot;/&gt;&lt;wsp:rsid wsp:val=&quot;00AF492B&quot;/&gt;&lt;wsp:rsid wsp:val=&quot;00AF7C96&quot;/&gt;&lt;wsp:rsid wsp:val=&quot;00B0091D&quot;/&gt;&lt;wsp:rsid wsp:val=&quot;00B04D34&quot;/&gt;&lt;wsp:rsid wsp:val=&quot;00B05609&quot;/&gt;&lt;wsp:rsid wsp:val=&quot;00B11D42&quot;/&gt;&lt;wsp:rsid wsp:val=&quot;00B20588&quot;/&gt;&lt;wsp:rsid wsp:val=&quot;00B27C66&quot;/&gt;&lt;wsp:rsid wsp:val=&quot;00B300F1&quot;/&gt;&lt;wsp:rsid wsp:val=&quot;00B30742&quot;/&gt;&lt;wsp:rsid wsp:val=&quot;00B31C0C&quot;/&gt;&lt;wsp:rsid wsp:val=&quot;00B37124&quot;/&gt;&lt;wsp:rsid wsp:val=&quot;00B426B3&quot;/&gt;&lt;wsp:rsid wsp:val=&quot;00B454A5&quot;/&gt;&lt;wsp:rsid wsp:val=&quot;00B50D52&quot;/&gt;&lt;wsp:rsid wsp:val=&quot;00B557A0&quot;/&gt;&lt;wsp:rsid wsp:val=&quot;00B5784D&quot;/&gt;&lt;wsp:rsid wsp:val=&quot;00B61864&quot;/&gt;&lt;wsp:rsid wsp:val=&quot;00B61C8B&quot;/&gt;&lt;wsp:rsid wsp:val=&quot;00B626A2&quot;/&gt;&lt;wsp:rsid wsp:val=&quot;00B648AA&quot;/&gt;&lt;wsp:rsid wsp:val=&quot;00B67ED7&quot;/&gt;&lt;wsp:rsid wsp:val=&quot;00B70143&quot;/&gt;&lt;wsp:rsid wsp:val=&quot;00B72763&quot;/&gt;&lt;wsp:rsid wsp:val=&quot;00B731D4&quot;/&gt;&lt;wsp:rsid wsp:val=&quot;00B764DC&quot;/&gt;&lt;wsp:rsid wsp:val=&quot;00B774A4&quot;/&gt;&lt;wsp:rsid wsp:val=&quot;00B817AB&quot;/&gt;&lt;wsp:rsid wsp:val=&quot;00B912A6&quot;/&gt;&lt;wsp:rsid wsp:val=&quot;00B92627&quot;/&gt;&lt;wsp:rsid wsp:val=&quot;00B94338&quot;/&gt;&lt;wsp:rsid wsp:val=&quot;00B94602&quot;/&gt;&lt;wsp:rsid wsp:val=&quot;00B96736&quot;/&gt;&lt;wsp:rsid wsp:val=&quot;00BA0D45&quot;/&gt;&lt;wsp:rsid wsp:val=&quot;00BA1831&quot;/&gt;&lt;wsp:rsid wsp:val=&quot;00BA2A19&quot;/&gt;&lt;wsp:rsid wsp:val=&quot;00BB06DA&quot;/&gt;&lt;wsp:rsid wsp:val=&quot;00BB0CEF&quot;/&gt;&lt;wsp:rsid wsp:val=&quot;00BB3571&quot;/&gt;&lt;wsp:rsid wsp:val=&quot;00BB3D9B&quot;/&gt;&lt;wsp:rsid wsp:val=&quot;00BB4830&quot;/&gt;&lt;wsp:rsid wsp:val=&quot;00BB546A&quot;/&gt;&lt;wsp:rsid wsp:val=&quot;00BB7BBD&quot;/&gt;&lt;wsp:rsid wsp:val=&quot;00BC4646&quot;/&gt;&lt;wsp:rsid wsp:val=&quot;00BC5B5F&quot;/&gt;&lt;wsp:rsid wsp:val=&quot;00BC6D7C&quot;/&gt;&lt;wsp:rsid wsp:val=&quot;00BD2CD4&quot;/&gt;&lt;wsp:rsid wsp:val=&quot;00BD308A&quot;/&gt;&lt;wsp:rsid wsp:val=&quot;00BD582A&quot;/&gt;&lt;wsp:rsid wsp:val=&quot;00BD7026&quot;/&gt;&lt;wsp:rsid wsp:val=&quot;00BE03AF&quot;/&gt;&lt;wsp:rsid wsp:val=&quot;00BE60E8&quot;/&gt;&lt;wsp:rsid wsp:val=&quot;00BE7065&quot;/&gt;&lt;wsp:rsid wsp:val=&quot;00BF0AC4&quot;/&gt;&lt;wsp:rsid wsp:val=&quot;00BF373C&quot;/&gt;&lt;wsp:rsid wsp:val=&quot;00C00E35&quot;/&gt;&lt;wsp:rsid wsp:val=&quot;00C049CC&quot;/&gt;&lt;wsp:rsid wsp:val=&quot;00C1251C&quot;/&gt;&lt;wsp:rsid wsp:val=&quot;00C135F6&quot;/&gt;&lt;wsp:rsid wsp:val=&quot;00C15351&quot;/&gt;&lt;wsp:rsid wsp:val=&quot;00C15E7E&quot;/&gt;&lt;wsp:rsid wsp:val=&quot;00C2229F&quot;/&gt;&lt;wsp:rsid wsp:val=&quot;00C23824&quot;/&gt;&lt;wsp:rsid wsp:val=&quot;00C251CB&quot;/&gt;&lt;wsp:rsid wsp:val=&quot;00C33122&quot;/&gt;&lt;wsp:rsid wsp:val=&quot;00C338DA&quot;/&gt;&lt;wsp:rsid wsp:val=&quot;00C3504E&quot;/&gt;&lt;wsp:rsid wsp:val=&quot;00C35FF4&quot;/&gt;&lt;wsp:rsid wsp:val=&quot;00C36F7C&quot;/&gt;&lt;wsp:rsid wsp:val=&quot;00C410C4&quot;/&gt;&lt;wsp:rsid wsp:val=&quot;00C44EE8&quot;/&gt;&lt;wsp:rsid wsp:val=&quot;00C4547E&quot;/&gt;&lt;wsp:rsid wsp:val=&quot;00C47494&quot;/&gt;&lt;wsp:rsid wsp:val=&quot;00C534CE&quot;/&gt;&lt;wsp:rsid wsp:val=&quot;00C53947&quot;/&gt;&lt;wsp:rsid wsp:val=&quot;00C556BB&quot;/&gt;&lt;wsp:rsid wsp:val=&quot;00C56935&quot;/&gt;&lt;wsp:rsid wsp:val=&quot;00C578B7&quot;/&gt;&lt;wsp:rsid wsp:val=&quot;00C604FA&quot;/&gt;&lt;wsp:rsid wsp:val=&quot;00C63DD8&quot;/&gt;&lt;wsp:rsid wsp:val=&quot;00C66D44&quot;/&gt;&lt;wsp:rsid wsp:val=&quot;00C6720F&quot;/&gt;&lt;wsp:rsid wsp:val=&quot;00C67424&quot;/&gt;&lt;wsp:rsid wsp:val=&quot;00C679DC&quot;/&gt;&lt;wsp:rsid wsp:val=&quot;00C67F1F&quot;/&gt;&lt;wsp:rsid wsp:val=&quot;00C70477&quot;/&gt;&lt;wsp:rsid wsp:val=&quot;00C7251E&quot;/&gt;&lt;wsp:rsid wsp:val=&quot;00C76B2F&quot;/&gt;&lt;wsp:rsid wsp:val=&quot;00C7725B&quot;/&gt;&lt;wsp:rsid wsp:val=&quot;00C77E06&quot;/&gt;&lt;wsp:rsid wsp:val=&quot;00C827A1&quot;/&gt;&lt;wsp:rsid wsp:val=&quot;00C867F5&quot;/&gt;&lt;wsp:rsid wsp:val=&quot;00C86F61&quot;/&gt;&lt;wsp:rsid wsp:val=&quot;00C876A6&quot;/&gt;&lt;wsp:rsid wsp:val=&quot;00C91EAD&quot;/&gt;&lt;wsp:rsid wsp:val=&quot;00C94BD1&quot;/&gt;&lt;wsp:rsid wsp:val=&quot;00C9565C&quot;/&gt;&lt;wsp:rsid wsp:val=&quot;00C956F9&quot;/&gt;&lt;wsp:rsid wsp:val=&quot;00C95811&quot;/&gt;&lt;wsp:rsid wsp:val=&quot;00C97FA6&quot;/&gt;&lt;wsp:rsid wsp:val=&quot;00CA695B&quot;/&gt;&lt;wsp:rsid wsp:val=&quot;00CA726A&quot;/&gt;&lt;wsp:rsid wsp:val=&quot;00CA752D&quot;/&gt;&lt;wsp:rsid wsp:val=&quot;00CB1335&quot;/&gt;&lt;wsp:rsid wsp:val=&quot;00CB243D&quot;/&gt;&lt;wsp:rsid wsp:val=&quot;00CB2581&quot;/&gt;&lt;wsp:rsid wsp:val=&quot;00CB789C&quot;/&gt;&lt;wsp:rsid wsp:val=&quot;00CC0C93&quot;/&gt;&lt;wsp:rsid wsp:val=&quot;00CC5551&quot;/&gt;&lt;wsp:rsid wsp:val=&quot;00CC6D15&quot;/&gt;&lt;wsp:rsid wsp:val=&quot;00CD1CA6&quot;/&gt;&lt;wsp:rsid wsp:val=&quot;00CD45F9&quot;/&gt;&lt;wsp:rsid wsp:val=&quot;00CD569B&quot;/&gt;&lt;wsp:rsid wsp:val=&quot;00CE1112&quot;/&gt;&lt;wsp:rsid wsp:val=&quot;00CE1D39&quot;/&gt;&lt;wsp:rsid wsp:val=&quot;00CE54B9&quot;/&gt;&lt;wsp:rsid wsp:val=&quot;00CE583E&quot;/&gt;&lt;wsp:rsid wsp:val=&quot;00CF2389&quot;/&gt;&lt;wsp:rsid wsp:val=&quot;00CF2616&quot;/&gt;&lt;wsp:rsid wsp:val=&quot;00CF28C4&quot;/&gt;&lt;wsp:rsid wsp:val=&quot;00CF502C&quot;/&gt;&lt;wsp:rsid wsp:val=&quot;00D012B2&quot;/&gt;&lt;wsp:rsid wsp:val=&quot;00D01AAA&quot;/&gt;&lt;wsp:rsid wsp:val=&quot;00D022EA&quot;/&gt;&lt;wsp:rsid wsp:val=&quot;00D028A4&quot;/&gt;&lt;wsp:rsid wsp:val=&quot;00D052B5&quot;/&gt;&lt;wsp:rsid wsp:val=&quot;00D115B5&quot;/&gt;&lt;wsp:rsid wsp:val=&quot;00D1377E&quot;/&gt;&lt;wsp:rsid wsp:val=&quot;00D16259&quot;/&gt;&lt;wsp:rsid wsp:val=&quot;00D162FE&quot;/&gt;&lt;wsp:rsid wsp:val=&quot;00D2019A&quot;/&gt;&lt;wsp:rsid wsp:val=&quot;00D20A1F&quot;/&gt;&lt;wsp:rsid wsp:val=&quot;00D23562&quot;/&gt;&lt;wsp:rsid wsp:val=&quot;00D3008D&quot;/&gt;&lt;wsp:rsid wsp:val=&quot;00D30AB8&quot;/&gt;&lt;wsp:rsid wsp:val=&quot;00D32227&quot;/&gt;&lt;wsp:rsid wsp:val=&quot;00D3535B&quot;/&gt;&lt;wsp:rsid wsp:val=&quot;00D35BF3&quot;/&gt;&lt;wsp:rsid wsp:val=&quot;00D469A3&quot;/&gt;&lt;wsp:rsid wsp:val=&quot;00D50713&quot;/&gt;&lt;wsp:rsid wsp:val=&quot;00D520D8&quot;/&gt;&lt;wsp:rsid wsp:val=&quot;00D54605&quot;/&gt;&lt;wsp:rsid wsp:val=&quot;00D6559F&quot;/&gt;&lt;wsp:rsid wsp:val=&quot;00D753AF&quot;/&gt;&lt;wsp:rsid wsp:val=&quot;00D75A06&quot;/&gt;&lt;wsp:rsid wsp:val=&quot;00D76B41&quot;/&gt;&lt;wsp:rsid wsp:val=&quot;00D77750&quot;/&gt;&lt;wsp:rsid wsp:val=&quot;00D77A54&quot;/&gt;&lt;wsp:rsid wsp:val=&quot;00D77B16&quot;/&gt;&lt;wsp:rsid wsp:val=&quot;00D81F70&quot;/&gt;&lt;wsp:rsid wsp:val=&quot;00D913D1&quot;/&gt;&lt;wsp:rsid wsp:val=&quot;00D915B0&quot;/&gt;&lt;wsp:rsid wsp:val=&quot;00D92747&quot;/&gt;&lt;wsp:rsid wsp:val=&quot;00D92FC3&quot;/&gt;&lt;wsp:rsid wsp:val=&quot;00D97A4A&quot;/&gt;&lt;wsp:rsid wsp:val=&quot;00D97EA3&quot;/&gt;&lt;wsp:rsid wsp:val=&quot;00DB07BF&quot;/&gt;&lt;wsp:rsid wsp:val=&quot;00DC0362&quot;/&gt;&lt;wsp:rsid wsp:val=&quot;00DC27C3&quot;/&gt;&lt;wsp:rsid wsp:val=&quot;00DC5EBC&quot;/&gt;&lt;wsp:rsid wsp:val=&quot;00DD20BE&quot;/&gt;&lt;wsp:rsid wsp:val=&quot;00DD3C1D&quot;/&gt;&lt;wsp:rsid wsp:val=&quot;00DD5943&quot;/&gt;&lt;wsp:rsid wsp:val=&quot;00DD60B6&quot;/&gt;&lt;wsp:rsid wsp:val=&quot;00DE2D2A&quot;/&gt;&lt;wsp:rsid wsp:val=&quot;00DF0DE3&quot;/&gt;&lt;wsp:rsid wsp:val=&quot;00DF1F92&quot;/&gt;&lt;wsp:rsid wsp:val=&quot;00DF4184&quot;/&gt;&lt;wsp:rsid wsp:val=&quot;00DF5A57&quot;/&gt;&lt;wsp:rsid wsp:val=&quot;00DF631E&quot;/&gt;&lt;wsp:rsid wsp:val=&quot;00E00CB7&quot;/&gt;&lt;wsp:rsid wsp:val=&quot;00E01CA7&quot;/&gt;&lt;wsp:rsid wsp:val=&quot;00E05663&quot;/&gt;&lt;wsp:rsid wsp:val=&quot;00E06594&quot;/&gt;&lt;wsp:rsid wsp:val=&quot;00E06C60&quot;/&gt;&lt;wsp:rsid wsp:val=&quot;00E1046E&quot;/&gt;&lt;wsp:rsid wsp:val=&quot;00E138C7&quot;/&gt;&lt;wsp:rsid wsp:val=&quot;00E14503&quot;/&gt;&lt;wsp:rsid wsp:val=&quot;00E1527D&quot;/&gt;&lt;wsp:rsid wsp:val=&quot;00E16448&quot;/&gt;&lt;wsp:rsid wsp:val=&quot;00E2273A&quot;/&gt;&lt;wsp:rsid wsp:val=&quot;00E2486A&quot;/&gt;&lt;wsp:rsid wsp:val=&quot;00E3223D&quot;/&gt;&lt;wsp:rsid wsp:val=&quot;00E36860&quot;/&gt;&lt;wsp:rsid wsp:val=&quot;00E37B24&quot;/&gt;&lt;wsp:rsid wsp:val=&quot;00E4026B&quot;/&gt;&lt;wsp:rsid wsp:val=&quot;00E439F7&quot;/&gt;&lt;wsp:rsid wsp:val=&quot;00E45D18&quot;/&gt;&lt;wsp:rsid wsp:val=&quot;00E46883&quot;/&gt;&lt;wsp:rsid wsp:val=&quot;00E46E8F&quot;/&gt;&lt;wsp:rsid wsp:val=&quot;00E477BB&quot;/&gt;&lt;wsp:rsid wsp:val=&quot;00E52518&quot;/&gt;&lt;wsp:rsid wsp:val=&quot;00E547DD&quot;/&gt;&lt;wsp:rsid wsp:val=&quot;00E54EFD&quot;/&gt;&lt;wsp:rsid wsp:val=&quot;00E5591F&quot;/&gt;&lt;wsp:rsid wsp:val=&quot;00E63B38&quot;/&gt;&lt;wsp:rsid wsp:val=&quot;00E71846&quot;/&gt;&lt;wsp:rsid wsp:val=&quot;00E72872&quot;/&gt;&lt;wsp:rsid wsp:val=&quot;00E7288F&quot;/&gt;&lt;wsp:rsid wsp:val=&quot;00E7462F&quot;/&gt;&lt;wsp:rsid wsp:val=&quot;00E75E81&quot;/&gt;&lt;wsp:rsid wsp:val=&quot;00E76175&quot;/&gt;&lt;wsp:rsid wsp:val=&quot;00E82411&quot;/&gt;&lt;wsp:rsid wsp:val=&quot;00E84358&quot;/&gt;&lt;wsp:rsid wsp:val=&quot;00E93893&quot;/&gt;&lt;wsp:rsid wsp:val=&quot;00E96B1F&quot;/&gt;&lt;wsp:rsid wsp:val=&quot;00E97F7D&quot;/&gt;&lt;wsp:rsid wsp:val=&quot;00EA085F&quot;/&gt;&lt;wsp:rsid wsp:val=&quot;00EA232A&quot;/&gt;&lt;wsp:rsid wsp:val=&quot;00EA2A82&quot;/&gt;&lt;wsp:rsid wsp:val=&quot;00EA5D2D&quot;/&gt;&lt;wsp:rsid wsp:val=&quot;00EB1669&quot;/&gt;&lt;wsp:rsid wsp:val=&quot;00EB26D3&quot;/&gt;&lt;wsp:rsid wsp:val=&quot;00EB2D6E&quot;/&gt;&lt;wsp:rsid wsp:val=&quot;00EB2F13&quot;/&gt;&lt;wsp:rsid wsp:val=&quot;00EB33C7&quot;/&gt;&lt;wsp:rsid wsp:val=&quot;00EB42EC&quot;/&gt;&lt;wsp:rsid wsp:val=&quot;00EB43C8&quot;/&gt;&lt;wsp:rsid wsp:val=&quot;00EB7612&quot;/&gt;&lt;wsp:rsid wsp:val=&quot;00EC2BB7&quot;/&gt;&lt;wsp:rsid wsp:val=&quot;00EC4219&quot;/&gt;&lt;wsp:rsid wsp:val=&quot;00ED021D&quot;/&gt;&lt;wsp:rsid wsp:val=&quot;00ED28A8&quot;/&gt;&lt;wsp:rsid wsp:val=&quot;00ED3736&quot;/&gt;&lt;wsp:rsid wsp:val=&quot;00ED75D5&quot;/&gt;&lt;wsp:rsid wsp:val=&quot;00EE0CE1&quot;/&gt;&lt;wsp:rsid wsp:val=&quot;00EE1A8E&quot;/&gt;&lt;wsp:rsid wsp:val=&quot;00EE5543&quot;/&gt;&lt;wsp:rsid wsp:val=&quot;00EE670F&quot;/&gt;&lt;wsp:rsid wsp:val=&quot;00F0082D&quot;/&gt;&lt;wsp:rsid wsp:val=&quot;00F01B25&quot;/&gt;&lt;wsp:rsid wsp:val=&quot;00F0245F&quot;/&gt;&lt;wsp:rsid wsp:val=&quot;00F02D74&quot;/&gt;&lt;wsp:rsid wsp:val=&quot;00F03622&quot;/&gt;&lt;wsp:rsid wsp:val=&quot;00F06DF7&quot;/&gt;&lt;wsp:rsid wsp:val=&quot;00F105A5&quot;/&gt;&lt;wsp:rsid wsp:val=&quot;00F12C25&quot;/&gt;&lt;wsp:rsid wsp:val=&quot;00F149BD&quot;/&gt;&lt;wsp:rsid wsp:val=&quot;00F157E6&quot;/&gt;&lt;wsp:rsid wsp:val=&quot;00F16E53&quot;/&gt;&lt;wsp:rsid wsp:val=&quot;00F222E7&quot;/&gt;&lt;wsp:rsid wsp:val=&quot;00F22655&quot;/&gt;&lt;wsp:rsid wsp:val=&quot;00F24FDD&quot;/&gt;&lt;wsp:rsid wsp:val=&quot;00F2760C&quot;/&gt;&lt;wsp:rsid wsp:val=&quot;00F30705&quot;/&gt;&lt;wsp:rsid wsp:val=&quot;00F327B1&quot;/&gt;&lt;wsp:rsid wsp:val=&quot;00F3479F&quot;/&gt;&lt;wsp:rsid wsp:val=&quot;00F371FB&quot;/&gt;&lt;wsp:rsid wsp:val=&quot;00F477A9&quot;/&gt;&lt;wsp:rsid wsp:val=&quot;00F5107C&quot;/&gt;&lt;wsp:rsid wsp:val=&quot;00F518A1&quot;/&gt;&lt;wsp:rsid wsp:val=&quot;00F51C4C&quot;/&gt;&lt;wsp:rsid wsp:val=&quot;00F56AB8&quot;/&gt;&lt;wsp:rsid wsp:val=&quot;00F61EC0&quot;/&gt;&lt;wsp:rsid wsp:val=&quot;00F62EC4&quot;/&gt;&lt;wsp:rsid wsp:val=&quot;00F6666F&quot;/&gt;&lt;wsp:rsid wsp:val=&quot;00F73B3D&quot;/&gt;&lt;wsp:rsid wsp:val=&quot;00F747C3&quot;/&gt;&lt;wsp:rsid wsp:val=&quot;00F77F15&quot;/&gt;&lt;wsp:rsid wsp:val=&quot;00F81029&quot;/&gt;&lt;wsp:rsid wsp:val=&quot;00F81431&quot;/&gt;&lt;wsp:rsid wsp:val=&quot;00F860CF&quot;/&gt;&lt;wsp:rsid wsp:val=&quot;00F9091D&quot;/&gt;&lt;wsp:rsid wsp:val=&quot;00F914A7&quot;/&gt;&lt;wsp:rsid wsp:val=&quot;00F930C9&quot;/&gt;&lt;wsp:rsid wsp:val=&quot;00F9377F&quot;/&gt;&lt;wsp:rsid wsp:val=&quot;00F95196&quot;/&gt;&lt;wsp:rsid wsp:val=&quot;00F963AF&quot;/&gt;&lt;wsp:rsid wsp:val=&quot;00F968BA&quot;/&gt;&lt;wsp:rsid wsp:val=&quot;00F96B30&quot;/&gt;&lt;wsp:rsid wsp:val=&quot;00FA46D3&quot;/&gt;&lt;wsp:rsid wsp:val=&quot;00FA6781&quot;/&gt;&lt;wsp:rsid wsp:val=&quot;00FA68AD&quot;/&gt;&lt;wsp:rsid wsp:val=&quot;00FB6E0E&quot;/&gt;&lt;wsp:rsid wsp:val=&quot;00FB7047&quot;/&gt;&lt;wsp:rsid wsp:val=&quot;00FB708C&quot;/&gt;&lt;wsp:rsid wsp:val=&quot;00FC2178&quot;/&gt;&lt;wsp:rsid wsp:val=&quot;00FC2B12&quot;/&gt;&lt;wsp:rsid wsp:val=&quot;00FD0045&quot;/&gt;&lt;wsp:rsid wsp:val=&quot;00FD0313&quot;/&gt;&lt;wsp:rsid wsp:val=&quot;00FD0AEF&quot;/&gt;&lt;wsp:rsid wsp:val=&quot;00FD1173&quot;/&gt;&lt;wsp:rsid wsp:val=&quot;00FD1BB9&quot;/&gt;&lt;wsp:rsid wsp:val=&quot;00FD2AEA&quot;/&gt;&lt;wsp:rsid wsp:val=&quot;00FD2F44&quot;/&gt;&lt;wsp:rsid wsp:val=&quot;00FD3CA5&quot;/&gt;&lt;wsp:rsid wsp:val=&quot;00FE19CE&quot;/&gt;&lt;wsp:rsid wsp:val=&quot;00FE21CA&quot;/&gt;&lt;wsp:rsid wsp:val=&quot;00FE2F6B&quot;/&gt;&lt;wsp:rsid wsp:val=&quot;00FE59C7&quot;/&gt;&lt;wsp:rsid wsp:val=&quot;00FE741B&quot;/&gt;&lt;wsp:rsid wsp:val=&quot;00FE7822&quot;/&gt;&lt;wsp:rsid wsp:val=&quot;00FF023E&quot;/&gt;&lt;wsp:rsid wsp:val=&quot;00FF0824&quot;/&gt;&lt;wsp:rsid wsp:val=&quot;00FF23A3&quot;/&gt;&lt;wsp:rsid wsp:val=&quot;00FF26DF&quot;/&gt;&lt;wsp:rsid wsp:val=&quot;00FF2A26&quot;/&gt;&lt;wsp:rsid wsp:val=&quot;00FF2A9E&quot;/&gt;&lt;wsp:rsid wsp:val=&quot;00FF395F&quot;/&gt;&lt;wsp:rsid wsp:val=&quot;00FF6638&quot;/&gt;&lt;wsp:rsid wsp:val=&quot;00FF78C4&quot;/&gt;&lt;/wsp:rsids&gt;&lt;/w:docPr&gt;&lt;w:body&gt;&lt;w:p wsp:rsidR=&quot;00000000&quot; wsp:rsidRDefault=&quot;00C91EAD&quot;&gt;&lt;m:oMathPara&gt;&lt;m:oMath&gt;&lt;m:r&gt;&lt;w:rPr&gt;&lt;w:rFonts w:ascii=&quot;Cambria Math&quot; w:h-ansi=&quot;Cambria Math&quot;/&gt;&lt;wx:font wx:val=&quot;Cambria Math&quot;/&gt;&lt;w:i/&gt;&lt;w:lang w:val=&quot;EN-US&quot;/&gt;&lt;/w:rPr&gt;&lt;m:t&gt;L&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R&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G&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B&lt;/m:t&gt;&lt;/m:r&gt;&lt;m:r&gt;&lt;m:rPr&gt;&lt;m:sty m:val=&quot;p&quot;/&gt;&lt;/m:rPr&gt;&lt;w:rPr&gt;&lt;w:rFonts w:ascii=&quot;Cambria Math&quot; w:h-ansi=&quot;Cambria Math&quot;/&gt;&lt;wx:font wx:val=&quot;Cambria Math&quot;/&gt;&lt;w:lang w:val=&quot;EN-US&quot;/&gt;&lt;/w:rPr&gt;&lt;m:t&gt;)/3&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0" o:title="" chromakey="white"/>
          </v:shape>
        </w:pict>
      </w:r>
    </w:p>
    <w:p w:rsidR="00357073" w:rsidRPr="00955DDF" w:rsidRDefault="00E00EEF" w:rsidP="00955DDF">
      <w:pPr>
        <w:pStyle w:val="14"/>
        <w:rPr>
          <w:lang w:val="uk-UA"/>
        </w:rPr>
      </w:pPr>
      <w:r>
        <w:pict>
          <v:shape id="_x0000_i1028" type="#_x0000_t75" style="width:203.4pt;height:15.6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stylePaneFormatFilter w:val=&quot;0004&quot;/&gt;&lt;w:documentProtection w:edit=&quot;read-only&quot; w:enforcement=&quot;off&quot;/&gt;&lt;w:defaultTabStop w:val=&quot;720&quot;/&gt;&lt;w:displayHorizontalDrawingGridEvery w:val=&quot;0&quot;/&gt;&lt;w:displayVerticalDrawingGridEvery w:val=&quot;0&quot;/&gt;&lt;w:useMarginsForDrawingGridOrigin/&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C6096&quot;/&gt;&lt;wsp:rsid wsp:val=&quot;00002D74&quot;/&gt;&lt;wsp:rsid wsp:val=&quot;000041BC&quot;/&gt;&lt;wsp:rsid wsp:val=&quot;00006E7B&quot;/&gt;&lt;wsp:rsid wsp:val=&quot;0001119E&quot;/&gt;&lt;wsp:rsid wsp:val=&quot;0001186D&quot;/&gt;&lt;wsp:rsid wsp:val=&quot;0001222B&quot;/&gt;&lt;wsp:rsid wsp:val=&quot;000129FA&quot;/&gt;&lt;wsp:rsid wsp:val=&quot;00015B66&quot;/&gt;&lt;wsp:rsid wsp:val=&quot;00017746&quot;/&gt;&lt;wsp:rsid wsp:val=&quot;0002257A&quot;/&gt;&lt;wsp:rsid wsp:val=&quot;00022BD8&quot;/&gt;&lt;wsp:rsid wsp:val=&quot;000232D3&quot;/&gt;&lt;wsp:rsid wsp:val=&quot;000239D1&quot;/&gt;&lt;wsp:rsid wsp:val=&quot;00024001&quot;/&gt;&lt;wsp:rsid wsp:val=&quot;00024443&quot;/&gt;&lt;wsp:rsid wsp:val=&quot;00026F20&quot;/&gt;&lt;wsp:rsid wsp:val=&quot;000321D3&quot;/&gt;&lt;wsp:rsid wsp:val=&quot;0003334F&quot;/&gt;&lt;wsp:rsid wsp:val=&quot;00034FB2&quot;/&gt;&lt;wsp:rsid wsp:val=&quot;000366C6&quot;/&gt;&lt;wsp:rsid wsp:val=&quot;00037996&quot;/&gt;&lt;wsp:rsid wsp:val=&quot;00037B65&quot;/&gt;&lt;wsp:rsid wsp:val=&quot;0004676A&quot;/&gt;&lt;wsp:rsid wsp:val=&quot;000479A0&quot;/&gt;&lt;wsp:rsid wsp:val=&quot;000504D0&quot;/&gt;&lt;wsp:rsid wsp:val=&quot;00051DB6&quot;/&gt;&lt;wsp:rsid wsp:val=&quot;000540DD&quot;/&gt;&lt;wsp:rsid wsp:val=&quot;00057AF5&quot;/&gt;&lt;wsp:rsid wsp:val=&quot;00060464&quot;/&gt;&lt;wsp:rsid wsp:val=&quot;000633D9&quot;/&gt;&lt;wsp:rsid wsp:val=&quot;000647B8&quot;/&gt;&lt;wsp:rsid wsp:val=&quot;000669AF&quot;/&gt;&lt;wsp:rsid wsp:val=&quot;00067A9C&quot;/&gt;&lt;wsp:rsid wsp:val=&quot;00070D3B&quot;/&gt;&lt;wsp:rsid wsp:val=&quot;00073325&quot;/&gt;&lt;wsp:rsid wsp:val=&quot;00077688&quot;/&gt;&lt;wsp:rsid wsp:val=&quot;00082AF6&quot;/&gt;&lt;wsp:rsid wsp:val=&quot;0008527D&quot;/&gt;&lt;wsp:rsid wsp:val=&quot;00086094&quot;/&gt;&lt;wsp:rsid wsp:val=&quot;00087FC9&quot;/&gt;&lt;wsp:rsid wsp:val=&quot;00090B1D&quot;/&gt;&lt;wsp:rsid wsp:val=&quot;00090C2F&quot;/&gt;&lt;wsp:rsid wsp:val=&quot;00090C61&quot;/&gt;&lt;wsp:rsid wsp:val=&quot;0009202D&quot;/&gt;&lt;wsp:rsid wsp:val=&quot;0009279C&quot;/&gt;&lt;wsp:rsid wsp:val=&quot;00093BC9&quot;/&gt;&lt;wsp:rsid wsp:val=&quot;000947ED&quot;/&gt;&lt;wsp:rsid wsp:val=&quot;00095A26&quot;/&gt;&lt;wsp:rsid wsp:val=&quot;00096475&quot;/&gt;&lt;wsp:rsid wsp:val=&quot;000A091A&quot;/&gt;&lt;wsp:rsid wsp:val=&quot;000A16B3&quot;/&gt;&lt;wsp:rsid wsp:val=&quot;000A1B5B&quot;/&gt;&lt;wsp:rsid wsp:val=&quot;000A23FF&quot;/&gt;&lt;wsp:rsid wsp:val=&quot;000A2B3E&quot;/&gt;&lt;wsp:rsid wsp:val=&quot;000B267A&quot;/&gt;&lt;wsp:rsid wsp:val=&quot;000B3D58&quot;/&gt;&lt;wsp:rsid wsp:val=&quot;000B650A&quot;/&gt;&lt;wsp:rsid wsp:val=&quot;000C351C&quot;/&gt;&lt;wsp:rsid wsp:val=&quot;000C382F&quot;/&gt;&lt;wsp:rsid wsp:val=&quot;000C40ED&quot;/&gt;&lt;wsp:rsid wsp:val=&quot;000C4EE0&quot;/&gt;&lt;wsp:rsid wsp:val=&quot;000C67A4&quot;/&gt;&lt;wsp:rsid wsp:val=&quot;000C72E0&quot;/&gt;&lt;wsp:rsid wsp:val=&quot;000D0B33&quot;/&gt;&lt;wsp:rsid wsp:val=&quot;000D1429&quot;/&gt;&lt;wsp:rsid wsp:val=&quot;000D18EC&quot;/&gt;&lt;wsp:rsid wsp:val=&quot;000D476A&quot;/&gt;&lt;wsp:rsid wsp:val=&quot;000D4E1F&quot;/&gt;&lt;wsp:rsid wsp:val=&quot;000E238B&quot;/&gt;&lt;wsp:rsid wsp:val=&quot;000E5840&quot;/&gt;&lt;wsp:rsid wsp:val=&quot;000F2451&quot;/&gt;&lt;wsp:rsid wsp:val=&quot;000F26C3&quot;/&gt;&lt;wsp:rsid wsp:val=&quot;000F4BF1&quot;/&gt;&lt;wsp:rsid wsp:val=&quot;000F5698&quot;/&gt;&lt;wsp:rsid wsp:val=&quot;001016F4&quot;/&gt;&lt;wsp:rsid wsp:val=&quot;00102CCF&quot;/&gt;&lt;wsp:rsid wsp:val=&quot;00102E0C&quot;/&gt;&lt;wsp:rsid wsp:val=&quot;0010409F&quot;/&gt;&lt;wsp:rsid wsp:val=&quot;0010499D&quot;/&gt;&lt;wsp:rsid wsp:val=&quot;001076C3&quot;/&gt;&lt;wsp:rsid wsp:val=&quot;001100B4&quot;/&gt;&lt;wsp:rsid wsp:val=&quot;00110AC1&quot;/&gt;&lt;wsp:rsid wsp:val=&quot;0011165C&quot;/&gt;&lt;wsp:rsid wsp:val=&quot;00111E01&quot;/&gt;&lt;wsp:rsid wsp:val=&quot;00112480&quot;/&gt;&lt;wsp:rsid wsp:val=&quot;0011473A&quot;/&gt;&lt;wsp:rsid wsp:val=&quot;0011748F&quot;/&gt;&lt;wsp:rsid wsp:val=&quot;00120F5D&quot;/&gt;&lt;wsp:rsid wsp:val=&quot;00123CEF&quot;/&gt;&lt;wsp:rsid wsp:val=&quot;00125B6F&quot;/&gt;&lt;wsp:rsid wsp:val=&quot;00130544&quot;/&gt;&lt;wsp:rsid wsp:val=&quot;00131986&quot;/&gt;&lt;wsp:rsid wsp:val=&quot;00132CA1&quot;/&gt;&lt;wsp:rsid wsp:val=&quot;00133636&quot;/&gt;&lt;wsp:rsid wsp:val=&quot;00136C87&quot;/&gt;&lt;wsp:rsid wsp:val=&quot;00137482&quot;/&gt;&lt;wsp:rsid wsp:val=&quot;0014004E&quot;/&gt;&lt;wsp:rsid wsp:val=&quot;0014429D&quot;/&gt;&lt;wsp:rsid wsp:val=&quot;00144B96&quot;/&gt;&lt;wsp:rsid wsp:val=&quot;00145A1D&quot;/&gt;&lt;wsp:rsid wsp:val=&quot;00146B9F&quot;/&gt;&lt;wsp:rsid wsp:val=&quot;00146FBD&quot;/&gt;&lt;wsp:rsid wsp:val=&quot;001500D9&quot;/&gt;&lt;wsp:rsid wsp:val=&quot;00150F78&quot;/&gt;&lt;wsp:rsid wsp:val=&quot;0015174F&quot;/&gt;&lt;wsp:rsid wsp:val=&quot;00152021&quot;/&gt;&lt;wsp:rsid wsp:val=&quot;00152C1F&quot;/&gt;&lt;wsp:rsid wsp:val=&quot;00154512&quot;/&gt;&lt;wsp:rsid wsp:val=&quot;0016083C&quot;/&gt;&lt;wsp:rsid wsp:val=&quot;00160D27&quot;/&gt;&lt;wsp:rsid wsp:val=&quot;001728BF&quot;/&gt;&lt;wsp:rsid wsp:val=&quot;0017351D&quot;/&gt;&lt;wsp:rsid wsp:val=&quot;00176A85&quot;/&gt;&lt;wsp:rsid wsp:val=&quot;00176F9C&quot;/&gt;&lt;wsp:rsid wsp:val=&quot;00177B9B&quot;/&gt;&lt;wsp:rsid wsp:val=&quot;001805EB&quot;/&gt;&lt;wsp:rsid wsp:val=&quot;00180AA2&quot;/&gt;&lt;wsp:rsid wsp:val=&quot;001849BD&quot;/&gt;&lt;wsp:rsid wsp:val=&quot;00185C84&quot;/&gt;&lt;wsp:rsid wsp:val=&quot;00186120&quot;/&gt;&lt;wsp:rsid wsp:val=&quot;00190196&quot;/&gt;&lt;wsp:rsid wsp:val=&quot;0019413D&quot;/&gt;&lt;wsp:rsid wsp:val=&quot;001972E3&quot;/&gt;&lt;wsp:rsid wsp:val=&quot;001A42DE&quot;/&gt;&lt;wsp:rsid wsp:val=&quot;001A6215&quot;/&gt;&lt;wsp:rsid wsp:val=&quot;001A7A85&quot;/&gt;&lt;wsp:rsid wsp:val=&quot;001B1B4E&quot;/&gt;&lt;wsp:rsid wsp:val=&quot;001B35C4&quot;/&gt;&lt;wsp:rsid wsp:val=&quot;001B566B&quot;/&gt;&lt;wsp:rsid wsp:val=&quot;001B608C&quot;/&gt;&lt;wsp:rsid wsp:val=&quot;001C2B7A&quot;/&gt;&lt;wsp:rsid wsp:val=&quot;001C3DE1&quot;/&gt;&lt;wsp:rsid wsp:val=&quot;001C4C45&quot;/&gt;&lt;wsp:rsid wsp:val=&quot;001C5E7F&quot;/&gt;&lt;wsp:rsid wsp:val=&quot;001C7A37&quot;/&gt;&lt;wsp:rsid wsp:val=&quot;001D00EA&quot;/&gt;&lt;wsp:rsid wsp:val=&quot;001D50E9&quot;/&gt;&lt;wsp:rsid wsp:val=&quot;001E2969&quot;/&gt;&lt;wsp:rsid wsp:val=&quot;001E36C8&quot;/&gt;&lt;wsp:rsid wsp:val=&quot;001E64EA&quot;/&gt;&lt;wsp:rsid wsp:val=&quot;001F0098&quot;/&gt;&lt;wsp:rsid wsp:val=&quot;001F2A6A&quot;/&gt;&lt;wsp:rsid wsp:val=&quot;001F3BDB&quot;/&gt;&lt;wsp:rsid wsp:val=&quot;001F5FB2&quot;/&gt;&lt;wsp:rsid wsp:val=&quot;001F6AD7&quot;/&gt;&lt;wsp:rsid wsp:val=&quot;001F706C&quot;/&gt;&lt;wsp:rsid wsp:val=&quot;001F78E7&quot;/&gt;&lt;wsp:rsid wsp:val=&quot;0020178A&quot;/&gt;&lt;wsp:rsid wsp:val=&quot;00202297&quot;/&gt;&lt;wsp:rsid wsp:val=&quot;00205C63&quot;/&gt;&lt;wsp:rsid wsp:val=&quot;0020666B&quot;/&gt;&lt;wsp:rsid wsp:val=&quot;00206B0A&quot;/&gt;&lt;wsp:rsid wsp:val=&quot;002079D2&quot;/&gt;&lt;wsp:rsid wsp:val=&quot;00211364&quot;/&gt;&lt;wsp:rsid wsp:val=&quot;002136C6&quot;/&gt;&lt;wsp:rsid wsp:val=&quot;00217458&quot;/&gt;&lt;wsp:rsid wsp:val=&quot;00223764&quot;/&gt;&lt;wsp:rsid wsp:val=&quot;002251F1&quot;/&gt;&lt;wsp:rsid wsp:val=&quot;00227F31&quot;/&gt;&lt;wsp:rsid wsp:val=&quot;002343FE&quot;/&gt;&lt;wsp:rsid wsp:val=&quot;002361EE&quot;/&gt;&lt;wsp:rsid wsp:val=&quot;00241CFF&quot;/&gt;&lt;wsp:rsid wsp:val=&quot;00241FDC&quot;/&gt;&lt;wsp:rsid wsp:val=&quot;00243AB7&quot;/&gt;&lt;wsp:rsid wsp:val=&quot;00244A44&quot;/&gt;&lt;wsp:rsid wsp:val=&quot;00253067&quot;/&gt;&lt;wsp:rsid wsp:val=&quot;00254A1D&quot;/&gt;&lt;wsp:rsid wsp:val=&quot;0025516B&quot;/&gt;&lt;wsp:rsid wsp:val=&quot;0025645C&quot;/&gt;&lt;wsp:rsid wsp:val=&quot;00261523&quot;/&gt;&lt;wsp:rsid wsp:val=&quot;00261EDD&quot;/&gt;&lt;wsp:rsid wsp:val=&quot;00266195&quot;/&gt;&lt;wsp:rsid wsp:val=&quot;00267F6E&quot;/&gt;&lt;wsp:rsid wsp:val=&quot;002700C5&quot;/&gt;&lt;wsp:rsid wsp:val=&quot;00271308&quot;/&gt;&lt;wsp:rsid wsp:val=&quot;00272123&quot;/&gt;&lt;wsp:rsid wsp:val=&quot;00272F47&quot;/&gt;&lt;wsp:rsid wsp:val=&quot;00275D7F&quot;/&gt;&lt;wsp:rsid wsp:val=&quot;00277175&quot;/&gt;&lt;wsp:rsid wsp:val=&quot;0028275F&quot;/&gt;&lt;wsp:rsid wsp:val=&quot;002829FB&quot;/&gt;&lt;wsp:rsid wsp:val=&quot;00282D48&quot;/&gt;&lt;wsp:rsid wsp:val=&quot;002850B5&quot;/&gt;&lt;wsp:rsid wsp:val=&quot;00294A44&quot;/&gt;&lt;wsp:rsid wsp:val=&quot;00294B76&quot;/&gt;&lt;wsp:rsid wsp:val=&quot;0029583D&quot;/&gt;&lt;wsp:rsid wsp:val=&quot;002A309C&quot;/&gt;&lt;wsp:rsid wsp:val=&quot;002A5E93&quot;/&gt;&lt;wsp:rsid wsp:val=&quot;002A7AB3&quot;/&gt;&lt;wsp:rsid wsp:val=&quot;002B0FDA&quot;/&gt;&lt;wsp:rsid wsp:val=&quot;002B1322&quot;/&gt;&lt;wsp:rsid wsp:val=&quot;002B3880&quot;/&gt;&lt;wsp:rsid wsp:val=&quot;002B45AC&quot;/&gt;&lt;wsp:rsid wsp:val=&quot;002B477E&quot;/&gt;&lt;wsp:rsid wsp:val=&quot;002B5044&quot;/&gt;&lt;wsp:rsid wsp:val=&quot;002B616B&quot;/&gt;&lt;wsp:rsid wsp:val=&quot;002C01EC&quot;/&gt;&lt;wsp:rsid wsp:val=&quot;002C2211&quot;/&gt;&lt;wsp:rsid wsp:val=&quot;002C3BFB&quot;/&gt;&lt;wsp:rsid wsp:val=&quot;002C41BC&quot;/&gt;&lt;wsp:rsid wsp:val=&quot;002C5EF7&quot;/&gt;&lt;wsp:rsid wsp:val=&quot;002C6F86&quot;/&gt;&lt;wsp:rsid wsp:val=&quot;002C7501&quot;/&gt;&lt;wsp:rsid wsp:val=&quot;002D0229&quot;/&gt;&lt;wsp:rsid wsp:val=&quot;002D1D1E&quot;/&gt;&lt;wsp:rsid wsp:val=&quot;002D7746&quot;/&gt;&lt;wsp:rsid wsp:val=&quot;002E09A7&quot;/&gt;&lt;wsp:rsid wsp:val=&quot;002E32BF&quot;/&gt;&lt;wsp:rsid wsp:val=&quot;002E3FBD&quot;/&gt;&lt;wsp:rsid wsp:val=&quot;002E5B47&quot;/&gt;&lt;wsp:rsid wsp:val=&quot;002F0299&quot;/&gt;&lt;wsp:rsid wsp:val=&quot;002F3F6C&quot;/&gt;&lt;wsp:rsid wsp:val=&quot;002F50E1&quot;/&gt;&lt;wsp:rsid wsp:val=&quot;00300F5A&quot;/&gt;&lt;wsp:rsid wsp:val=&quot;00301FF0&quot;/&gt;&lt;wsp:rsid wsp:val=&quot;00303D7A&quot;/&gt;&lt;wsp:rsid wsp:val=&quot;003118D3&quot;/&gt;&lt;wsp:rsid wsp:val=&quot;00312DEC&quot;/&gt;&lt;wsp:rsid wsp:val=&quot;00312E77&quot;/&gt;&lt;wsp:rsid wsp:val=&quot;00313851&quot;/&gt;&lt;wsp:rsid wsp:val=&quot;003218E6&quot;/&gt;&lt;wsp:rsid wsp:val=&quot;003220B6&quot;/&gt;&lt;wsp:rsid wsp:val=&quot;00325150&quot;/&gt;&lt;wsp:rsid wsp:val=&quot;003277AA&quot;/&gt;&lt;wsp:rsid wsp:val=&quot;00332634&quot;/&gt;&lt;wsp:rsid wsp:val=&quot;003333C7&quot;/&gt;&lt;wsp:rsid wsp:val=&quot;00335594&quot;/&gt;&lt;wsp:rsid wsp:val=&quot;00335C59&quot;/&gt;&lt;wsp:rsid wsp:val=&quot;0033776C&quot;/&gt;&lt;wsp:rsid wsp:val=&quot;003404A5&quot;/&gt;&lt;wsp:rsid wsp:val=&quot;00340C60&quot;/&gt;&lt;wsp:rsid wsp:val=&quot;003423C2&quot;/&gt;&lt;wsp:rsid wsp:val=&quot;003424F6&quot;/&gt;&lt;wsp:rsid wsp:val=&quot;00342A63&quot;/&gt;&lt;wsp:rsid wsp:val=&quot;00343192&quot;/&gt;&lt;wsp:rsid wsp:val=&quot;00344658&quot;/&gt;&lt;wsp:rsid wsp:val=&quot;00346D5C&quot;/&gt;&lt;wsp:rsid wsp:val=&quot;00350024&quot;/&gt;&lt;wsp:rsid wsp:val=&quot;00350847&quot;/&gt;&lt;wsp:rsid wsp:val=&quot;00350C4D&quot;/&gt;&lt;wsp:rsid wsp:val=&quot;003533AF&quot;/&gt;&lt;wsp:rsid wsp:val=&quot;00353A39&quot;/&gt;&lt;wsp:rsid wsp:val=&quot;00357AEF&quot;/&gt;&lt;wsp:rsid wsp:val=&quot;00360161&quot;/&gt;&lt;wsp:rsid wsp:val=&quot;0036029B&quot;/&gt;&lt;wsp:rsid wsp:val=&quot;00360E5D&quot;/&gt;&lt;wsp:rsid wsp:val=&quot;00360FEB&quot;/&gt;&lt;wsp:rsid wsp:val=&quot;00361042&quot;/&gt;&lt;wsp:rsid wsp:val=&quot;00361441&quot;/&gt;&lt;wsp:rsid wsp:val=&quot;00363369&quot;/&gt;&lt;wsp:rsid wsp:val=&quot;003704C1&quot;/&gt;&lt;wsp:rsid wsp:val=&quot;00371CA6&quot;/&gt;&lt;wsp:rsid wsp:val=&quot;003735CF&quot;/&gt;&lt;wsp:rsid wsp:val=&quot;00377106&quot;/&gt;&lt;wsp:rsid wsp:val=&quot;00377CCA&quot;/&gt;&lt;wsp:rsid wsp:val=&quot;003809D2&quot;/&gt;&lt;wsp:rsid wsp:val=&quot;00380D9D&quot;/&gt;&lt;wsp:rsid wsp:val=&quot;00382C1F&quot;/&gt;&lt;wsp:rsid wsp:val=&quot;003832F2&quot;/&gt;&lt;wsp:rsid wsp:val=&quot;00384153&quot;/&gt;&lt;wsp:rsid wsp:val=&quot;0038621A&quot;/&gt;&lt;wsp:rsid wsp:val=&quot;00386594&quot;/&gt;&lt;wsp:rsid wsp:val=&quot;00390457&quot;/&gt;&lt;wsp:rsid wsp:val=&quot;00391CE9&quot;/&gt;&lt;wsp:rsid wsp:val=&quot;00395023&quot;/&gt;&lt;wsp:rsid wsp:val=&quot;00396D10&quot;/&gt;&lt;wsp:rsid wsp:val=&quot;003A076B&quot;/&gt;&lt;wsp:rsid wsp:val=&quot;003A55CA&quot;/&gt;&lt;wsp:rsid wsp:val=&quot;003A633E&quot;/&gt;&lt;wsp:rsid wsp:val=&quot;003A69D9&quot;/&gt;&lt;wsp:rsid wsp:val=&quot;003B0E83&quot;/&gt;&lt;wsp:rsid wsp:val=&quot;003B15DB&quot;/&gt;&lt;wsp:rsid wsp:val=&quot;003B20D1&quot;/&gt;&lt;wsp:rsid wsp:val=&quot;003B63FB&quot;/&gt;&lt;wsp:rsid wsp:val=&quot;003C102A&quot;/&gt;&lt;wsp:rsid wsp:val=&quot;003C3024&quot;/&gt;&lt;wsp:rsid wsp:val=&quot;003C3598&quot;/&gt;&lt;wsp:rsid wsp:val=&quot;003C736F&quot;/&gt;&lt;wsp:rsid wsp:val=&quot;003D044D&quot;/&gt;&lt;wsp:rsid wsp:val=&quot;003D09C0&quot;/&gt;&lt;wsp:rsid wsp:val=&quot;003D0D97&quot;/&gt;&lt;wsp:rsid wsp:val=&quot;003D0F92&quot;/&gt;&lt;wsp:rsid wsp:val=&quot;003D1187&quot;/&gt;&lt;wsp:rsid wsp:val=&quot;003D1876&quot;/&gt;&lt;wsp:rsid wsp:val=&quot;003D1E9D&quot;/&gt;&lt;wsp:rsid wsp:val=&quot;003D463A&quot;/&gt;&lt;wsp:rsid wsp:val=&quot;003D6B0A&quot;/&gt;&lt;wsp:rsid wsp:val=&quot;003D6D9E&quot;/&gt;&lt;wsp:rsid wsp:val=&quot;003D749B&quot;/&gt;&lt;wsp:rsid wsp:val=&quot;003D759A&quot;/&gt;&lt;wsp:rsid wsp:val=&quot;003E3603&quot;/&gt;&lt;wsp:rsid wsp:val=&quot;003E3C70&quot;/&gt;&lt;wsp:rsid wsp:val=&quot;003E4F2D&quot;/&gt;&lt;wsp:rsid wsp:val=&quot;003F5804&quot;/&gt;&lt;wsp:rsid wsp:val=&quot;00404205&quot;/&gt;&lt;wsp:rsid wsp:val=&quot;00405ACF&quot;/&gt;&lt;wsp:rsid wsp:val=&quot;00410C5B&quot;/&gt;&lt;wsp:rsid wsp:val=&quot;00412C60&quot;/&gt;&lt;wsp:rsid wsp:val=&quot;00414740&quot;/&gt;&lt;wsp:rsid wsp:val=&quot;00416967&quot;/&gt;&lt;wsp:rsid wsp:val=&quot;00422E90&quot;/&gt;&lt;wsp:rsid wsp:val=&quot;00426016&quot;/&gt;&lt;wsp:rsid wsp:val=&quot;0042746B&quot;/&gt;&lt;wsp:rsid wsp:val=&quot;00427F8A&quot;/&gt;&lt;wsp:rsid wsp:val=&quot;00430454&quot;/&gt;&lt;wsp:rsid wsp:val=&quot;00430964&quot;/&gt;&lt;wsp:rsid wsp:val=&quot;00430AA8&quot;/&gt;&lt;wsp:rsid wsp:val=&quot;004356FD&quot;/&gt;&lt;wsp:rsid wsp:val=&quot;00440320&quot;/&gt;&lt;wsp:rsid wsp:val=&quot;00441FDB&quot;/&gt;&lt;wsp:rsid wsp:val=&quot;00442E5A&quot;/&gt;&lt;wsp:rsid wsp:val=&quot;00442FEB&quot;/&gt;&lt;wsp:rsid wsp:val=&quot;00445B2B&quot;/&gt;&lt;wsp:rsid wsp:val=&quot;0044794E&quot;/&gt;&lt;wsp:rsid wsp:val=&quot;00456621&quot;/&gt;&lt;wsp:rsid wsp:val=&quot;00471495&quot;/&gt;&lt;wsp:rsid wsp:val=&quot;00471F14&quot;/&gt;&lt;wsp:rsid wsp:val=&quot;004740B1&quot;/&gt;&lt;wsp:rsid wsp:val=&quot;0047421E&quot;/&gt;&lt;wsp:rsid wsp:val=&quot;00474B50&quot;/&gt;&lt;wsp:rsid wsp:val=&quot;0047588E&quot;/&gt;&lt;wsp:rsid wsp:val=&quot;0047651D&quot;/&gt;&lt;wsp:rsid wsp:val=&quot;004824B9&quot;/&gt;&lt;wsp:rsid wsp:val=&quot;00482D0A&quot;/&gt;&lt;wsp:rsid wsp:val=&quot;00484753&quot;/&gt;&lt;wsp:rsid wsp:val=&quot;00484AEC&quot;/&gt;&lt;wsp:rsid wsp:val=&quot;00485332&quot;/&gt;&lt;wsp:rsid wsp:val=&quot;00487344&quot;/&gt;&lt;wsp:rsid wsp:val=&quot;00490DC3&quot;/&gt;&lt;wsp:rsid wsp:val=&quot;00491711&quot;/&gt;&lt;wsp:rsid wsp:val=&quot;004945CC&quot;/&gt;&lt;wsp:rsid wsp:val=&quot;00494DCC&quot;/&gt;&lt;wsp:rsid wsp:val=&quot;00496339&quot;/&gt;&lt;wsp:rsid wsp:val=&quot;0049669A&quot;/&gt;&lt;wsp:rsid wsp:val=&quot;004A0A25&quot;/&gt;&lt;wsp:rsid wsp:val=&quot;004A2695&quot;/&gt;&lt;wsp:rsid wsp:val=&quot;004A4F4B&quot;/&gt;&lt;wsp:rsid wsp:val=&quot;004B0888&quot;/&gt;&lt;wsp:rsid wsp:val=&quot;004B1F65&quot;/&gt;&lt;wsp:rsid wsp:val=&quot;004B2140&quot;/&gt;&lt;wsp:rsid wsp:val=&quot;004B2657&quot;/&gt;&lt;wsp:rsid wsp:val=&quot;004C14CA&quot;/&gt;&lt;wsp:rsid wsp:val=&quot;004C5610&quot;/&gt;&lt;wsp:rsid wsp:val=&quot;004C6702&quot;/&gt;&lt;wsp:rsid wsp:val=&quot;004C72C6&quot;/&gt;&lt;wsp:rsid wsp:val=&quot;004E68B6&quot;/&gt;&lt;wsp:rsid wsp:val=&quot;004F175F&quot;/&gt;&lt;wsp:rsid wsp:val=&quot;004F2E1B&quot;/&gt;&lt;wsp:rsid wsp:val=&quot;004F3A54&quot;/&gt;&lt;wsp:rsid wsp:val=&quot;004F54CA&quot;/&gt;&lt;wsp:rsid wsp:val=&quot;00500B63&quot;/&gt;&lt;wsp:rsid wsp:val=&quot;005018BC&quot;/&gt;&lt;wsp:rsid wsp:val=&quot;00502BE8&quot;/&gt;&lt;wsp:rsid wsp:val=&quot;005055BE&quot;/&gt;&lt;wsp:rsid wsp:val=&quot;005079CD&quot;/&gt;&lt;wsp:rsid wsp:val=&quot;00510A2F&quot;/&gt;&lt;wsp:rsid wsp:val=&quot;00520832&quot;/&gt;&lt;wsp:rsid wsp:val=&quot;005246C6&quot;/&gt;&lt;wsp:rsid wsp:val=&quot;00530329&quot;/&gt;&lt;wsp:rsid wsp:val=&quot;005311C9&quot;/&gt;&lt;wsp:rsid wsp:val=&quot;005322FD&quot;/&gt;&lt;wsp:rsid wsp:val=&quot;00532B88&quot;/&gt;&lt;wsp:rsid wsp:val=&quot;00535AFB&quot;/&gt;&lt;wsp:rsid wsp:val=&quot;00540238&quot;/&gt;&lt;wsp:rsid wsp:val=&quot;0054071C&quot;/&gt;&lt;wsp:rsid wsp:val=&quot;00541772&quot;/&gt;&lt;wsp:rsid wsp:val=&quot;00544185&quot;/&gt;&lt;wsp:rsid wsp:val=&quot;005463D5&quot;/&gt;&lt;wsp:rsid wsp:val=&quot;005468E1&quot;/&gt;&lt;wsp:rsid wsp:val=&quot;00550CF5&quot;/&gt;&lt;wsp:rsid wsp:val=&quot;005645A1&quot;/&gt;&lt;wsp:rsid wsp:val=&quot;00567921&quot;/&gt;&lt;wsp:rsid wsp:val=&quot;00571586&quot;/&gt;&lt;wsp:rsid wsp:val=&quot;005751C6&quot;/&gt;&lt;wsp:rsid wsp:val=&quot;0057674D&quot;/&gt;&lt;wsp:rsid wsp:val=&quot;005819E0&quot;/&gt;&lt;wsp:rsid wsp:val=&quot;00586F58&quot;/&gt;&lt;wsp:rsid wsp:val=&quot;005921FC&quot;/&gt;&lt;wsp:rsid wsp:val=&quot;00592C2E&quot;/&gt;&lt;wsp:rsid wsp:val=&quot;005946A1&quot;/&gt;&lt;wsp:rsid wsp:val=&quot;00594A10&quot;/&gt;&lt;wsp:rsid wsp:val=&quot;0059723E&quot;/&gt;&lt;wsp:rsid wsp:val=&quot;005978C8&quot;/&gt;&lt;wsp:rsid wsp:val=&quot;005A45EB&quot;/&gt;&lt;wsp:rsid wsp:val=&quot;005A49B0&quot;/&gt;&lt;wsp:rsid wsp:val=&quot;005A542C&quot;/&gt;&lt;wsp:rsid wsp:val=&quot;005A574E&quot;/&gt;&lt;wsp:rsid wsp:val=&quot;005B087B&quot;/&gt;&lt;wsp:rsid wsp:val=&quot;005C12FE&quot;/&gt;&lt;wsp:rsid wsp:val=&quot;005C17CF&quot;/&gt;&lt;wsp:rsid wsp:val=&quot;005C19AE&quot;/&gt;&lt;wsp:rsid wsp:val=&quot;005C5C86&quot;/&gt;&lt;wsp:rsid wsp:val=&quot;005C5E0E&quot;/&gt;&lt;wsp:rsid wsp:val=&quot;005C634C&quot;/&gt;&lt;wsp:rsid wsp:val=&quot;005C6A06&quot;/&gt;&lt;wsp:rsid wsp:val=&quot;005C70F5&quot;/&gt;&lt;wsp:rsid wsp:val=&quot;005D0A0A&quot;/&gt;&lt;wsp:rsid wsp:val=&quot;005D1EE3&quot;/&gt;&lt;wsp:rsid wsp:val=&quot;005D23AD&quot;/&gt;&lt;wsp:rsid wsp:val=&quot;005D2B18&quot;/&gt;&lt;wsp:rsid wsp:val=&quot;005E0A60&quot;/&gt;&lt;wsp:rsid wsp:val=&quot;005E2D6A&quot;/&gt;&lt;wsp:rsid wsp:val=&quot;005E5ABC&quot;/&gt;&lt;wsp:rsid wsp:val=&quot;005E5BD4&quot;/&gt;&lt;wsp:rsid wsp:val=&quot;005F07DD&quot;/&gt;&lt;wsp:rsid wsp:val=&quot;005F12F0&quot;/&gt;&lt;wsp:rsid wsp:val=&quot;005F6C91&quot;/&gt;&lt;wsp:rsid wsp:val=&quot;006067A0&quot;/&gt;&lt;wsp:rsid wsp:val=&quot;006067EB&quot;/&gt;&lt;wsp:rsid wsp:val=&quot;00606875&quot;/&gt;&lt;wsp:rsid wsp:val=&quot;0061450A&quot;/&gt;&lt;wsp:rsid wsp:val=&quot;00620034&quot;/&gt;&lt;wsp:rsid wsp:val=&quot;00621664&quot;/&gt;&lt;wsp:rsid wsp:val=&quot;00622490&quot;/&gt;&lt;wsp:rsid wsp:val=&quot;006238D6&quot;/&gt;&lt;wsp:rsid wsp:val=&quot;00624F7E&quot;/&gt;&lt;wsp:rsid wsp:val=&quot;00635A46&quot;/&gt;&lt;wsp:rsid wsp:val=&quot;00637CD4&quot;/&gt;&lt;wsp:rsid wsp:val=&quot;00642A4C&quot;/&gt;&lt;wsp:rsid wsp:val=&quot;00643621&quot;/&gt;&lt;wsp:rsid wsp:val=&quot;006458B5&quot;/&gt;&lt;wsp:rsid wsp:val=&quot;00656D68&quot;/&gt;&lt;wsp:rsid wsp:val=&quot;00662773&quot;/&gt;&lt;wsp:rsid wsp:val=&quot;00662E23&quot;/&gt;&lt;wsp:rsid wsp:val=&quot;006644E7&quot;/&gt;&lt;wsp:rsid wsp:val=&quot;00666F29&quot;/&gt;&lt;wsp:rsid wsp:val=&quot;00670937&quot;/&gt;&lt;wsp:rsid wsp:val=&quot;00672618&quot;/&gt;&lt;wsp:rsid wsp:val=&quot;00676366&quot;/&gt;&lt;wsp:rsid wsp:val=&quot;00680D55&quot;/&gt;&lt;wsp:rsid wsp:val=&quot;0068307F&quot;/&gt;&lt;wsp:rsid wsp:val=&quot;006838D7&quot;/&gt;&lt;wsp:rsid wsp:val=&quot;00683B10&quot;/&gt;&lt;wsp:rsid wsp:val=&quot;00684612&quot;/&gt;&lt;wsp:rsid wsp:val=&quot;00694A87&quot;/&gt;&lt;wsp:rsid wsp:val=&quot;006962CF&quot;/&gt;&lt;wsp:rsid wsp:val=&quot;00696A5A&quot;/&gt;&lt;wsp:rsid wsp:val=&quot;00697C45&quot;/&gt;&lt;wsp:rsid wsp:val=&quot;006A1C17&quot;/&gt;&lt;wsp:rsid wsp:val=&quot;006A2E84&quot;/&gt;&lt;wsp:rsid wsp:val=&quot;006A4C6C&quot;/&gt;&lt;wsp:rsid wsp:val=&quot;006A6CF3&quot;/&gt;&lt;wsp:rsid wsp:val=&quot;006B1264&quot;/&gt;&lt;wsp:rsid wsp:val=&quot;006B1AB1&quot;/&gt;&lt;wsp:rsid wsp:val=&quot;006B21B7&quot;/&gt;&lt;wsp:rsid wsp:val=&quot;006B3F59&quot;/&gt;&lt;wsp:rsid wsp:val=&quot;006B60D2&quot;/&gt;&lt;wsp:rsid wsp:val=&quot;006B6828&quot;/&gt;&lt;wsp:rsid wsp:val=&quot;006C0377&quot;/&gt;&lt;wsp:rsid wsp:val=&quot;006C040B&quot;/&gt;&lt;wsp:rsid wsp:val=&quot;006C5955&quot;/&gt;&lt;wsp:rsid wsp:val=&quot;006C5B18&quot;/&gt;&lt;wsp:rsid wsp:val=&quot;006C7497&quot;/&gt;&lt;wsp:rsid wsp:val=&quot;006D15D8&quot;/&gt;&lt;wsp:rsid wsp:val=&quot;006D1BFB&quot;/&gt;&lt;wsp:rsid wsp:val=&quot;006D2D9C&quot;/&gt;&lt;wsp:rsid wsp:val=&quot;006D386C&quot;/&gt;&lt;wsp:rsid wsp:val=&quot;006D3B26&quot;/&gt;&lt;wsp:rsid wsp:val=&quot;006E22E1&quot;/&gt;&lt;wsp:rsid wsp:val=&quot;006E26CF&quot;/&gt;&lt;wsp:rsid wsp:val=&quot;006E309A&quot;/&gt;&lt;wsp:rsid wsp:val=&quot;006E6620&quot;/&gt;&lt;wsp:rsid wsp:val=&quot;006F2625&quot;/&gt;&lt;wsp:rsid wsp:val=&quot;006F3739&quot;/&gt;&lt;wsp:rsid wsp:val=&quot;006F3C72&quot;/&gt;&lt;wsp:rsid wsp:val=&quot;006F7852&quot;/&gt;&lt;wsp:rsid wsp:val=&quot;00700FD9&quot;/&gt;&lt;wsp:rsid wsp:val=&quot;0070335B&quot;/&gt;&lt;wsp:rsid wsp:val=&quot;0070765A&quot;/&gt;&lt;wsp:rsid wsp:val=&quot;0071071B&quot;/&gt;&lt;wsp:rsid wsp:val=&quot;00710BE8&quot;/&gt;&lt;wsp:rsid wsp:val=&quot;007144CF&quot;/&gt;&lt;wsp:rsid wsp:val=&quot;007152D6&quot;/&gt;&lt;wsp:rsid wsp:val=&quot;00715B12&quot;/&gt;&lt;wsp:rsid wsp:val=&quot;00717648&quot;/&gt;&lt;wsp:rsid wsp:val=&quot;007219BE&quot;/&gt;&lt;wsp:rsid wsp:val=&quot;00723BDF&quot;/&gt;&lt;wsp:rsid wsp:val=&quot;00730A1E&quot;/&gt;&lt;wsp:rsid wsp:val=&quot;00731B58&quot;/&gt;&lt;wsp:rsid wsp:val=&quot;0073311A&quot;/&gt;&lt;wsp:rsid wsp:val=&quot;00736114&quot;/&gt;&lt;wsp:rsid wsp:val=&quot;00736E38&quot;/&gt;&lt;wsp:rsid wsp:val=&quot;0074036A&quot;/&gt;&lt;wsp:rsid wsp:val=&quot;00740C4C&quot;/&gt;&lt;wsp:rsid wsp:val=&quot;00740EF4&quot;/&gt;&lt;wsp:rsid wsp:val=&quot;0074285A&quot;/&gt;&lt;wsp:rsid wsp:val=&quot;00742C5D&quot;/&gt;&lt;wsp:rsid wsp:val=&quot;0074346E&quot;/&gt;&lt;wsp:rsid wsp:val=&quot;007443FB&quot;/&gt;&lt;wsp:rsid wsp:val=&quot;0074584E&quot;/&gt;&lt;wsp:rsid wsp:val=&quot;00745DD4&quot;/&gt;&lt;wsp:rsid wsp:val=&quot;00747C47&quot;/&gt;&lt;wsp:rsid wsp:val=&quot;00751885&quot;/&gt;&lt;wsp:rsid wsp:val=&quot;00752C2E&quot;/&gt;&lt;wsp:rsid wsp:val=&quot;00752D86&quot;/&gt;&lt;wsp:rsid wsp:val=&quot;00753AF1&quot;/&gt;&lt;wsp:rsid wsp:val=&quot;00756836&quot;/&gt;&lt;wsp:rsid wsp:val=&quot;00757F79&quot;/&gt;&lt;wsp:rsid wsp:val=&quot;00764B04&quot;/&gt;&lt;wsp:rsid wsp:val=&quot;00765B05&quot;/&gt;&lt;wsp:rsid wsp:val=&quot;007723DB&quot;/&gt;&lt;wsp:rsid wsp:val=&quot;007851FC&quot;/&gt;&lt;wsp:rsid wsp:val=&quot;00787097&quot;/&gt;&lt;wsp:rsid wsp:val=&quot;007875FC&quot;/&gt;&lt;wsp:rsid wsp:val=&quot;00787A37&quot;/&gt;&lt;wsp:rsid wsp:val=&quot;007912BE&quot;/&gt;&lt;wsp:rsid wsp:val=&quot;007925FB&quot;/&gt;&lt;wsp:rsid wsp:val=&quot;00792D7F&quot;/&gt;&lt;wsp:rsid wsp:val=&quot;00794483&quot;/&gt;&lt;wsp:rsid wsp:val=&quot;00797DF0&quot;/&gt;&lt;wsp:rsid wsp:val=&quot;00797F55&quot;/&gt;&lt;wsp:rsid wsp:val=&quot;007A0565&quot;/&gt;&lt;wsp:rsid wsp:val=&quot;007A0A09&quot;/&gt;&lt;wsp:rsid wsp:val=&quot;007A1AE7&quot;/&gt;&lt;wsp:rsid wsp:val=&quot;007A2A8B&quot;/&gt;&lt;wsp:rsid wsp:val=&quot;007A2AD8&quot;/&gt;&lt;wsp:rsid wsp:val=&quot;007A43FD&quot;/&gt;&lt;wsp:rsid wsp:val=&quot;007A4520&quot;/&gt;&lt;wsp:rsid wsp:val=&quot;007A456F&quot;/&gt;&lt;wsp:rsid wsp:val=&quot;007B3393&quot;/&gt;&lt;wsp:rsid wsp:val=&quot;007B474D&quot;/&gt;&lt;wsp:rsid wsp:val=&quot;007C3401&quot;/&gt;&lt;wsp:rsid wsp:val=&quot;007C59C6&quot;/&gt;&lt;wsp:rsid wsp:val=&quot;007C6345&quot;/&gt;&lt;wsp:rsid wsp:val=&quot;007D0008&quot;/&gt;&lt;wsp:rsid wsp:val=&quot;007D049A&quot;/&gt;&lt;wsp:rsid wsp:val=&quot;007D6D90&quot;/&gt;&lt;wsp:rsid wsp:val=&quot;007E150A&quot;/&gt;&lt;wsp:rsid wsp:val=&quot;007E4430&quot;/&gt;&lt;wsp:rsid wsp:val=&quot;00800875&quot;/&gt;&lt;wsp:rsid wsp:val=&quot;00811B76&quot;/&gt;&lt;wsp:rsid wsp:val=&quot;008122DC&quot;/&gt;&lt;wsp:rsid wsp:val=&quot;00812B88&quot;/&gt;&lt;wsp:rsid wsp:val=&quot;0081573B&quot;/&gt;&lt;wsp:rsid wsp:val=&quot;00817A42&quot;/&gt;&lt;wsp:rsid wsp:val=&quot;008202D7&quot;/&gt;&lt;wsp:rsid wsp:val=&quot;00823708&quot;/&gt;&lt;wsp:rsid wsp:val=&quot;00824912&quot;/&gt;&lt;wsp:rsid wsp:val=&quot;008303C3&quot;/&gt;&lt;wsp:rsid wsp:val=&quot;00830AD1&quot;/&gt;&lt;wsp:rsid wsp:val=&quot;008311C5&quot;/&gt;&lt;wsp:rsid wsp:val=&quot;00832A85&quot;/&gt;&lt;wsp:rsid wsp:val=&quot;0083461A&quot;/&gt;&lt;wsp:rsid wsp:val=&quot;00834DC8&quot;/&gt;&lt;wsp:rsid wsp:val=&quot;00840DE5&quot;/&gt;&lt;wsp:rsid wsp:val=&quot;0084120D&quot;/&gt;&lt;wsp:rsid wsp:val=&quot;00841474&quot;/&gt;&lt;wsp:rsid wsp:val=&quot;00841ADE&quot;/&gt;&lt;wsp:rsid wsp:val=&quot;00841DD5&quot;/&gt;&lt;wsp:rsid wsp:val=&quot;00842D0E&quot;/&gt;&lt;wsp:rsid wsp:val=&quot;00850AE0&quot;/&gt;&lt;wsp:rsid wsp:val=&quot;008518CF&quot;/&gt;&lt;wsp:rsid wsp:val=&quot;00852DBF&quot;/&gt;&lt;wsp:rsid wsp:val=&quot;00853A65&quot;/&gt;&lt;wsp:rsid wsp:val=&quot;008541D3&quot;/&gt;&lt;wsp:rsid wsp:val=&quot;00855091&quot;/&gt;&lt;wsp:rsid wsp:val=&quot;00855AC5&quot;/&gt;&lt;wsp:rsid wsp:val=&quot;0086059D&quot;/&gt;&lt;wsp:rsid wsp:val=&quot;00861C51&quot;/&gt;&lt;wsp:rsid wsp:val=&quot;00862D21&quot;/&gt;&lt;wsp:rsid wsp:val=&quot;0086344B&quot;/&gt;&lt;wsp:rsid wsp:val=&quot;00864ABF&quot;/&gt;&lt;wsp:rsid wsp:val=&quot;00864B18&quot;/&gt;&lt;wsp:rsid wsp:val=&quot;00865C50&quot;/&gt;&lt;wsp:rsid wsp:val=&quot;00871410&quot;/&gt;&lt;wsp:rsid wsp:val=&quot;00871B14&quot;/&gt;&lt;wsp:rsid wsp:val=&quot;0087204A&quot;/&gt;&lt;wsp:rsid wsp:val=&quot;00873C15&quot;/&gt;&lt;wsp:rsid wsp:val=&quot;008749D5&quot;/&gt;&lt;wsp:rsid wsp:val=&quot;00876025&quot;/&gt;&lt;wsp:rsid wsp:val=&quot;00876237&quot;/&gt;&lt;wsp:rsid wsp:val=&quot;00877139&quot;/&gt;&lt;wsp:rsid wsp:val=&quot;0088025B&quot;/&gt;&lt;wsp:rsid wsp:val=&quot;00886BEA&quot;/&gt;&lt;wsp:rsid wsp:val=&quot;00892292&quot;/&gt;&lt;wsp:rsid wsp:val=&quot;008A1D9C&quot;/&gt;&lt;wsp:rsid wsp:val=&quot;008A2351&quot;/&gt;&lt;wsp:rsid wsp:val=&quot;008A2818&quot;/&gt;&lt;wsp:rsid wsp:val=&quot;008A2B97&quot;/&gt;&lt;wsp:rsid wsp:val=&quot;008A6AA9&quot;/&gt;&lt;wsp:rsid wsp:val=&quot;008B2A9B&quot;/&gt;&lt;wsp:rsid wsp:val=&quot;008B5FED&quot;/&gt;&lt;wsp:rsid wsp:val=&quot;008B63AD&quot;/&gt;&lt;wsp:rsid wsp:val=&quot;008C08A8&quot;/&gt;&lt;wsp:rsid wsp:val=&quot;008C0AE8&quot;/&gt;&lt;wsp:rsid wsp:val=&quot;008C6096&quot;/&gt;&lt;wsp:rsid wsp:val=&quot;008D00BC&quot;/&gt;&lt;wsp:rsid wsp:val=&quot;008D0AEF&quot;/&gt;&lt;wsp:rsid wsp:val=&quot;008D30F1&quot;/&gt;&lt;wsp:rsid wsp:val=&quot;008D33EE&quot;/&gt;&lt;wsp:rsid wsp:val=&quot;008D4749&quot;/&gt;&lt;wsp:rsid wsp:val=&quot;008D5734&quot;/&gt;&lt;wsp:rsid wsp:val=&quot;008D5EB7&quot;/&gt;&lt;wsp:rsid wsp:val=&quot;008E1F27&quot;/&gt;&lt;wsp:rsid wsp:val=&quot;008E2676&quot;/&gt;&lt;wsp:rsid wsp:val=&quot;008E75FD&quot;/&gt;&lt;wsp:rsid wsp:val=&quot;008F5391&quot;/&gt;&lt;wsp:rsid wsp:val=&quot;00900089&quot;/&gt;&lt;wsp:rsid wsp:val=&quot;00907620&quot;/&gt;&lt;wsp:rsid wsp:val=&quot;00907F52&quot;/&gt;&lt;wsp:rsid wsp:val=&quot;009108B9&quot;/&gt;&lt;wsp:rsid wsp:val=&quot;00911D79&quot;/&gt;&lt;wsp:rsid wsp:val=&quot;009125CD&quot;/&gt;&lt;wsp:rsid wsp:val=&quot;00912796&quot;/&gt;&lt;wsp:rsid wsp:val=&quot;0091334C&quot;/&gt;&lt;wsp:rsid wsp:val=&quot;009134ED&quot;/&gt;&lt;wsp:rsid wsp:val=&quot;00917C12&quot;/&gt;&lt;wsp:rsid wsp:val=&quot;009205B7&quot;/&gt;&lt;wsp:rsid wsp:val=&quot;0092248C&quot;/&gt;&lt;wsp:rsid wsp:val=&quot;00922C1F&quot;/&gt;&lt;wsp:rsid wsp:val=&quot;00922E73&quot;/&gt;&lt;wsp:rsid wsp:val=&quot;00923826&quot;/&gt;&lt;wsp:rsid wsp:val=&quot;00923BCD&quot;/&gt;&lt;wsp:rsid wsp:val=&quot;00924EC6&quot;/&gt;&lt;wsp:rsid wsp:val=&quot;0092698A&quot;/&gt;&lt;wsp:rsid wsp:val=&quot;00930CEA&quot;/&gt;&lt;wsp:rsid wsp:val=&quot;00930D5E&quot;/&gt;&lt;wsp:rsid wsp:val=&quot;0093146E&quot;/&gt;&lt;wsp:rsid wsp:val=&quot;009316E8&quot;/&gt;&lt;wsp:rsid wsp:val=&quot;00932388&quot;/&gt;&lt;wsp:rsid wsp:val=&quot;0093329F&quot;/&gt;&lt;wsp:rsid wsp:val=&quot;00933ABE&quot;/&gt;&lt;wsp:rsid wsp:val=&quot;009351A1&quot;/&gt;&lt;wsp:rsid wsp:val=&quot;00936594&quot;/&gt;&lt;wsp:rsid wsp:val=&quot;00937456&quot;/&gt;&lt;wsp:rsid wsp:val=&quot;00941E8E&quot;/&gt;&lt;wsp:rsid wsp:val=&quot;009519D3&quot;/&gt;&lt;wsp:rsid wsp:val=&quot;00952877&quot;/&gt;&lt;wsp:rsid wsp:val=&quot;00953987&quot;/&gt;&lt;wsp:rsid wsp:val=&quot;00955DDF&quot;/&gt;&lt;wsp:rsid wsp:val=&quot;009615D0&quot;/&gt;&lt;wsp:rsid wsp:val=&quot;009638B2&quot;/&gt;&lt;wsp:rsid wsp:val=&quot;009658FF&quot;/&gt;&lt;wsp:rsid wsp:val=&quot;00965C31&quot;/&gt;&lt;wsp:rsid wsp:val=&quot;00970D4F&quot;/&gt;&lt;wsp:rsid wsp:val=&quot;0097635D&quot;/&gt;&lt;wsp:rsid wsp:val=&quot;00981AC6&quot;/&gt;&lt;wsp:rsid wsp:val=&quot;00982146&quot;/&gt;&lt;wsp:rsid wsp:val=&quot;0098475D&quot;/&gt;&lt;wsp:rsid wsp:val=&quot;00985606&quot;/&gt;&lt;wsp:rsid wsp:val=&quot;00990094&quot;/&gt;&lt;wsp:rsid wsp:val=&quot;0099325F&quot;/&gt;&lt;wsp:rsid wsp:val=&quot;009A66E8&quot;/&gt;&lt;wsp:rsid wsp:val=&quot;009B47AC&quot;/&gt;&lt;wsp:rsid wsp:val=&quot;009B5226&quot;/&gt;&lt;wsp:rsid wsp:val=&quot;009B59FA&quot;/&gt;&lt;wsp:rsid wsp:val=&quot;009C7ACF&quot;/&gt;&lt;wsp:rsid wsp:val=&quot;009D2B2D&quot;/&gt;&lt;wsp:rsid wsp:val=&quot;009D4C98&quot;/&gt;&lt;wsp:rsid wsp:val=&quot;009D5D0A&quot;/&gt;&lt;wsp:rsid wsp:val=&quot;009E3242&quot;/&gt;&lt;wsp:rsid wsp:val=&quot;009E374B&quot;/&gt;&lt;wsp:rsid wsp:val=&quot;009E4D38&quot;/&gt;&lt;wsp:rsid wsp:val=&quot;009E4F59&quot;/&gt;&lt;wsp:rsid wsp:val=&quot;009F1F1F&quot;/&gt;&lt;wsp:rsid wsp:val=&quot;009F45A9&quot;/&gt;&lt;wsp:rsid wsp:val=&quot;009F4E56&quot;/&gt;&lt;wsp:rsid wsp:val=&quot;009F6556&quot;/&gt;&lt;wsp:rsid wsp:val=&quot;009F7256&quot;/&gt;&lt;wsp:rsid wsp:val=&quot;00A01AD8&quot;/&gt;&lt;wsp:rsid wsp:val=&quot;00A0369D&quot;/&gt;&lt;wsp:rsid wsp:val=&quot;00A03E9B&quot;/&gt;&lt;wsp:rsid wsp:val=&quot;00A0650A&quot;/&gt;&lt;wsp:rsid wsp:val=&quot;00A21C5C&quot;/&gt;&lt;wsp:rsid wsp:val=&quot;00A21F00&quot;/&gt;&lt;wsp:rsid wsp:val=&quot;00A23E44&quot;/&gt;&lt;wsp:rsid wsp:val=&quot;00A269BC&quot;/&gt;&lt;wsp:rsid wsp:val=&quot;00A26F47&quot;/&gt;&lt;wsp:rsid wsp:val=&quot;00A33A9C&quot;/&gt;&lt;wsp:rsid wsp:val=&quot;00A34B14&quot;/&gt;&lt;wsp:rsid wsp:val=&quot;00A34D4B&quot;/&gt;&lt;wsp:rsid wsp:val=&quot;00A35C0E&quot;/&gt;&lt;wsp:rsid wsp:val=&quot;00A4120E&quot;/&gt;&lt;wsp:rsid wsp:val=&quot;00A42F76&quot;/&gt;&lt;wsp:rsid wsp:val=&quot;00A4319B&quot;/&gt;&lt;wsp:rsid wsp:val=&quot;00A432A7&quot;/&gt;&lt;wsp:rsid wsp:val=&quot;00A47998&quot;/&gt;&lt;wsp:rsid wsp:val=&quot;00A5512B&quot;/&gt;&lt;wsp:rsid wsp:val=&quot;00A55891&quot;/&gt;&lt;wsp:rsid wsp:val=&quot;00A60483&quot;/&gt;&lt;wsp:rsid wsp:val=&quot;00A67362&quot;/&gt;&lt;wsp:rsid wsp:val=&quot;00A71EED&quot;/&gt;&lt;wsp:rsid wsp:val=&quot;00A744DD&quot;/&gt;&lt;wsp:rsid wsp:val=&quot;00A75B84&quot;/&gt;&lt;wsp:rsid wsp:val=&quot;00A77809&quot;/&gt;&lt;wsp:rsid wsp:val=&quot;00A77DDD&quot;/&gt;&lt;wsp:rsid wsp:val=&quot;00A80F6F&quot;/&gt;&lt;wsp:rsid wsp:val=&quot;00A823C4&quot;/&gt;&lt;wsp:rsid wsp:val=&quot;00A8527D&quot;/&gt;&lt;wsp:rsid wsp:val=&quot;00A959CF&quot;/&gt;&lt;wsp:rsid wsp:val=&quot;00A95D2F&quot;/&gt;&lt;wsp:rsid wsp:val=&quot;00AA2190&quot;/&gt;&lt;wsp:rsid wsp:val=&quot;00AA28A3&quot;/&gt;&lt;wsp:rsid wsp:val=&quot;00AA30ED&quot;/&gt;&lt;wsp:rsid wsp:val=&quot;00AB092E&quot;/&gt;&lt;wsp:rsid wsp:val=&quot;00AB2829&quot;/&gt;&lt;wsp:rsid wsp:val=&quot;00AB3492&quot;/&gt;&lt;wsp:rsid wsp:val=&quot;00AB56C1&quot;/&gt;&lt;wsp:rsid wsp:val=&quot;00AC243F&quot;/&gt;&lt;wsp:rsid wsp:val=&quot;00AC3548&quot;/&gt;&lt;wsp:rsid wsp:val=&quot;00AC3947&quot;/&gt;&lt;wsp:rsid wsp:val=&quot;00AC45C4&quot;/&gt;&lt;wsp:rsid wsp:val=&quot;00AC58F2&quot;/&gt;&lt;wsp:rsid wsp:val=&quot;00AC60E3&quot;/&gt;&lt;wsp:rsid wsp:val=&quot;00AD15F0&quot;/&gt;&lt;wsp:rsid wsp:val=&quot;00AD2390&quot;/&gt;&lt;wsp:rsid wsp:val=&quot;00AD43E2&quot;/&gt;&lt;wsp:rsid wsp:val=&quot;00AE2FB4&quot;/&gt;&lt;wsp:rsid wsp:val=&quot;00AE3058&quot;/&gt;&lt;wsp:rsid wsp:val=&quot;00AE4D8F&quot;/&gt;&lt;wsp:rsid wsp:val=&quot;00AE4FB7&quot;/&gt;&lt;wsp:rsid wsp:val=&quot;00AE58BC&quot;/&gt;&lt;wsp:rsid wsp:val=&quot;00AE58ED&quot;/&gt;&lt;wsp:rsid wsp:val=&quot;00AE5EB3&quot;/&gt;&lt;wsp:rsid wsp:val=&quot;00AF2E0E&quot;/&gt;&lt;wsp:rsid wsp:val=&quot;00AF3181&quot;/&gt;&lt;wsp:rsid wsp:val=&quot;00AF492B&quot;/&gt;&lt;wsp:rsid wsp:val=&quot;00AF7C96&quot;/&gt;&lt;wsp:rsid wsp:val=&quot;00B0091D&quot;/&gt;&lt;wsp:rsid wsp:val=&quot;00B04D34&quot;/&gt;&lt;wsp:rsid wsp:val=&quot;00B05609&quot;/&gt;&lt;wsp:rsid wsp:val=&quot;00B11D42&quot;/&gt;&lt;wsp:rsid wsp:val=&quot;00B20588&quot;/&gt;&lt;wsp:rsid wsp:val=&quot;00B27C66&quot;/&gt;&lt;wsp:rsid wsp:val=&quot;00B300F1&quot;/&gt;&lt;wsp:rsid wsp:val=&quot;00B30742&quot;/&gt;&lt;wsp:rsid wsp:val=&quot;00B31C0C&quot;/&gt;&lt;wsp:rsid wsp:val=&quot;00B37124&quot;/&gt;&lt;wsp:rsid wsp:val=&quot;00B426B3&quot;/&gt;&lt;wsp:rsid wsp:val=&quot;00B454A5&quot;/&gt;&lt;wsp:rsid wsp:val=&quot;00B50D52&quot;/&gt;&lt;wsp:rsid wsp:val=&quot;00B557A0&quot;/&gt;&lt;wsp:rsid wsp:val=&quot;00B5784D&quot;/&gt;&lt;wsp:rsid wsp:val=&quot;00B61864&quot;/&gt;&lt;wsp:rsid wsp:val=&quot;00B61C8B&quot;/&gt;&lt;wsp:rsid wsp:val=&quot;00B626A2&quot;/&gt;&lt;wsp:rsid wsp:val=&quot;00B648AA&quot;/&gt;&lt;wsp:rsid wsp:val=&quot;00B67ED7&quot;/&gt;&lt;wsp:rsid wsp:val=&quot;00B70143&quot;/&gt;&lt;wsp:rsid wsp:val=&quot;00B72763&quot;/&gt;&lt;wsp:rsid wsp:val=&quot;00B731D4&quot;/&gt;&lt;wsp:rsid wsp:val=&quot;00B764DC&quot;/&gt;&lt;wsp:rsid wsp:val=&quot;00B774A4&quot;/&gt;&lt;wsp:rsid wsp:val=&quot;00B817AB&quot;/&gt;&lt;wsp:rsid wsp:val=&quot;00B912A6&quot;/&gt;&lt;wsp:rsid wsp:val=&quot;00B92627&quot;/&gt;&lt;wsp:rsid wsp:val=&quot;00B94338&quot;/&gt;&lt;wsp:rsid wsp:val=&quot;00B94602&quot;/&gt;&lt;wsp:rsid wsp:val=&quot;00B96736&quot;/&gt;&lt;wsp:rsid wsp:val=&quot;00BA0D45&quot;/&gt;&lt;wsp:rsid wsp:val=&quot;00BA1831&quot;/&gt;&lt;wsp:rsid wsp:val=&quot;00BA2A19&quot;/&gt;&lt;wsp:rsid wsp:val=&quot;00BB06DA&quot;/&gt;&lt;wsp:rsid wsp:val=&quot;00BB0CEF&quot;/&gt;&lt;wsp:rsid wsp:val=&quot;00BB3571&quot;/&gt;&lt;wsp:rsid wsp:val=&quot;00BB3D9B&quot;/&gt;&lt;wsp:rsid wsp:val=&quot;00BB4830&quot;/&gt;&lt;wsp:rsid wsp:val=&quot;00BB546A&quot;/&gt;&lt;wsp:rsid wsp:val=&quot;00BB7BBD&quot;/&gt;&lt;wsp:rsid wsp:val=&quot;00BC4646&quot;/&gt;&lt;wsp:rsid wsp:val=&quot;00BC5B5F&quot;/&gt;&lt;wsp:rsid wsp:val=&quot;00BC6D7C&quot;/&gt;&lt;wsp:rsid wsp:val=&quot;00BD2CD4&quot;/&gt;&lt;wsp:rsid wsp:val=&quot;00BD308A&quot;/&gt;&lt;wsp:rsid wsp:val=&quot;00BD582A&quot;/&gt;&lt;wsp:rsid wsp:val=&quot;00BD7026&quot;/&gt;&lt;wsp:rsid wsp:val=&quot;00BE03AF&quot;/&gt;&lt;wsp:rsid wsp:val=&quot;00BE60E8&quot;/&gt;&lt;wsp:rsid wsp:val=&quot;00BE7065&quot;/&gt;&lt;wsp:rsid wsp:val=&quot;00BF0AC4&quot;/&gt;&lt;wsp:rsid wsp:val=&quot;00BF373C&quot;/&gt;&lt;wsp:rsid wsp:val=&quot;00C00E35&quot;/&gt;&lt;wsp:rsid wsp:val=&quot;00C049CC&quot;/&gt;&lt;wsp:rsid wsp:val=&quot;00C1251C&quot;/&gt;&lt;wsp:rsid wsp:val=&quot;00C135F6&quot;/&gt;&lt;wsp:rsid wsp:val=&quot;00C15351&quot;/&gt;&lt;wsp:rsid wsp:val=&quot;00C15E7E&quot;/&gt;&lt;wsp:rsid wsp:val=&quot;00C2229F&quot;/&gt;&lt;wsp:rsid wsp:val=&quot;00C23824&quot;/&gt;&lt;wsp:rsid wsp:val=&quot;00C251CB&quot;/&gt;&lt;wsp:rsid wsp:val=&quot;00C33122&quot;/&gt;&lt;wsp:rsid wsp:val=&quot;00C338DA&quot;/&gt;&lt;wsp:rsid wsp:val=&quot;00C3504E&quot;/&gt;&lt;wsp:rsid wsp:val=&quot;00C35FF4&quot;/&gt;&lt;wsp:rsid wsp:val=&quot;00C36F7C&quot;/&gt;&lt;wsp:rsid wsp:val=&quot;00C410C4&quot;/&gt;&lt;wsp:rsid wsp:val=&quot;00C44EE8&quot;/&gt;&lt;wsp:rsid wsp:val=&quot;00C4547E&quot;/&gt;&lt;wsp:rsid wsp:val=&quot;00C47494&quot;/&gt;&lt;wsp:rsid wsp:val=&quot;00C534CE&quot;/&gt;&lt;wsp:rsid wsp:val=&quot;00C53947&quot;/&gt;&lt;wsp:rsid wsp:val=&quot;00C556BB&quot;/&gt;&lt;wsp:rsid wsp:val=&quot;00C56935&quot;/&gt;&lt;wsp:rsid wsp:val=&quot;00C578B7&quot;/&gt;&lt;wsp:rsid wsp:val=&quot;00C604FA&quot;/&gt;&lt;wsp:rsid wsp:val=&quot;00C63DD8&quot;/&gt;&lt;wsp:rsid wsp:val=&quot;00C66D44&quot;/&gt;&lt;wsp:rsid wsp:val=&quot;00C6720F&quot;/&gt;&lt;wsp:rsid wsp:val=&quot;00C67424&quot;/&gt;&lt;wsp:rsid wsp:val=&quot;00C679DC&quot;/&gt;&lt;wsp:rsid wsp:val=&quot;00C67F1F&quot;/&gt;&lt;wsp:rsid wsp:val=&quot;00C70477&quot;/&gt;&lt;wsp:rsid wsp:val=&quot;00C7251E&quot;/&gt;&lt;wsp:rsid wsp:val=&quot;00C76B2F&quot;/&gt;&lt;wsp:rsid wsp:val=&quot;00C7725B&quot;/&gt;&lt;wsp:rsid wsp:val=&quot;00C77E06&quot;/&gt;&lt;wsp:rsid wsp:val=&quot;00C827A1&quot;/&gt;&lt;wsp:rsid wsp:val=&quot;00C867F5&quot;/&gt;&lt;wsp:rsid wsp:val=&quot;00C86F61&quot;/&gt;&lt;wsp:rsid wsp:val=&quot;00C876A6&quot;/&gt;&lt;wsp:rsid wsp:val=&quot;00C94BD1&quot;/&gt;&lt;wsp:rsid wsp:val=&quot;00C9565C&quot;/&gt;&lt;wsp:rsid wsp:val=&quot;00C956F9&quot;/&gt;&lt;wsp:rsid wsp:val=&quot;00C95811&quot;/&gt;&lt;wsp:rsid wsp:val=&quot;00C97FA6&quot;/&gt;&lt;wsp:rsid wsp:val=&quot;00CA695B&quot;/&gt;&lt;wsp:rsid wsp:val=&quot;00CA726A&quot;/&gt;&lt;wsp:rsid wsp:val=&quot;00CA752D&quot;/&gt;&lt;wsp:rsid wsp:val=&quot;00CB1335&quot;/&gt;&lt;wsp:rsid wsp:val=&quot;00CB243D&quot;/&gt;&lt;wsp:rsid wsp:val=&quot;00CB2581&quot;/&gt;&lt;wsp:rsid wsp:val=&quot;00CB789C&quot;/&gt;&lt;wsp:rsid wsp:val=&quot;00CC0C93&quot;/&gt;&lt;wsp:rsid wsp:val=&quot;00CC5551&quot;/&gt;&lt;wsp:rsid wsp:val=&quot;00CC6D15&quot;/&gt;&lt;wsp:rsid wsp:val=&quot;00CD1CA6&quot;/&gt;&lt;wsp:rsid wsp:val=&quot;00CD45F9&quot;/&gt;&lt;wsp:rsid wsp:val=&quot;00CD569B&quot;/&gt;&lt;wsp:rsid wsp:val=&quot;00CE1112&quot;/&gt;&lt;wsp:rsid wsp:val=&quot;00CE1D39&quot;/&gt;&lt;wsp:rsid wsp:val=&quot;00CE54B9&quot;/&gt;&lt;wsp:rsid wsp:val=&quot;00CE583E&quot;/&gt;&lt;wsp:rsid wsp:val=&quot;00CF2389&quot;/&gt;&lt;wsp:rsid wsp:val=&quot;00CF2616&quot;/&gt;&lt;wsp:rsid wsp:val=&quot;00CF28C4&quot;/&gt;&lt;wsp:rsid wsp:val=&quot;00CF502C&quot;/&gt;&lt;wsp:rsid wsp:val=&quot;00D012B2&quot;/&gt;&lt;wsp:rsid wsp:val=&quot;00D01AAA&quot;/&gt;&lt;wsp:rsid wsp:val=&quot;00D022EA&quot;/&gt;&lt;wsp:rsid wsp:val=&quot;00D028A4&quot;/&gt;&lt;wsp:rsid wsp:val=&quot;00D052B5&quot;/&gt;&lt;wsp:rsid wsp:val=&quot;00D115B5&quot;/&gt;&lt;wsp:rsid wsp:val=&quot;00D1377E&quot;/&gt;&lt;wsp:rsid wsp:val=&quot;00D16259&quot;/&gt;&lt;wsp:rsid wsp:val=&quot;00D162FE&quot;/&gt;&lt;wsp:rsid wsp:val=&quot;00D2019A&quot;/&gt;&lt;wsp:rsid wsp:val=&quot;00D20A1F&quot;/&gt;&lt;wsp:rsid wsp:val=&quot;00D23562&quot;/&gt;&lt;wsp:rsid wsp:val=&quot;00D3008D&quot;/&gt;&lt;wsp:rsid wsp:val=&quot;00D30AB8&quot;/&gt;&lt;wsp:rsid wsp:val=&quot;00D32227&quot;/&gt;&lt;wsp:rsid wsp:val=&quot;00D3535B&quot;/&gt;&lt;wsp:rsid wsp:val=&quot;00D35BF3&quot;/&gt;&lt;wsp:rsid wsp:val=&quot;00D469A3&quot;/&gt;&lt;wsp:rsid wsp:val=&quot;00D50713&quot;/&gt;&lt;wsp:rsid wsp:val=&quot;00D520D8&quot;/&gt;&lt;wsp:rsid wsp:val=&quot;00D54605&quot;/&gt;&lt;wsp:rsid wsp:val=&quot;00D6559F&quot;/&gt;&lt;wsp:rsid wsp:val=&quot;00D753AF&quot;/&gt;&lt;wsp:rsid wsp:val=&quot;00D75A06&quot;/&gt;&lt;wsp:rsid wsp:val=&quot;00D76B41&quot;/&gt;&lt;wsp:rsid wsp:val=&quot;00D77750&quot;/&gt;&lt;wsp:rsid wsp:val=&quot;00D77A54&quot;/&gt;&lt;wsp:rsid wsp:val=&quot;00D77B16&quot;/&gt;&lt;wsp:rsid wsp:val=&quot;00D81F70&quot;/&gt;&lt;wsp:rsid wsp:val=&quot;00D913D1&quot;/&gt;&lt;wsp:rsid wsp:val=&quot;00D915B0&quot;/&gt;&lt;wsp:rsid wsp:val=&quot;00D92747&quot;/&gt;&lt;wsp:rsid wsp:val=&quot;00D92FC3&quot;/&gt;&lt;wsp:rsid wsp:val=&quot;00D97A4A&quot;/&gt;&lt;wsp:rsid wsp:val=&quot;00D97EA3&quot;/&gt;&lt;wsp:rsid wsp:val=&quot;00DB07BF&quot;/&gt;&lt;wsp:rsid wsp:val=&quot;00DC0362&quot;/&gt;&lt;wsp:rsid wsp:val=&quot;00DC27C3&quot;/&gt;&lt;wsp:rsid wsp:val=&quot;00DC5EBC&quot;/&gt;&lt;wsp:rsid wsp:val=&quot;00DD20BE&quot;/&gt;&lt;wsp:rsid wsp:val=&quot;00DD3C1D&quot;/&gt;&lt;wsp:rsid wsp:val=&quot;00DD5943&quot;/&gt;&lt;wsp:rsid wsp:val=&quot;00DD60B6&quot;/&gt;&lt;wsp:rsid wsp:val=&quot;00DE2D2A&quot;/&gt;&lt;wsp:rsid wsp:val=&quot;00DF0DE3&quot;/&gt;&lt;wsp:rsid wsp:val=&quot;00DF1F92&quot;/&gt;&lt;wsp:rsid wsp:val=&quot;00DF4184&quot;/&gt;&lt;wsp:rsid wsp:val=&quot;00DF5A57&quot;/&gt;&lt;wsp:rsid wsp:val=&quot;00DF631E&quot;/&gt;&lt;wsp:rsid wsp:val=&quot;00E00CB7&quot;/&gt;&lt;wsp:rsid wsp:val=&quot;00E01CA7&quot;/&gt;&lt;wsp:rsid wsp:val=&quot;00E05663&quot;/&gt;&lt;wsp:rsid wsp:val=&quot;00E06594&quot;/&gt;&lt;wsp:rsid wsp:val=&quot;00E06C60&quot;/&gt;&lt;wsp:rsid wsp:val=&quot;00E1046E&quot;/&gt;&lt;wsp:rsid wsp:val=&quot;00E138C7&quot;/&gt;&lt;wsp:rsid wsp:val=&quot;00E14503&quot;/&gt;&lt;wsp:rsid wsp:val=&quot;00E1527D&quot;/&gt;&lt;wsp:rsid wsp:val=&quot;00E16448&quot;/&gt;&lt;wsp:rsid wsp:val=&quot;00E2273A&quot;/&gt;&lt;wsp:rsid wsp:val=&quot;00E2486A&quot;/&gt;&lt;wsp:rsid wsp:val=&quot;00E3223D&quot;/&gt;&lt;wsp:rsid wsp:val=&quot;00E36860&quot;/&gt;&lt;wsp:rsid wsp:val=&quot;00E37B24&quot;/&gt;&lt;wsp:rsid wsp:val=&quot;00E4026B&quot;/&gt;&lt;wsp:rsid wsp:val=&quot;00E439F7&quot;/&gt;&lt;wsp:rsid wsp:val=&quot;00E45D18&quot;/&gt;&lt;wsp:rsid wsp:val=&quot;00E46883&quot;/&gt;&lt;wsp:rsid wsp:val=&quot;00E46E8F&quot;/&gt;&lt;wsp:rsid wsp:val=&quot;00E477BB&quot;/&gt;&lt;wsp:rsid wsp:val=&quot;00E52518&quot;/&gt;&lt;wsp:rsid wsp:val=&quot;00E547DD&quot;/&gt;&lt;wsp:rsid wsp:val=&quot;00E54EFD&quot;/&gt;&lt;wsp:rsid wsp:val=&quot;00E5591F&quot;/&gt;&lt;wsp:rsid wsp:val=&quot;00E63B38&quot;/&gt;&lt;wsp:rsid wsp:val=&quot;00E71846&quot;/&gt;&lt;wsp:rsid wsp:val=&quot;00E72872&quot;/&gt;&lt;wsp:rsid wsp:val=&quot;00E7288F&quot;/&gt;&lt;wsp:rsid wsp:val=&quot;00E7462F&quot;/&gt;&lt;wsp:rsid wsp:val=&quot;00E75E81&quot;/&gt;&lt;wsp:rsid wsp:val=&quot;00E76175&quot;/&gt;&lt;wsp:rsid wsp:val=&quot;00E82411&quot;/&gt;&lt;wsp:rsid wsp:val=&quot;00E84358&quot;/&gt;&lt;wsp:rsid wsp:val=&quot;00E93893&quot;/&gt;&lt;wsp:rsid wsp:val=&quot;00E96B1F&quot;/&gt;&lt;wsp:rsid wsp:val=&quot;00E97F7D&quot;/&gt;&lt;wsp:rsid wsp:val=&quot;00EA085F&quot;/&gt;&lt;wsp:rsid wsp:val=&quot;00EA232A&quot;/&gt;&lt;wsp:rsid wsp:val=&quot;00EA2A82&quot;/&gt;&lt;wsp:rsid wsp:val=&quot;00EA5D2D&quot;/&gt;&lt;wsp:rsid wsp:val=&quot;00EB1669&quot;/&gt;&lt;wsp:rsid wsp:val=&quot;00EB26D3&quot;/&gt;&lt;wsp:rsid wsp:val=&quot;00EB2D6E&quot;/&gt;&lt;wsp:rsid wsp:val=&quot;00EB2F13&quot;/&gt;&lt;wsp:rsid wsp:val=&quot;00EB33C7&quot;/&gt;&lt;wsp:rsid wsp:val=&quot;00EB42EC&quot;/&gt;&lt;wsp:rsid wsp:val=&quot;00EB43C8&quot;/&gt;&lt;wsp:rsid wsp:val=&quot;00EB7612&quot;/&gt;&lt;wsp:rsid wsp:val=&quot;00EC2BB7&quot;/&gt;&lt;wsp:rsid wsp:val=&quot;00EC4219&quot;/&gt;&lt;wsp:rsid wsp:val=&quot;00ED021D&quot;/&gt;&lt;wsp:rsid wsp:val=&quot;00ED28A8&quot;/&gt;&lt;wsp:rsid wsp:val=&quot;00ED3736&quot;/&gt;&lt;wsp:rsid wsp:val=&quot;00ED75D5&quot;/&gt;&lt;wsp:rsid wsp:val=&quot;00EE0CE1&quot;/&gt;&lt;wsp:rsid wsp:val=&quot;00EE1A8E&quot;/&gt;&lt;wsp:rsid wsp:val=&quot;00EE5543&quot;/&gt;&lt;wsp:rsid wsp:val=&quot;00EE670F&quot;/&gt;&lt;wsp:rsid wsp:val=&quot;00F0082D&quot;/&gt;&lt;wsp:rsid wsp:val=&quot;00F01B25&quot;/&gt;&lt;wsp:rsid wsp:val=&quot;00F0245F&quot;/&gt;&lt;wsp:rsid wsp:val=&quot;00F02D74&quot;/&gt;&lt;wsp:rsid wsp:val=&quot;00F03622&quot;/&gt;&lt;wsp:rsid wsp:val=&quot;00F06DF7&quot;/&gt;&lt;wsp:rsid wsp:val=&quot;00F105A5&quot;/&gt;&lt;wsp:rsid wsp:val=&quot;00F12C25&quot;/&gt;&lt;wsp:rsid wsp:val=&quot;00F149BD&quot;/&gt;&lt;wsp:rsid wsp:val=&quot;00F157E6&quot;/&gt;&lt;wsp:rsid wsp:val=&quot;00F16E53&quot;/&gt;&lt;wsp:rsid wsp:val=&quot;00F222E7&quot;/&gt;&lt;wsp:rsid wsp:val=&quot;00F22655&quot;/&gt;&lt;wsp:rsid wsp:val=&quot;00F24FDD&quot;/&gt;&lt;wsp:rsid wsp:val=&quot;00F2760C&quot;/&gt;&lt;wsp:rsid wsp:val=&quot;00F30705&quot;/&gt;&lt;wsp:rsid wsp:val=&quot;00F327B1&quot;/&gt;&lt;wsp:rsid wsp:val=&quot;00F3479F&quot;/&gt;&lt;wsp:rsid wsp:val=&quot;00F371FB&quot;/&gt;&lt;wsp:rsid wsp:val=&quot;00F477A9&quot;/&gt;&lt;wsp:rsid wsp:val=&quot;00F5107C&quot;/&gt;&lt;wsp:rsid wsp:val=&quot;00F518A1&quot;/&gt;&lt;wsp:rsid wsp:val=&quot;00F51C4C&quot;/&gt;&lt;wsp:rsid wsp:val=&quot;00F56AB8&quot;/&gt;&lt;wsp:rsid wsp:val=&quot;00F61EC0&quot;/&gt;&lt;wsp:rsid wsp:val=&quot;00F62EC4&quot;/&gt;&lt;wsp:rsid wsp:val=&quot;00F6666F&quot;/&gt;&lt;wsp:rsid wsp:val=&quot;00F73B3D&quot;/&gt;&lt;wsp:rsid wsp:val=&quot;00F747C3&quot;/&gt;&lt;wsp:rsid wsp:val=&quot;00F77F15&quot;/&gt;&lt;wsp:rsid wsp:val=&quot;00F81029&quot;/&gt;&lt;wsp:rsid wsp:val=&quot;00F81431&quot;/&gt;&lt;wsp:rsid wsp:val=&quot;00F860CF&quot;/&gt;&lt;wsp:rsid wsp:val=&quot;00F9091D&quot;/&gt;&lt;wsp:rsid wsp:val=&quot;00F914A7&quot;/&gt;&lt;wsp:rsid wsp:val=&quot;00F930C9&quot;/&gt;&lt;wsp:rsid wsp:val=&quot;00F9377F&quot;/&gt;&lt;wsp:rsid wsp:val=&quot;00F95196&quot;/&gt;&lt;wsp:rsid wsp:val=&quot;00F963AF&quot;/&gt;&lt;wsp:rsid wsp:val=&quot;00F968BA&quot;/&gt;&lt;wsp:rsid wsp:val=&quot;00F96B30&quot;/&gt;&lt;wsp:rsid wsp:val=&quot;00FA46D3&quot;/&gt;&lt;wsp:rsid wsp:val=&quot;00FA6781&quot;/&gt;&lt;wsp:rsid wsp:val=&quot;00FA68AD&quot;/&gt;&lt;wsp:rsid wsp:val=&quot;00FB6E0E&quot;/&gt;&lt;wsp:rsid wsp:val=&quot;00FB7047&quot;/&gt;&lt;wsp:rsid wsp:val=&quot;00FB708C&quot;/&gt;&lt;wsp:rsid wsp:val=&quot;00FC2178&quot;/&gt;&lt;wsp:rsid wsp:val=&quot;00FC2B12&quot;/&gt;&lt;wsp:rsid wsp:val=&quot;00FD0045&quot;/&gt;&lt;wsp:rsid wsp:val=&quot;00FD0313&quot;/&gt;&lt;wsp:rsid wsp:val=&quot;00FD0AEF&quot;/&gt;&lt;wsp:rsid wsp:val=&quot;00FD1173&quot;/&gt;&lt;wsp:rsid wsp:val=&quot;00FD1BB9&quot;/&gt;&lt;wsp:rsid wsp:val=&quot;00FD2AEA&quot;/&gt;&lt;wsp:rsid wsp:val=&quot;00FD2F44&quot;/&gt;&lt;wsp:rsid wsp:val=&quot;00FD3CA5&quot;/&gt;&lt;wsp:rsid wsp:val=&quot;00FE19CE&quot;/&gt;&lt;wsp:rsid wsp:val=&quot;00FE21CA&quot;/&gt;&lt;wsp:rsid wsp:val=&quot;00FE2F6B&quot;/&gt;&lt;wsp:rsid wsp:val=&quot;00FE59C7&quot;/&gt;&lt;wsp:rsid wsp:val=&quot;00FE741B&quot;/&gt;&lt;wsp:rsid wsp:val=&quot;00FE7822&quot;/&gt;&lt;wsp:rsid wsp:val=&quot;00FF023E&quot;/&gt;&lt;wsp:rsid wsp:val=&quot;00FF0824&quot;/&gt;&lt;wsp:rsid wsp:val=&quot;00FF23A3&quot;/&gt;&lt;wsp:rsid wsp:val=&quot;00FF26DF&quot;/&gt;&lt;wsp:rsid wsp:val=&quot;00FF2A26&quot;/&gt;&lt;wsp:rsid wsp:val=&quot;00FF2A9E&quot;/&gt;&lt;wsp:rsid wsp:val=&quot;00FF395F&quot;/&gt;&lt;wsp:rsid wsp:val=&quot;00FF6638&quot;/&gt;&lt;wsp:rsid wsp:val=&quot;00FF78C4&quot;/&gt;&lt;/wsp:rsids&gt;&lt;/w:docPr&gt;&lt;w:body&gt;&lt;w:p wsp:rsidR=&quot;00000000&quot; wsp:rsidRDefault=&quot;00932388&quot;&gt;&lt;m:oMathPara&gt;&lt;m:oMath&gt;&lt;m:r&gt;&lt;w:rPr&gt;&lt;w:rFonts w:ascii=&quot;Cambria Math&quot; w:h-ansi=&quot;Cambria Math&quot;/&gt;&lt;wx:font wx:val=&quot;Cambria Math&quot;/&gt;&lt;w:i/&gt;&lt;w:lang w:val=&quot;EN-US&quot;/&gt;&lt;/w:rPr&gt;&lt;m:t&gt;S&lt;/m:t&gt;&lt;/m:r&gt;&lt;m:r&gt;&lt;m:rPr&gt;&lt;m:sty m:val=&quot;p&quot;/&gt;&lt;/m:rPr&gt;&lt;w:rPr&gt;&lt;w:rFonts w:ascii=&quot;Cambria Math&quot; w:h-ansi=&quot;Cambria Math&quot;/&gt;&lt;wx:font wx:val=&quot;Cambria Math&quot;/&gt;&lt;w:lang w:val=&quot;EN-US&quot;/&gt;&lt;/w:rPr&gt;&lt;m:t&gt;=&lt;/m:t&gt;&lt;/m:r&gt;&lt;m:rad&gt;&lt;m:radPr&gt;&lt;m:degHide m:val=&quot;on&quot;/&gt;&lt;m:ctrlPr&gt;&lt;w:rPr&gt;&lt;w:rFonts w:ascii=&quot;Cambria Math&quot; w:h-ansi=&quot;Cambria Math&quot;/&gt;&lt;wx:font wx:val=&quot;Cambria Math&quot;/&gt;&lt;w:lang w:val=&quot;EN-US&quot;/&gt;&lt;/w:rPr&gt;&lt;/m:ctrlPr&gt;&lt;/m:radPr&gt;&lt;m:deg/&gt;&lt;m:e&gt;&lt;m:sSup&gt;&lt;m:sSupPr&gt;&lt;m:ctrlPr&gt;&lt;w:rPr&gt;&lt;w:rFonts w:ascii=&quot;Cambria Math&quot; w:h-ansi=&quot;Cambria Math&quot;/&gt;&lt;wx:font wx:val=&quot;Cambria Math&quot;/&gt;&lt;w:lang w:val=&quot;EN-US&quot;/&gt;&lt;/w:rPr&gt;&lt;/m:ctrlPr&gt;&lt;/m:sSupPr&gt;&lt;m:e&gt;&lt;m:r&gt;&lt;w:rPr&gt;&lt;w:rFonts w:ascii=&quot;Cambria Math&quot; w:h-ansi=&quot;Cambria Math&quot;/&gt;&lt;wx:font wx:val=&quot;Cambria Math&quot;/&gt;&lt;w:i/&gt;&lt;w:lang w:val=&quot;EN-US&quot;/&gt;&lt;/w:rPr&gt;&lt;m:t&gt;R&lt;/m:t&gt;&lt;/m:r&gt;&lt;/m:e&gt;&lt;m:sup&gt;&lt;m:r&gt;&lt;m:rPr&gt;&lt;m:sty m:val=&quot;p&quot;/&gt;&lt;/m:rPr&gt;&lt;w:rPr&gt;&lt;w:rFonts w:ascii=&quot;Cambria Math&quot; w:h-ansi=&quot;Cambria Math&quot;/&gt;&lt;wx:font wx:val=&quot;Cambria Math&quot;/&gt;&lt;w:lang w:val=&quot;EN-US&quot;/&gt;&lt;/w:rPr&gt;&lt;m:t&gt;2&lt;/m:t&gt;&lt;/m:r&gt;&lt;/m:sup&gt;&lt;/m:sSup&gt;&lt;m:r&gt;&lt;m:rPr&gt;&lt;m:sty m:val=&quot;p&quot;/&gt;&lt;/m:rPr&gt;&lt;w:rPr&gt;&lt;w:rFonts w:ascii=&quot;Cambria Math&quot; w:h-ansi=&quot;Cambria Math&quot;/&gt;&lt;wx:font wx:val=&quot;Cambria Math&quot;/&gt;&lt;w:lang w:val=&quot;EN-US&quot;/&gt;&lt;/w:rPr&gt;&lt;m:t&gt;+&lt;/m:t&gt;&lt;/m:r&gt;&lt;m:sSup&gt;&lt;m:sSupPr&gt;&lt;m:ctrlPr&gt;&lt;w:rPr&gt;&lt;w:rFonts w:ascii=&quot;Cambria Math&quot; w:h-ansi=&quot;Cambria Math&quot;/&gt;&lt;wx:font wx:val=&quot;Cambria Math&quot;/&gt;&lt;w:lang w:val=&quot;EN-US&quot;/&gt;&lt;/w:rPr&gt;&lt;/m:ctrlPr&gt;&lt;/m:sSupPr&gt;&lt;m:e&gt;&lt;m:r&gt;&lt;w:rPr&gt;&lt;w:rFonts w:ascii=&quot;Cambria Math&quot; w:h-ansi=&quot;Cambria Math&quot;/&gt;&lt;wx:font wx:val=&quot;Cambria Math&quot;/&gt;&lt;w:i/&gt;&lt;w:lang w:val=&quot;EN-US&quot;/&gt;&lt;/w:rPr&gt;&lt;m:t&gt;G&lt;/m:t&gt;&lt;/m:r&gt;&lt;/m:e&gt;&lt;m:sup&gt;&lt;m:r&gt;&lt;m:rPr&gt;&lt;m:sty m:val=&quot;p&quot;/&gt;&lt;/m:rPr&gt;&lt;w:rPr&gt;&lt;w:rFonts w:ascii=&quot;Cambria Math&quot; w:h-ansi=&quot;Cambria Math&quot;/&gt;&lt;wx:font wx:val=&quot;Cambria Math&quot;/&gt;&lt;w:lang w:val=&quot;EN-US&quot;/&gt;&lt;/w:rPr&gt;&lt;m:t&gt;2&lt;/m:t&gt;&lt;/m:r&gt;&lt;/m:sup&gt;&lt;/m:sSup&gt;&lt;m:r&gt;&lt;m:rPr&gt;&lt;m:sty m:val=&quot;p&quot;/&gt;&lt;/m:rPr&gt;&lt;w:rPr&gt;&lt;w:rFonts w:ascii=&quot;Cambria Math&quot; w:h-ansi=&quot;Cambria Math&quot;/&gt;&lt;wx:font wx:val=&quot;Cambria Math&quot;/&gt;&lt;w:lang w:val=&quot;EN-US&quot;/&gt;&lt;/w:rPr&gt;&lt;m:t&gt;+&lt;/m:t&gt;&lt;/m:r&gt;&lt;m:sSup&gt;&lt;m:sSupPr&gt;&lt;m:ctrlPr&gt;&lt;w:rPr&gt;&lt;w:rFonts w:ascii=&quot;Cambria Math&quot; w:h-ansi=&quot;Cambria Math&quot;/&gt;&lt;wx:font wx:val=&quot;Cambria Math&quot;/&gt;&lt;w:lang w:val=&quot;EN-US&quot;/&gt;&lt;/w:rPr&gt;&lt;/m:ctrlPr&gt;&lt;/m:sSupPr&gt;&lt;m:e&gt;&lt;m:r&gt;&lt;w:rPr&gt;&lt;w:rFonts w:ascii=&quot;Cambria Math&quot; w:h-ansi=&quot;Cambria Math&quot;/&gt;&lt;wx:font wx:val=&quot;Cambria Math&quot;/&gt;&lt;w:i/&gt;&lt;w:lang w:val=&quot;EN-US&quot;/&gt;&lt;/w:rPr&gt;&lt;m:t&gt;B&lt;/m:t&gt;&lt;/m:r&gt;&lt;/m:e&gt;&lt;m:sup&gt;&lt;m:r&gt;&lt;m:rPr&gt;&lt;m:sty m:val=&quot;p&quot;/&gt;&lt;/m:rPr&gt;&lt;w:rPr&gt;&lt;w:rFonts w:ascii=&quot;Cambria Math&quot; w:h-ansi=&quot;Cambria Math&quot;/&gt;&lt;wx:font wx:val=&quot;Cambria Math&quot;/&gt;&lt;w:lang w:val=&quot;EN-US&quot;/&gt;&lt;/w:rPr&gt;&lt;m:t&gt;2&lt;/m:t&gt;&lt;/m:r&gt;&lt;/m:sup&gt;&lt;/m:sSup&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B&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G&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B&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R&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G&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R&lt;/m:t&gt;&lt;/m:r&gt;&lt;/m:e&gt;&lt;/m:ra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1" o:title="" chromakey="white"/>
          </v:shape>
        </w:pict>
      </w:r>
    </w:p>
    <w:p w:rsidR="00357073" w:rsidRPr="002A309C" w:rsidRDefault="00357073" w:rsidP="00955DDF">
      <w:pPr>
        <w:pStyle w:val="14"/>
        <w:rPr>
          <w:lang w:val="uk-UA"/>
        </w:rPr>
      </w:pPr>
      <w:r>
        <w:rPr>
          <w:iCs/>
          <w:lang w:val="uk-UA"/>
        </w:rPr>
        <w:tab/>
      </w:r>
      <w:r w:rsidRPr="002C7501">
        <w:rPr>
          <w:lang w:val="uk-UA"/>
        </w:rPr>
        <w:fldChar w:fldCharType="begin"/>
      </w:r>
      <w:r w:rsidRPr="002C7501">
        <w:rPr>
          <w:lang w:val="uk-UA"/>
        </w:rPr>
        <w:instrText xml:space="preserve"> QUOTE </w:instrText>
      </w:r>
      <w:r w:rsidR="00E00EEF">
        <w:pict>
          <v:shape id="_x0000_i1029" type="#_x0000_t75" style="width:189.6pt;height:19.8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stylePaneFormatFilter w:val=&quot;0004&quot;/&gt;&lt;w:documentProtection w:edit=&quot;read-only&quot; w:enforcement=&quot;off&quot;/&gt;&lt;w:defaultTabStop w:val=&quot;720&quot;/&gt;&lt;w:displayHorizontalDrawingGridEvery w:val=&quot;0&quot;/&gt;&lt;w:displayVerticalDrawingGridEvery w:val=&quot;0&quot;/&gt;&lt;w:useMarginsForDrawingGridOrigin/&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C6096&quot;/&gt;&lt;wsp:rsid wsp:val=&quot;00002D74&quot;/&gt;&lt;wsp:rsid wsp:val=&quot;000041BC&quot;/&gt;&lt;wsp:rsid wsp:val=&quot;00006E7B&quot;/&gt;&lt;wsp:rsid wsp:val=&quot;0001119E&quot;/&gt;&lt;wsp:rsid wsp:val=&quot;0001186D&quot;/&gt;&lt;wsp:rsid wsp:val=&quot;0001222B&quot;/&gt;&lt;wsp:rsid wsp:val=&quot;000129FA&quot;/&gt;&lt;wsp:rsid wsp:val=&quot;00015B66&quot;/&gt;&lt;wsp:rsid wsp:val=&quot;00017746&quot;/&gt;&lt;wsp:rsid wsp:val=&quot;0002257A&quot;/&gt;&lt;wsp:rsid wsp:val=&quot;00022BD8&quot;/&gt;&lt;wsp:rsid wsp:val=&quot;000232D3&quot;/&gt;&lt;wsp:rsid wsp:val=&quot;000239D1&quot;/&gt;&lt;wsp:rsid wsp:val=&quot;00024001&quot;/&gt;&lt;wsp:rsid wsp:val=&quot;00024443&quot;/&gt;&lt;wsp:rsid wsp:val=&quot;00026F20&quot;/&gt;&lt;wsp:rsid wsp:val=&quot;000321D3&quot;/&gt;&lt;wsp:rsid wsp:val=&quot;0003334F&quot;/&gt;&lt;wsp:rsid wsp:val=&quot;00034FB2&quot;/&gt;&lt;wsp:rsid wsp:val=&quot;000366C6&quot;/&gt;&lt;wsp:rsid wsp:val=&quot;00037996&quot;/&gt;&lt;wsp:rsid wsp:val=&quot;00037B65&quot;/&gt;&lt;wsp:rsid wsp:val=&quot;0004676A&quot;/&gt;&lt;wsp:rsid wsp:val=&quot;000479A0&quot;/&gt;&lt;wsp:rsid wsp:val=&quot;000504D0&quot;/&gt;&lt;wsp:rsid wsp:val=&quot;00051DB6&quot;/&gt;&lt;wsp:rsid wsp:val=&quot;000540DD&quot;/&gt;&lt;wsp:rsid wsp:val=&quot;00057AF5&quot;/&gt;&lt;wsp:rsid wsp:val=&quot;00060464&quot;/&gt;&lt;wsp:rsid wsp:val=&quot;000633D9&quot;/&gt;&lt;wsp:rsid wsp:val=&quot;000647B8&quot;/&gt;&lt;wsp:rsid wsp:val=&quot;000669AF&quot;/&gt;&lt;wsp:rsid wsp:val=&quot;00067A9C&quot;/&gt;&lt;wsp:rsid wsp:val=&quot;00070D3B&quot;/&gt;&lt;wsp:rsid wsp:val=&quot;00073325&quot;/&gt;&lt;wsp:rsid wsp:val=&quot;00077688&quot;/&gt;&lt;wsp:rsid wsp:val=&quot;00082AF6&quot;/&gt;&lt;wsp:rsid wsp:val=&quot;0008527D&quot;/&gt;&lt;wsp:rsid wsp:val=&quot;00086094&quot;/&gt;&lt;wsp:rsid wsp:val=&quot;00087FC9&quot;/&gt;&lt;wsp:rsid wsp:val=&quot;00090B1D&quot;/&gt;&lt;wsp:rsid wsp:val=&quot;00090C2F&quot;/&gt;&lt;wsp:rsid wsp:val=&quot;00090C61&quot;/&gt;&lt;wsp:rsid wsp:val=&quot;0009202D&quot;/&gt;&lt;wsp:rsid wsp:val=&quot;0009279C&quot;/&gt;&lt;wsp:rsid wsp:val=&quot;00093BC9&quot;/&gt;&lt;wsp:rsid wsp:val=&quot;000947ED&quot;/&gt;&lt;wsp:rsid wsp:val=&quot;00095A26&quot;/&gt;&lt;wsp:rsid wsp:val=&quot;00096475&quot;/&gt;&lt;wsp:rsid wsp:val=&quot;000A091A&quot;/&gt;&lt;wsp:rsid wsp:val=&quot;000A16B3&quot;/&gt;&lt;wsp:rsid wsp:val=&quot;000A1B5B&quot;/&gt;&lt;wsp:rsid wsp:val=&quot;000A23FF&quot;/&gt;&lt;wsp:rsid wsp:val=&quot;000A2B3E&quot;/&gt;&lt;wsp:rsid wsp:val=&quot;000B267A&quot;/&gt;&lt;wsp:rsid wsp:val=&quot;000B3D58&quot;/&gt;&lt;wsp:rsid wsp:val=&quot;000B650A&quot;/&gt;&lt;wsp:rsid wsp:val=&quot;000C351C&quot;/&gt;&lt;wsp:rsid wsp:val=&quot;000C382F&quot;/&gt;&lt;wsp:rsid wsp:val=&quot;000C40ED&quot;/&gt;&lt;wsp:rsid wsp:val=&quot;000C4EE0&quot;/&gt;&lt;wsp:rsid wsp:val=&quot;000C67A4&quot;/&gt;&lt;wsp:rsid wsp:val=&quot;000C72E0&quot;/&gt;&lt;wsp:rsid wsp:val=&quot;000D0B33&quot;/&gt;&lt;wsp:rsid wsp:val=&quot;000D1429&quot;/&gt;&lt;wsp:rsid wsp:val=&quot;000D18EC&quot;/&gt;&lt;wsp:rsid wsp:val=&quot;000D476A&quot;/&gt;&lt;wsp:rsid wsp:val=&quot;000D4E1F&quot;/&gt;&lt;wsp:rsid wsp:val=&quot;000E238B&quot;/&gt;&lt;wsp:rsid wsp:val=&quot;000E5840&quot;/&gt;&lt;wsp:rsid wsp:val=&quot;000F2451&quot;/&gt;&lt;wsp:rsid wsp:val=&quot;000F26C3&quot;/&gt;&lt;wsp:rsid wsp:val=&quot;000F4BF1&quot;/&gt;&lt;wsp:rsid wsp:val=&quot;000F5698&quot;/&gt;&lt;wsp:rsid wsp:val=&quot;001016F4&quot;/&gt;&lt;wsp:rsid wsp:val=&quot;00102CCF&quot;/&gt;&lt;wsp:rsid wsp:val=&quot;00102E0C&quot;/&gt;&lt;wsp:rsid wsp:val=&quot;0010409F&quot;/&gt;&lt;wsp:rsid wsp:val=&quot;0010499D&quot;/&gt;&lt;wsp:rsid wsp:val=&quot;001076C3&quot;/&gt;&lt;wsp:rsid wsp:val=&quot;001100B4&quot;/&gt;&lt;wsp:rsid wsp:val=&quot;00110AC1&quot;/&gt;&lt;wsp:rsid wsp:val=&quot;0011165C&quot;/&gt;&lt;wsp:rsid wsp:val=&quot;00111E01&quot;/&gt;&lt;wsp:rsid wsp:val=&quot;00112480&quot;/&gt;&lt;wsp:rsid wsp:val=&quot;0011473A&quot;/&gt;&lt;wsp:rsid wsp:val=&quot;0011748F&quot;/&gt;&lt;wsp:rsid wsp:val=&quot;00120F5D&quot;/&gt;&lt;wsp:rsid wsp:val=&quot;00123CEF&quot;/&gt;&lt;wsp:rsid wsp:val=&quot;00125B6F&quot;/&gt;&lt;wsp:rsid wsp:val=&quot;00130544&quot;/&gt;&lt;wsp:rsid wsp:val=&quot;00131986&quot;/&gt;&lt;wsp:rsid wsp:val=&quot;00132CA1&quot;/&gt;&lt;wsp:rsid wsp:val=&quot;00133636&quot;/&gt;&lt;wsp:rsid wsp:val=&quot;00136C87&quot;/&gt;&lt;wsp:rsid wsp:val=&quot;00137482&quot;/&gt;&lt;wsp:rsid wsp:val=&quot;0014004E&quot;/&gt;&lt;wsp:rsid wsp:val=&quot;0014429D&quot;/&gt;&lt;wsp:rsid wsp:val=&quot;00144B96&quot;/&gt;&lt;wsp:rsid wsp:val=&quot;00145A1D&quot;/&gt;&lt;wsp:rsid wsp:val=&quot;00146B9F&quot;/&gt;&lt;wsp:rsid wsp:val=&quot;00146FBD&quot;/&gt;&lt;wsp:rsid wsp:val=&quot;001500D9&quot;/&gt;&lt;wsp:rsid wsp:val=&quot;00150F78&quot;/&gt;&lt;wsp:rsid wsp:val=&quot;0015174F&quot;/&gt;&lt;wsp:rsid wsp:val=&quot;00152021&quot;/&gt;&lt;wsp:rsid wsp:val=&quot;00152C1F&quot;/&gt;&lt;wsp:rsid wsp:val=&quot;00154512&quot;/&gt;&lt;wsp:rsid wsp:val=&quot;0016083C&quot;/&gt;&lt;wsp:rsid wsp:val=&quot;00160D27&quot;/&gt;&lt;wsp:rsid wsp:val=&quot;001728BF&quot;/&gt;&lt;wsp:rsid wsp:val=&quot;0017351D&quot;/&gt;&lt;wsp:rsid wsp:val=&quot;00176A85&quot;/&gt;&lt;wsp:rsid wsp:val=&quot;00176F9C&quot;/&gt;&lt;wsp:rsid wsp:val=&quot;00177B9B&quot;/&gt;&lt;wsp:rsid wsp:val=&quot;001805EB&quot;/&gt;&lt;wsp:rsid wsp:val=&quot;00180AA2&quot;/&gt;&lt;wsp:rsid wsp:val=&quot;001849BD&quot;/&gt;&lt;wsp:rsid wsp:val=&quot;00185C84&quot;/&gt;&lt;wsp:rsid wsp:val=&quot;00186120&quot;/&gt;&lt;wsp:rsid wsp:val=&quot;00190196&quot;/&gt;&lt;wsp:rsid wsp:val=&quot;0019413D&quot;/&gt;&lt;wsp:rsid wsp:val=&quot;001972E3&quot;/&gt;&lt;wsp:rsid wsp:val=&quot;001A42DE&quot;/&gt;&lt;wsp:rsid wsp:val=&quot;001A6215&quot;/&gt;&lt;wsp:rsid wsp:val=&quot;001A7A85&quot;/&gt;&lt;wsp:rsid wsp:val=&quot;001B1B4E&quot;/&gt;&lt;wsp:rsid wsp:val=&quot;001B35C4&quot;/&gt;&lt;wsp:rsid wsp:val=&quot;001B566B&quot;/&gt;&lt;wsp:rsid wsp:val=&quot;001B608C&quot;/&gt;&lt;wsp:rsid wsp:val=&quot;001C2B7A&quot;/&gt;&lt;wsp:rsid wsp:val=&quot;001C3DE1&quot;/&gt;&lt;wsp:rsid wsp:val=&quot;001C4C45&quot;/&gt;&lt;wsp:rsid wsp:val=&quot;001C5E7F&quot;/&gt;&lt;wsp:rsid wsp:val=&quot;001C7A37&quot;/&gt;&lt;wsp:rsid wsp:val=&quot;001D00EA&quot;/&gt;&lt;wsp:rsid wsp:val=&quot;001D50E9&quot;/&gt;&lt;wsp:rsid wsp:val=&quot;001E2969&quot;/&gt;&lt;wsp:rsid wsp:val=&quot;001E36C8&quot;/&gt;&lt;wsp:rsid wsp:val=&quot;001E64EA&quot;/&gt;&lt;wsp:rsid wsp:val=&quot;001F0098&quot;/&gt;&lt;wsp:rsid wsp:val=&quot;001F2A6A&quot;/&gt;&lt;wsp:rsid wsp:val=&quot;001F3BDB&quot;/&gt;&lt;wsp:rsid wsp:val=&quot;001F5FB2&quot;/&gt;&lt;wsp:rsid wsp:val=&quot;001F6AD7&quot;/&gt;&lt;wsp:rsid wsp:val=&quot;001F706C&quot;/&gt;&lt;wsp:rsid wsp:val=&quot;001F78E7&quot;/&gt;&lt;wsp:rsid wsp:val=&quot;0020178A&quot;/&gt;&lt;wsp:rsid wsp:val=&quot;00202297&quot;/&gt;&lt;wsp:rsid wsp:val=&quot;00205C63&quot;/&gt;&lt;wsp:rsid wsp:val=&quot;0020666B&quot;/&gt;&lt;wsp:rsid wsp:val=&quot;00206B0A&quot;/&gt;&lt;wsp:rsid wsp:val=&quot;002079D2&quot;/&gt;&lt;wsp:rsid wsp:val=&quot;00211364&quot;/&gt;&lt;wsp:rsid wsp:val=&quot;002136C6&quot;/&gt;&lt;wsp:rsid wsp:val=&quot;00217458&quot;/&gt;&lt;wsp:rsid wsp:val=&quot;00223764&quot;/&gt;&lt;wsp:rsid wsp:val=&quot;002251F1&quot;/&gt;&lt;wsp:rsid wsp:val=&quot;00227F31&quot;/&gt;&lt;wsp:rsid wsp:val=&quot;002343FE&quot;/&gt;&lt;wsp:rsid wsp:val=&quot;002361EE&quot;/&gt;&lt;wsp:rsid wsp:val=&quot;00241CFF&quot;/&gt;&lt;wsp:rsid wsp:val=&quot;00241FDC&quot;/&gt;&lt;wsp:rsid wsp:val=&quot;00243AB7&quot;/&gt;&lt;wsp:rsid wsp:val=&quot;00244A44&quot;/&gt;&lt;wsp:rsid wsp:val=&quot;00253067&quot;/&gt;&lt;wsp:rsid wsp:val=&quot;00254A1D&quot;/&gt;&lt;wsp:rsid wsp:val=&quot;0025516B&quot;/&gt;&lt;wsp:rsid wsp:val=&quot;0025645C&quot;/&gt;&lt;wsp:rsid wsp:val=&quot;00261523&quot;/&gt;&lt;wsp:rsid wsp:val=&quot;00261EDD&quot;/&gt;&lt;wsp:rsid wsp:val=&quot;00266195&quot;/&gt;&lt;wsp:rsid wsp:val=&quot;00267F6E&quot;/&gt;&lt;wsp:rsid wsp:val=&quot;002700C5&quot;/&gt;&lt;wsp:rsid wsp:val=&quot;00271308&quot;/&gt;&lt;wsp:rsid wsp:val=&quot;00272123&quot;/&gt;&lt;wsp:rsid wsp:val=&quot;00272F47&quot;/&gt;&lt;wsp:rsid wsp:val=&quot;00275D7F&quot;/&gt;&lt;wsp:rsid wsp:val=&quot;00277175&quot;/&gt;&lt;wsp:rsid wsp:val=&quot;0028275F&quot;/&gt;&lt;wsp:rsid wsp:val=&quot;002829FB&quot;/&gt;&lt;wsp:rsid wsp:val=&quot;00282D48&quot;/&gt;&lt;wsp:rsid wsp:val=&quot;002850B5&quot;/&gt;&lt;wsp:rsid wsp:val=&quot;00294A44&quot;/&gt;&lt;wsp:rsid wsp:val=&quot;00294B76&quot;/&gt;&lt;wsp:rsid wsp:val=&quot;0029583D&quot;/&gt;&lt;wsp:rsid wsp:val=&quot;002A309C&quot;/&gt;&lt;wsp:rsid wsp:val=&quot;002A5E93&quot;/&gt;&lt;wsp:rsid wsp:val=&quot;002A7AB3&quot;/&gt;&lt;wsp:rsid wsp:val=&quot;002B0FDA&quot;/&gt;&lt;wsp:rsid wsp:val=&quot;002B1322&quot;/&gt;&lt;wsp:rsid wsp:val=&quot;002B3880&quot;/&gt;&lt;wsp:rsid wsp:val=&quot;002B45AC&quot;/&gt;&lt;wsp:rsid wsp:val=&quot;002B477E&quot;/&gt;&lt;wsp:rsid wsp:val=&quot;002B5044&quot;/&gt;&lt;wsp:rsid wsp:val=&quot;002B616B&quot;/&gt;&lt;wsp:rsid wsp:val=&quot;002C01EC&quot;/&gt;&lt;wsp:rsid wsp:val=&quot;002C2211&quot;/&gt;&lt;wsp:rsid wsp:val=&quot;002C3BFB&quot;/&gt;&lt;wsp:rsid wsp:val=&quot;002C41BC&quot;/&gt;&lt;wsp:rsid wsp:val=&quot;002C5EF7&quot;/&gt;&lt;wsp:rsid wsp:val=&quot;002C6F86&quot;/&gt;&lt;wsp:rsid wsp:val=&quot;002C7501&quot;/&gt;&lt;wsp:rsid wsp:val=&quot;002D0229&quot;/&gt;&lt;wsp:rsid wsp:val=&quot;002D1D1E&quot;/&gt;&lt;wsp:rsid wsp:val=&quot;002D7746&quot;/&gt;&lt;wsp:rsid wsp:val=&quot;002E09A7&quot;/&gt;&lt;wsp:rsid wsp:val=&quot;002E32BF&quot;/&gt;&lt;wsp:rsid wsp:val=&quot;002E3FBD&quot;/&gt;&lt;wsp:rsid wsp:val=&quot;002E5B47&quot;/&gt;&lt;wsp:rsid wsp:val=&quot;002F0299&quot;/&gt;&lt;wsp:rsid wsp:val=&quot;002F3F6C&quot;/&gt;&lt;wsp:rsid wsp:val=&quot;002F50E1&quot;/&gt;&lt;wsp:rsid wsp:val=&quot;00300F5A&quot;/&gt;&lt;wsp:rsid wsp:val=&quot;00301FF0&quot;/&gt;&lt;wsp:rsid wsp:val=&quot;00303D7A&quot;/&gt;&lt;wsp:rsid wsp:val=&quot;003118D3&quot;/&gt;&lt;wsp:rsid wsp:val=&quot;00312DEC&quot;/&gt;&lt;wsp:rsid wsp:val=&quot;00312E77&quot;/&gt;&lt;wsp:rsid wsp:val=&quot;00313851&quot;/&gt;&lt;wsp:rsid wsp:val=&quot;003218E6&quot;/&gt;&lt;wsp:rsid wsp:val=&quot;003220B6&quot;/&gt;&lt;wsp:rsid wsp:val=&quot;00325150&quot;/&gt;&lt;wsp:rsid wsp:val=&quot;003277AA&quot;/&gt;&lt;wsp:rsid wsp:val=&quot;00332634&quot;/&gt;&lt;wsp:rsid wsp:val=&quot;003333C7&quot;/&gt;&lt;wsp:rsid wsp:val=&quot;00335594&quot;/&gt;&lt;wsp:rsid wsp:val=&quot;00335C59&quot;/&gt;&lt;wsp:rsid wsp:val=&quot;0033776C&quot;/&gt;&lt;wsp:rsid wsp:val=&quot;003404A5&quot;/&gt;&lt;wsp:rsid wsp:val=&quot;00340C60&quot;/&gt;&lt;wsp:rsid wsp:val=&quot;003423C2&quot;/&gt;&lt;wsp:rsid wsp:val=&quot;003424F6&quot;/&gt;&lt;wsp:rsid wsp:val=&quot;00342A63&quot;/&gt;&lt;wsp:rsid wsp:val=&quot;00343192&quot;/&gt;&lt;wsp:rsid wsp:val=&quot;00344658&quot;/&gt;&lt;wsp:rsid wsp:val=&quot;00346D5C&quot;/&gt;&lt;wsp:rsid wsp:val=&quot;00350024&quot;/&gt;&lt;wsp:rsid wsp:val=&quot;00350847&quot;/&gt;&lt;wsp:rsid wsp:val=&quot;00350C4D&quot;/&gt;&lt;wsp:rsid wsp:val=&quot;003533AF&quot;/&gt;&lt;wsp:rsid wsp:val=&quot;00353A39&quot;/&gt;&lt;wsp:rsid wsp:val=&quot;00357AEF&quot;/&gt;&lt;wsp:rsid wsp:val=&quot;00360161&quot;/&gt;&lt;wsp:rsid wsp:val=&quot;0036029B&quot;/&gt;&lt;wsp:rsid wsp:val=&quot;00360E5D&quot;/&gt;&lt;wsp:rsid wsp:val=&quot;00360FEB&quot;/&gt;&lt;wsp:rsid wsp:val=&quot;00361042&quot;/&gt;&lt;wsp:rsid wsp:val=&quot;00361441&quot;/&gt;&lt;wsp:rsid wsp:val=&quot;00363369&quot;/&gt;&lt;wsp:rsid wsp:val=&quot;003704C1&quot;/&gt;&lt;wsp:rsid wsp:val=&quot;00371CA6&quot;/&gt;&lt;wsp:rsid wsp:val=&quot;003735CF&quot;/&gt;&lt;wsp:rsid wsp:val=&quot;00377106&quot;/&gt;&lt;wsp:rsid wsp:val=&quot;00377CCA&quot;/&gt;&lt;wsp:rsid wsp:val=&quot;003809D2&quot;/&gt;&lt;wsp:rsid wsp:val=&quot;00380D9D&quot;/&gt;&lt;wsp:rsid wsp:val=&quot;00382C1F&quot;/&gt;&lt;wsp:rsid wsp:val=&quot;003832F2&quot;/&gt;&lt;wsp:rsid wsp:val=&quot;00384153&quot;/&gt;&lt;wsp:rsid wsp:val=&quot;0038621A&quot;/&gt;&lt;wsp:rsid wsp:val=&quot;00386594&quot;/&gt;&lt;wsp:rsid wsp:val=&quot;00390457&quot;/&gt;&lt;wsp:rsid wsp:val=&quot;00391CE9&quot;/&gt;&lt;wsp:rsid wsp:val=&quot;00395023&quot;/&gt;&lt;wsp:rsid wsp:val=&quot;00396D10&quot;/&gt;&lt;wsp:rsid wsp:val=&quot;003A076B&quot;/&gt;&lt;wsp:rsid wsp:val=&quot;003A55CA&quot;/&gt;&lt;wsp:rsid wsp:val=&quot;003A633E&quot;/&gt;&lt;wsp:rsid wsp:val=&quot;003A69D9&quot;/&gt;&lt;wsp:rsid wsp:val=&quot;003B0E83&quot;/&gt;&lt;wsp:rsid wsp:val=&quot;003B15DB&quot;/&gt;&lt;wsp:rsid wsp:val=&quot;003B20D1&quot;/&gt;&lt;wsp:rsid wsp:val=&quot;003B63FB&quot;/&gt;&lt;wsp:rsid wsp:val=&quot;003C102A&quot;/&gt;&lt;wsp:rsid wsp:val=&quot;003C3024&quot;/&gt;&lt;wsp:rsid wsp:val=&quot;003C3598&quot;/&gt;&lt;wsp:rsid wsp:val=&quot;003C736F&quot;/&gt;&lt;wsp:rsid wsp:val=&quot;003D044D&quot;/&gt;&lt;wsp:rsid wsp:val=&quot;003D09C0&quot;/&gt;&lt;wsp:rsid wsp:val=&quot;003D0D97&quot;/&gt;&lt;wsp:rsid wsp:val=&quot;003D0F92&quot;/&gt;&lt;wsp:rsid wsp:val=&quot;003D1187&quot;/&gt;&lt;wsp:rsid wsp:val=&quot;003D1876&quot;/&gt;&lt;wsp:rsid wsp:val=&quot;003D1E9D&quot;/&gt;&lt;wsp:rsid wsp:val=&quot;003D463A&quot;/&gt;&lt;wsp:rsid wsp:val=&quot;003D6B0A&quot;/&gt;&lt;wsp:rsid wsp:val=&quot;003D6D9E&quot;/&gt;&lt;wsp:rsid wsp:val=&quot;003D749B&quot;/&gt;&lt;wsp:rsid wsp:val=&quot;003D759A&quot;/&gt;&lt;wsp:rsid wsp:val=&quot;003E3603&quot;/&gt;&lt;wsp:rsid wsp:val=&quot;003E3C70&quot;/&gt;&lt;wsp:rsid wsp:val=&quot;003E4F2D&quot;/&gt;&lt;wsp:rsid wsp:val=&quot;003F5804&quot;/&gt;&lt;wsp:rsid wsp:val=&quot;00404205&quot;/&gt;&lt;wsp:rsid wsp:val=&quot;00405ACF&quot;/&gt;&lt;wsp:rsid wsp:val=&quot;00410C5B&quot;/&gt;&lt;wsp:rsid wsp:val=&quot;00412C60&quot;/&gt;&lt;wsp:rsid wsp:val=&quot;00414740&quot;/&gt;&lt;wsp:rsid wsp:val=&quot;00416967&quot;/&gt;&lt;wsp:rsid wsp:val=&quot;00422E90&quot;/&gt;&lt;wsp:rsid wsp:val=&quot;00426016&quot;/&gt;&lt;wsp:rsid wsp:val=&quot;0042746B&quot;/&gt;&lt;wsp:rsid wsp:val=&quot;00427F8A&quot;/&gt;&lt;wsp:rsid wsp:val=&quot;00430454&quot;/&gt;&lt;wsp:rsid wsp:val=&quot;00430964&quot;/&gt;&lt;wsp:rsid wsp:val=&quot;00430AA8&quot;/&gt;&lt;wsp:rsid wsp:val=&quot;004356FD&quot;/&gt;&lt;wsp:rsid wsp:val=&quot;00440320&quot;/&gt;&lt;wsp:rsid wsp:val=&quot;00441FDB&quot;/&gt;&lt;wsp:rsid wsp:val=&quot;00442E5A&quot;/&gt;&lt;wsp:rsid wsp:val=&quot;00442FEB&quot;/&gt;&lt;wsp:rsid wsp:val=&quot;00445B2B&quot;/&gt;&lt;wsp:rsid wsp:val=&quot;0044794E&quot;/&gt;&lt;wsp:rsid wsp:val=&quot;00456621&quot;/&gt;&lt;wsp:rsid wsp:val=&quot;00471495&quot;/&gt;&lt;wsp:rsid wsp:val=&quot;00471F14&quot;/&gt;&lt;wsp:rsid wsp:val=&quot;004740B1&quot;/&gt;&lt;wsp:rsid wsp:val=&quot;0047421E&quot;/&gt;&lt;wsp:rsid wsp:val=&quot;00474B50&quot;/&gt;&lt;wsp:rsid wsp:val=&quot;0047588E&quot;/&gt;&lt;wsp:rsid wsp:val=&quot;0047651D&quot;/&gt;&lt;wsp:rsid wsp:val=&quot;004824B9&quot;/&gt;&lt;wsp:rsid wsp:val=&quot;00482D0A&quot;/&gt;&lt;wsp:rsid wsp:val=&quot;00484753&quot;/&gt;&lt;wsp:rsid wsp:val=&quot;00484AEC&quot;/&gt;&lt;wsp:rsid wsp:val=&quot;00485332&quot;/&gt;&lt;wsp:rsid wsp:val=&quot;00487344&quot;/&gt;&lt;wsp:rsid wsp:val=&quot;00490DC3&quot;/&gt;&lt;wsp:rsid wsp:val=&quot;00491711&quot;/&gt;&lt;wsp:rsid wsp:val=&quot;004945CC&quot;/&gt;&lt;wsp:rsid wsp:val=&quot;00494DCC&quot;/&gt;&lt;wsp:rsid wsp:val=&quot;00496339&quot;/&gt;&lt;wsp:rsid wsp:val=&quot;0049669A&quot;/&gt;&lt;wsp:rsid wsp:val=&quot;004A0A25&quot;/&gt;&lt;wsp:rsid wsp:val=&quot;004A2695&quot;/&gt;&lt;wsp:rsid wsp:val=&quot;004A4F4B&quot;/&gt;&lt;wsp:rsid wsp:val=&quot;004B0888&quot;/&gt;&lt;wsp:rsid wsp:val=&quot;004B1F65&quot;/&gt;&lt;wsp:rsid wsp:val=&quot;004B2140&quot;/&gt;&lt;wsp:rsid wsp:val=&quot;004B2657&quot;/&gt;&lt;wsp:rsid wsp:val=&quot;004C14CA&quot;/&gt;&lt;wsp:rsid wsp:val=&quot;004C5610&quot;/&gt;&lt;wsp:rsid wsp:val=&quot;004C6702&quot;/&gt;&lt;wsp:rsid wsp:val=&quot;004C72C6&quot;/&gt;&lt;wsp:rsid wsp:val=&quot;004E68B6&quot;/&gt;&lt;wsp:rsid wsp:val=&quot;004F175F&quot;/&gt;&lt;wsp:rsid wsp:val=&quot;004F2E1B&quot;/&gt;&lt;wsp:rsid wsp:val=&quot;004F3A54&quot;/&gt;&lt;wsp:rsid wsp:val=&quot;004F54CA&quot;/&gt;&lt;wsp:rsid wsp:val=&quot;00500B63&quot;/&gt;&lt;wsp:rsid wsp:val=&quot;005018BC&quot;/&gt;&lt;wsp:rsid wsp:val=&quot;00502BE8&quot;/&gt;&lt;wsp:rsid wsp:val=&quot;005055BE&quot;/&gt;&lt;wsp:rsid wsp:val=&quot;005079CD&quot;/&gt;&lt;wsp:rsid wsp:val=&quot;00510A2F&quot;/&gt;&lt;wsp:rsid wsp:val=&quot;00520832&quot;/&gt;&lt;wsp:rsid wsp:val=&quot;005246C6&quot;/&gt;&lt;wsp:rsid wsp:val=&quot;00530329&quot;/&gt;&lt;wsp:rsid wsp:val=&quot;005311C9&quot;/&gt;&lt;wsp:rsid wsp:val=&quot;005322FD&quot;/&gt;&lt;wsp:rsid wsp:val=&quot;00532B88&quot;/&gt;&lt;wsp:rsid wsp:val=&quot;00535AFB&quot;/&gt;&lt;wsp:rsid wsp:val=&quot;00540238&quot;/&gt;&lt;wsp:rsid wsp:val=&quot;0054071C&quot;/&gt;&lt;wsp:rsid wsp:val=&quot;00541772&quot;/&gt;&lt;wsp:rsid wsp:val=&quot;00544185&quot;/&gt;&lt;wsp:rsid wsp:val=&quot;005463D5&quot;/&gt;&lt;wsp:rsid wsp:val=&quot;005468E1&quot;/&gt;&lt;wsp:rsid wsp:val=&quot;00550CF5&quot;/&gt;&lt;wsp:rsid wsp:val=&quot;005645A1&quot;/&gt;&lt;wsp:rsid wsp:val=&quot;00567921&quot;/&gt;&lt;wsp:rsid wsp:val=&quot;00571586&quot;/&gt;&lt;wsp:rsid wsp:val=&quot;005751C6&quot;/&gt;&lt;wsp:rsid wsp:val=&quot;0057674D&quot;/&gt;&lt;wsp:rsid wsp:val=&quot;005819E0&quot;/&gt;&lt;wsp:rsid wsp:val=&quot;00586F58&quot;/&gt;&lt;wsp:rsid wsp:val=&quot;005921FC&quot;/&gt;&lt;wsp:rsid wsp:val=&quot;00592C2E&quot;/&gt;&lt;wsp:rsid wsp:val=&quot;005946A1&quot;/&gt;&lt;wsp:rsid wsp:val=&quot;00594A10&quot;/&gt;&lt;wsp:rsid wsp:val=&quot;0059723E&quot;/&gt;&lt;wsp:rsid wsp:val=&quot;005978C8&quot;/&gt;&lt;wsp:rsid wsp:val=&quot;005A45EB&quot;/&gt;&lt;wsp:rsid wsp:val=&quot;005A49B0&quot;/&gt;&lt;wsp:rsid wsp:val=&quot;005A542C&quot;/&gt;&lt;wsp:rsid wsp:val=&quot;005A574E&quot;/&gt;&lt;wsp:rsid wsp:val=&quot;005B087B&quot;/&gt;&lt;wsp:rsid wsp:val=&quot;005C12FE&quot;/&gt;&lt;wsp:rsid wsp:val=&quot;005C17CF&quot;/&gt;&lt;wsp:rsid wsp:val=&quot;005C19AE&quot;/&gt;&lt;wsp:rsid wsp:val=&quot;005C5C86&quot;/&gt;&lt;wsp:rsid wsp:val=&quot;005C5E0E&quot;/&gt;&lt;wsp:rsid wsp:val=&quot;005C634C&quot;/&gt;&lt;wsp:rsid wsp:val=&quot;005C6A06&quot;/&gt;&lt;wsp:rsid wsp:val=&quot;005C70F5&quot;/&gt;&lt;wsp:rsid wsp:val=&quot;005D0A0A&quot;/&gt;&lt;wsp:rsid wsp:val=&quot;005D1EE3&quot;/&gt;&lt;wsp:rsid wsp:val=&quot;005D23AD&quot;/&gt;&lt;wsp:rsid wsp:val=&quot;005D2B18&quot;/&gt;&lt;wsp:rsid wsp:val=&quot;005E0A60&quot;/&gt;&lt;wsp:rsid wsp:val=&quot;005E2D6A&quot;/&gt;&lt;wsp:rsid wsp:val=&quot;005E5ABC&quot;/&gt;&lt;wsp:rsid wsp:val=&quot;005E5BD4&quot;/&gt;&lt;wsp:rsid wsp:val=&quot;005F07DD&quot;/&gt;&lt;wsp:rsid wsp:val=&quot;005F12F0&quot;/&gt;&lt;wsp:rsid wsp:val=&quot;005F6C91&quot;/&gt;&lt;wsp:rsid wsp:val=&quot;006067A0&quot;/&gt;&lt;wsp:rsid wsp:val=&quot;006067EB&quot;/&gt;&lt;wsp:rsid wsp:val=&quot;00606875&quot;/&gt;&lt;wsp:rsid wsp:val=&quot;0061450A&quot;/&gt;&lt;wsp:rsid wsp:val=&quot;00620034&quot;/&gt;&lt;wsp:rsid wsp:val=&quot;00621664&quot;/&gt;&lt;wsp:rsid wsp:val=&quot;00622490&quot;/&gt;&lt;wsp:rsid wsp:val=&quot;006238D6&quot;/&gt;&lt;wsp:rsid wsp:val=&quot;00624F7E&quot;/&gt;&lt;wsp:rsid wsp:val=&quot;00635A46&quot;/&gt;&lt;wsp:rsid wsp:val=&quot;00637CD4&quot;/&gt;&lt;wsp:rsid wsp:val=&quot;00642A4C&quot;/&gt;&lt;wsp:rsid wsp:val=&quot;00643621&quot;/&gt;&lt;wsp:rsid wsp:val=&quot;006458B5&quot;/&gt;&lt;wsp:rsid wsp:val=&quot;00656D68&quot;/&gt;&lt;wsp:rsid wsp:val=&quot;00662773&quot;/&gt;&lt;wsp:rsid wsp:val=&quot;00662E23&quot;/&gt;&lt;wsp:rsid wsp:val=&quot;006644E7&quot;/&gt;&lt;wsp:rsid wsp:val=&quot;00666F29&quot;/&gt;&lt;wsp:rsid wsp:val=&quot;00670937&quot;/&gt;&lt;wsp:rsid wsp:val=&quot;00672618&quot;/&gt;&lt;wsp:rsid wsp:val=&quot;00676366&quot;/&gt;&lt;wsp:rsid wsp:val=&quot;00680D55&quot;/&gt;&lt;wsp:rsid wsp:val=&quot;0068307F&quot;/&gt;&lt;wsp:rsid wsp:val=&quot;006838D7&quot;/&gt;&lt;wsp:rsid wsp:val=&quot;00683B10&quot;/&gt;&lt;wsp:rsid wsp:val=&quot;00684612&quot;/&gt;&lt;wsp:rsid wsp:val=&quot;00694A87&quot;/&gt;&lt;wsp:rsid wsp:val=&quot;006962CF&quot;/&gt;&lt;wsp:rsid wsp:val=&quot;00696A5A&quot;/&gt;&lt;wsp:rsid wsp:val=&quot;00697C45&quot;/&gt;&lt;wsp:rsid wsp:val=&quot;006A1C17&quot;/&gt;&lt;wsp:rsid wsp:val=&quot;006A2E84&quot;/&gt;&lt;wsp:rsid wsp:val=&quot;006A4C6C&quot;/&gt;&lt;wsp:rsid wsp:val=&quot;006A6CF3&quot;/&gt;&lt;wsp:rsid wsp:val=&quot;006B1264&quot;/&gt;&lt;wsp:rsid wsp:val=&quot;006B1AB1&quot;/&gt;&lt;wsp:rsid wsp:val=&quot;006B21B7&quot;/&gt;&lt;wsp:rsid wsp:val=&quot;006B3F59&quot;/&gt;&lt;wsp:rsid wsp:val=&quot;006B60D2&quot;/&gt;&lt;wsp:rsid wsp:val=&quot;006B6828&quot;/&gt;&lt;wsp:rsid wsp:val=&quot;006C0377&quot;/&gt;&lt;wsp:rsid wsp:val=&quot;006C040B&quot;/&gt;&lt;wsp:rsid wsp:val=&quot;006C5955&quot;/&gt;&lt;wsp:rsid wsp:val=&quot;006C5B18&quot;/&gt;&lt;wsp:rsid wsp:val=&quot;006C7497&quot;/&gt;&lt;wsp:rsid wsp:val=&quot;006D15D8&quot;/&gt;&lt;wsp:rsid wsp:val=&quot;006D1BFB&quot;/&gt;&lt;wsp:rsid wsp:val=&quot;006D2D9C&quot;/&gt;&lt;wsp:rsid wsp:val=&quot;006D386C&quot;/&gt;&lt;wsp:rsid wsp:val=&quot;006D3B26&quot;/&gt;&lt;wsp:rsid wsp:val=&quot;006E22E1&quot;/&gt;&lt;wsp:rsid wsp:val=&quot;006E26CF&quot;/&gt;&lt;wsp:rsid wsp:val=&quot;006E309A&quot;/&gt;&lt;wsp:rsid wsp:val=&quot;006E6620&quot;/&gt;&lt;wsp:rsid wsp:val=&quot;006F2625&quot;/&gt;&lt;wsp:rsid wsp:val=&quot;006F3739&quot;/&gt;&lt;wsp:rsid wsp:val=&quot;006F3C72&quot;/&gt;&lt;wsp:rsid wsp:val=&quot;006F7852&quot;/&gt;&lt;wsp:rsid wsp:val=&quot;00700FD9&quot;/&gt;&lt;wsp:rsid wsp:val=&quot;0070335B&quot;/&gt;&lt;wsp:rsid wsp:val=&quot;0070765A&quot;/&gt;&lt;wsp:rsid wsp:val=&quot;0071071B&quot;/&gt;&lt;wsp:rsid wsp:val=&quot;00710BE8&quot;/&gt;&lt;wsp:rsid wsp:val=&quot;007144CF&quot;/&gt;&lt;wsp:rsid wsp:val=&quot;007152D6&quot;/&gt;&lt;wsp:rsid wsp:val=&quot;00715B12&quot;/&gt;&lt;wsp:rsid wsp:val=&quot;00717648&quot;/&gt;&lt;wsp:rsid wsp:val=&quot;007219BE&quot;/&gt;&lt;wsp:rsid wsp:val=&quot;00723BDF&quot;/&gt;&lt;wsp:rsid wsp:val=&quot;00730A1E&quot;/&gt;&lt;wsp:rsid wsp:val=&quot;00731B58&quot;/&gt;&lt;wsp:rsid wsp:val=&quot;0073311A&quot;/&gt;&lt;wsp:rsid wsp:val=&quot;00736114&quot;/&gt;&lt;wsp:rsid wsp:val=&quot;00736E38&quot;/&gt;&lt;wsp:rsid wsp:val=&quot;0074036A&quot;/&gt;&lt;wsp:rsid wsp:val=&quot;00740C4C&quot;/&gt;&lt;wsp:rsid wsp:val=&quot;00740EF4&quot;/&gt;&lt;wsp:rsid wsp:val=&quot;0074285A&quot;/&gt;&lt;wsp:rsid wsp:val=&quot;00742C5D&quot;/&gt;&lt;wsp:rsid wsp:val=&quot;0074346E&quot;/&gt;&lt;wsp:rsid wsp:val=&quot;007443FB&quot;/&gt;&lt;wsp:rsid wsp:val=&quot;0074584E&quot;/&gt;&lt;wsp:rsid wsp:val=&quot;00745DD4&quot;/&gt;&lt;wsp:rsid wsp:val=&quot;00747C47&quot;/&gt;&lt;wsp:rsid wsp:val=&quot;00751885&quot;/&gt;&lt;wsp:rsid wsp:val=&quot;00752C2E&quot;/&gt;&lt;wsp:rsid wsp:val=&quot;00752D86&quot;/&gt;&lt;wsp:rsid wsp:val=&quot;00753AF1&quot;/&gt;&lt;wsp:rsid wsp:val=&quot;00756836&quot;/&gt;&lt;wsp:rsid wsp:val=&quot;00757F79&quot;/&gt;&lt;wsp:rsid wsp:val=&quot;00764B04&quot;/&gt;&lt;wsp:rsid wsp:val=&quot;00765B05&quot;/&gt;&lt;wsp:rsid wsp:val=&quot;007723DB&quot;/&gt;&lt;wsp:rsid wsp:val=&quot;007851FC&quot;/&gt;&lt;wsp:rsid wsp:val=&quot;00787097&quot;/&gt;&lt;wsp:rsid wsp:val=&quot;007875FC&quot;/&gt;&lt;wsp:rsid wsp:val=&quot;00787A37&quot;/&gt;&lt;wsp:rsid wsp:val=&quot;007912BE&quot;/&gt;&lt;wsp:rsid wsp:val=&quot;007925FB&quot;/&gt;&lt;wsp:rsid wsp:val=&quot;00792D7F&quot;/&gt;&lt;wsp:rsid wsp:val=&quot;00794483&quot;/&gt;&lt;wsp:rsid wsp:val=&quot;00797DF0&quot;/&gt;&lt;wsp:rsid wsp:val=&quot;00797F55&quot;/&gt;&lt;wsp:rsid wsp:val=&quot;007A0565&quot;/&gt;&lt;wsp:rsid wsp:val=&quot;007A0A09&quot;/&gt;&lt;wsp:rsid wsp:val=&quot;007A1AE7&quot;/&gt;&lt;wsp:rsid wsp:val=&quot;007A2A8B&quot;/&gt;&lt;wsp:rsid wsp:val=&quot;007A2AD8&quot;/&gt;&lt;wsp:rsid wsp:val=&quot;007A43FD&quot;/&gt;&lt;wsp:rsid wsp:val=&quot;007A4520&quot;/&gt;&lt;wsp:rsid wsp:val=&quot;007A456F&quot;/&gt;&lt;wsp:rsid wsp:val=&quot;007B3393&quot;/&gt;&lt;wsp:rsid wsp:val=&quot;007B474D&quot;/&gt;&lt;wsp:rsid wsp:val=&quot;007C3401&quot;/&gt;&lt;wsp:rsid wsp:val=&quot;007C59C6&quot;/&gt;&lt;wsp:rsid wsp:val=&quot;007C6345&quot;/&gt;&lt;wsp:rsid wsp:val=&quot;007D0008&quot;/&gt;&lt;wsp:rsid wsp:val=&quot;007D049A&quot;/&gt;&lt;wsp:rsid wsp:val=&quot;007D6D90&quot;/&gt;&lt;wsp:rsid wsp:val=&quot;007E150A&quot;/&gt;&lt;wsp:rsid wsp:val=&quot;007E4430&quot;/&gt;&lt;wsp:rsid wsp:val=&quot;00800875&quot;/&gt;&lt;wsp:rsid wsp:val=&quot;00811B76&quot;/&gt;&lt;wsp:rsid wsp:val=&quot;008122DC&quot;/&gt;&lt;wsp:rsid wsp:val=&quot;00812B88&quot;/&gt;&lt;wsp:rsid wsp:val=&quot;0081573B&quot;/&gt;&lt;wsp:rsid wsp:val=&quot;00817A42&quot;/&gt;&lt;wsp:rsid wsp:val=&quot;008202D7&quot;/&gt;&lt;wsp:rsid wsp:val=&quot;00823708&quot;/&gt;&lt;wsp:rsid wsp:val=&quot;00824912&quot;/&gt;&lt;wsp:rsid wsp:val=&quot;008303C3&quot;/&gt;&lt;wsp:rsid wsp:val=&quot;00830AD1&quot;/&gt;&lt;wsp:rsid wsp:val=&quot;008311C5&quot;/&gt;&lt;wsp:rsid wsp:val=&quot;00832A85&quot;/&gt;&lt;wsp:rsid wsp:val=&quot;0083461A&quot;/&gt;&lt;wsp:rsid wsp:val=&quot;00834DC8&quot;/&gt;&lt;wsp:rsid wsp:val=&quot;00840DE5&quot;/&gt;&lt;wsp:rsid wsp:val=&quot;0084120D&quot;/&gt;&lt;wsp:rsid wsp:val=&quot;00841474&quot;/&gt;&lt;wsp:rsid wsp:val=&quot;00841ADE&quot;/&gt;&lt;wsp:rsid wsp:val=&quot;00841DD5&quot;/&gt;&lt;wsp:rsid wsp:val=&quot;00842D0E&quot;/&gt;&lt;wsp:rsid wsp:val=&quot;00850AE0&quot;/&gt;&lt;wsp:rsid wsp:val=&quot;008518CF&quot;/&gt;&lt;wsp:rsid wsp:val=&quot;00852DBF&quot;/&gt;&lt;wsp:rsid wsp:val=&quot;00853A65&quot;/&gt;&lt;wsp:rsid wsp:val=&quot;008541D3&quot;/&gt;&lt;wsp:rsid wsp:val=&quot;00855091&quot;/&gt;&lt;wsp:rsid wsp:val=&quot;00855AC5&quot;/&gt;&lt;wsp:rsid wsp:val=&quot;0086059D&quot;/&gt;&lt;wsp:rsid wsp:val=&quot;00861C51&quot;/&gt;&lt;wsp:rsid wsp:val=&quot;00862D21&quot;/&gt;&lt;wsp:rsid wsp:val=&quot;0086344B&quot;/&gt;&lt;wsp:rsid wsp:val=&quot;00864ABF&quot;/&gt;&lt;wsp:rsid wsp:val=&quot;00864B18&quot;/&gt;&lt;wsp:rsid wsp:val=&quot;00865C50&quot;/&gt;&lt;wsp:rsid wsp:val=&quot;00871410&quot;/&gt;&lt;wsp:rsid wsp:val=&quot;00871B14&quot;/&gt;&lt;wsp:rsid wsp:val=&quot;0087204A&quot;/&gt;&lt;wsp:rsid wsp:val=&quot;00873C15&quot;/&gt;&lt;wsp:rsid wsp:val=&quot;008749D5&quot;/&gt;&lt;wsp:rsid wsp:val=&quot;00876025&quot;/&gt;&lt;wsp:rsid wsp:val=&quot;00876237&quot;/&gt;&lt;wsp:rsid wsp:val=&quot;00877139&quot;/&gt;&lt;wsp:rsid wsp:val=&quot;0088025B&quot;/&gt;&lt;wsp:rsid wsp:val=&quot;00886BEA&quot;/&gt;&lt;wsp:rsid wsp:val=&quot;00892292&quot;/&gt;&lt;wsp:rsid wsp:val=&quot;008A1D9C&quot;/&gt;&lt;wsp:rsid wsp:val=&quot;008A2351&quot;/&gt;&lt;wsp:rsid wsp:val=&quot;008A2818&quot;/&gt;&lt;wsp:rsid wsp:val=&quot;008A2B97&quot;/&gt;&lt;wsp:rsid wsp:val=&quot;008A6AA9&quot;/&gt;&lt;wsp:rsid wsp:val=&quot;008B2A9B&quot;/&gt;&lt;wsp:rsid wsp:val=&quot;008B5FED&quot;/&gt;&lt;wsp:rsid wsp:val=&quot;008B63AD&quot;/&gt;&lt;wsp:rsid wsp:val=&quot;008C08A8&quot;/&gt;&lt;wsp:rsid wsp:val=&quot;008C0AE8&quot;/&gt;&lt;wsp:rsid wsp:val=&quot;008C6096&quot;/&gt;&lt;wsp:rsid wsp:val=&quot;008D00BC&quot;/&gt;&lt;wsp:rsid wsp:val=&quot;008D0AEF&quot;/&gt;&lt;wsp:rsid wsp:val=&quot;008D30F1&quot;/&gt;&lt;wsp:rsid wsp:val=&quot;008D33EE&quot;/&gt;&lt;wsp:rsid wsp:val=&quot;008D4749&quot;/&gt;&lt;wsp:rsid wsp:val=&quot;008D5734&quot;/&gt;&lt;wsp:rsid wsp:val=&quot;008D5EB7&quot;/&gt;&lt;wsp:rsid wsp:val=&quot;008E1F27&quot;/&gt;&lt;wsp:rsid wsp:val=&quot;008E2676&quot;/&gt;&lt;wsp:rsid wsp:val=&quot;008E75FD&quot;/&gt;&lt;wsp:rsid wsp:val=&quot;008F5391&quot;/&gt;&lt;wsp:rsid wsp:val=&quot;00900089&quot;/&gt;&lt;wsp:rsid wsp:val=&quot;00907620&quot;/&gt;&lt;wsp:rsid wsp:val=&quot;00907F52&quot;/&gt;&lt;wsp:rsid wsp:val=&quot;009108B9&quot;/&gt;&lt;wsp:rsid wsp:val=&quot;00911D79&quot;/&gt;&lt;wsp:rsid wsp:val=&quot;009125CD&quot;/&gt;&lt;wsp:rsid wsp:val=&quot;00912796&quot;/&gt;&lt;wsp:rsid wsp:val=&quot;0091334C&quot;/&gt;&lt;wsp:rsid wsp:val=&quot;009134ED&quot;/&gt;&lt;wsp:rsid wsp:val=&quot;00917C12&quot;/&gt;&lt;wsp:rsid wsp:val=&quot;009205B7&quot;/&gt;&lt;wsp:rsid wsp:val=&quot;0092248C&quot;/&gt;&lt;wsp:rsid wsp:val=&quot;00922C1F&quot;/&gt;&lt;wsp:rsid wsp:val=&quot;00922E73&quot;/&gt;&lt;wsp:rsid wsp:val=&quot;00923826&quot;/&gt;&lt;wsp:rsid wsp:val=&quot;00923BCD&quot;/&gt;&lt;wsp:rsid wsp:val=&quot;00924EC6&quot;/&gt;&lt;wsp:rsid wsp:val=&quot;0092698A&quot;/&gt;&lt;wsp:rsid wsp:val=&quot;00930CEA&quot;/&gt;&lt;wsp:rsid wsp:val=&quot;00930D5E&quot;/&gt;&lt;wsp:rsid wsp:val=&quot;0093146E&quot;/&gt;&lt;wsp:rsid wsp:val=&quot;009316E8&quot;/&gt;&lt;wsp:rsid wsp:val=&quot;0093329F&quot;/&gt;&lt;wsp:rsid wsp:val=&quot;00933ABE&quot;/&gt;&lt;wsp:rsid wsp:val=&quot;009351A1&quot;/&gt;&lt;wsp:rsid wsp:val=&quot;00936594&quot;/&gt;&lt;wsp:rsid wsp:val=&quot;00937456&quot;/&gt;&lt;wsp:rsid wsp:val=&quot;00941E8E&quot;/&gt;&lt;wsp:rsid wsp:val=&quot;009519D3&quot;/&gt;&lt;wsp:rsid wsp:val=&quot;00952877&quot;/&gt;&lt;wsp:rsid wsp:val=&quot;00953987&quot;/&gt;&lt;wsp:rsid wsp:val=&quot;00955DDF&quot;/&gt;&lt;wsp:rsid wsp:val=&quot;009615D0&quot;/&gt;&lt;wsp:rsid wsp:val=&quot;009638B2&quot;/&gt;&lt;wsp:rsid wsp:val=&quot;009658FF&quot;/&gt;&lt;wsp:rsid wsp:val=&quot;00965C31&quot;/&gt;&lt;wsp:rsid wsp:val=&quot;00970D4F&quot;/&gt;&lt;wsp:rsid wsp:val=&quot;0097635D&quot;/&gt;&lt;wsp:rsid wsp:val=&quot;00981AC6&quot;/&gt;&lt;wsp:rsid wsp:val=&quot;00982146&quot;/&gt;&lt;wsp:rsid wsp:val=&quot;0098475D&quot;/&gt;&lt;wsp:rsid wsp:val=&quot;00985606&quot;/&gt;&lt;wsp:rsid wsp:val=&quot;00990094&quot;/&gt;&lt;wsp:rsid wsp:val=&quot;0099019C&quot;/&gt;&lt;wsp:rsid wsp:val=&quot;0099325F&quot;/&gt;&lt;wsp:rsid wsp:val=&quot;009A66E8&quot;/&gt;&lt;wsp:rsid wsp:val=&quot;009B47AC&quot;/&gt;&lt;wsp:rsid wsp:val=&quot;009B5226&quot;/&gt;&lt;wsp:rsid wsp:val=&quot;009B59FA&quot;/&gt;&lt;wsp:rsid wsp:val=&quot;009C7ACF&quot;/&gt;&lt;wsp:rsid wsp:val=&quot;009D2B2D&quot;/&gt;&lt;wsp:rsid wsp:val=&quot;009D4C98&quot;/&gt;&lt;wsp:rsid wsp:val=&quot;009D5D0A&quot;/&gt;&lt;wsp:rsid wsp:val=&quot;009E3242&quot;/&gt;&lt;wsp:rsid wsp:val=&quot;009E374B&quot;/&gt;&lt;wsp:rsid wsp:val=&quot;009E4D38&quot;/&gt;&lt;wsp:rsid wsp:val=&quot;009E4F59&quot;/&gt;&lt;wsp:rsid wsp:val=&quot;009F1F1F&quot;/&gt;&lt;wsp:rsid wsp:val=&quot;009F45A9&quot;/&gt;&lt;wsp:rsid wsp:val=&quot;009F4E56&quot;/&gt;&lt;wsp:rsid wsp:val=&quot;009F6556&quot;/&gt;&lt;wsp:rsid wsp:val=&quot;009F7256&quot;/&gt;&lt;wsp:rsid wsp:val=&quot;00A01AD8&quot;/&gt;&lt;wsp:rsid wsp:val=&quot;00A0369D&quot;/&gt;&lt;wsp:rsid wsp:val=&quot;00A03E9B&quot;/&gt;&lt;wsp:rsid wsp:val=&quot;00A0650A&quot;/&gt;&lt;wsp:rsid wsp:val=&quot;00A21C5C&quot;/&gt;&lt;wsp:rsid wsp:val=&quot;00A21F00&quot;/&gt;&lt;wsp:rsid wsp:val=&quot;00A23E44&quot;/&gt;&lt;wsp:rsid wsp:val=&quot;00A269BC&quot;/&gt;&lt;wsp:rsid wsp:val=&quot;00A26F47&quot;/&gt;&lt;wsp:rsid wsp:val=&quot;00A33A9C&quot;/&gt;&lt;wsp:rsid wsp:val=&quot;00A34B14&quot;/&gt;&lt;wsp:rsid wsp:val=&quot;00A34D4B&quot;/&gt;&lt;wsp:rsid wsp:val=&quot;00A35C0E&quot;/&gt;&lt;wsp:rsid wsp:val=&quot;00A4120E&quot;/&gt;&lt;wsp:rsid wsp:val=&quot;00A42F76&quot;/&gt;&lt;wsp:rsid wsp:val=&quot;00A4319B&quot;/&gt;&lt;wsp:rsid wsp:val=&quot;00A432A7&quot;/&gt;&lt;wsp:rsid wsp:val=&quot;00A47998&quot;/&gt;&lt;wsp:rsid wsp:val=&quot;00A5512B&quot;/&gt;&lt;wsp:rsid wsp:val=&quot;00A55891&quot;/&gt;&lt;wsp:rsid wsp:val=&quot;00A60483&quot;/&gt;&lt;wsp:rsid wsp:val=&quot;00A67362&quot;/&gt;&lt;wsp:rsid wsp:val=&quot;00A71EED&quot;/&gt;&lt;wsp:rsid wsp:val=&quot;00A744DD&quot;/&gt;&lt;wsp:rsid wsp:val=&quot;00A75B84&quot;/&gt;&lt;wsp:rsid wsp:val=&quot;00A77809&quot;/&gt;&lt;wsp:rsid wsp:val=&quot;00A77DDD&quot;/&gt;&lt;wsp:rsid wsp:val=&quot;00A80F6F&quot;/&gt;&lt;wsp:rsid wsp:val=&quot;00A823C4&quot;/&gt;&lt;wsp:rsid wsp:val=&quot;00A8527D&quot;/&gt;&lt;wsp:rsid wsp:val=&quot;00A959CF&quot;/&gt;&lt;wsp:rsid wsp:val=&quot;00A95D2F&quot;/&gt;&lt;wsp:rsid wsp:val=&quot;00AA2190&quot;/&gt;&lt;wsp:rsid wsp:val=&quot;00AA28A3&quot;/&gt;&lt;wsp:rsid wsp:val=&quot;00AA30ED&quot;/&gt;&lt;wsp:rsid wsp:val=&quot;00AB092E&quot;/&gt;&lt;wsp:rsid wsp:val=&quot;00AB2829&quot;/&gt;&lt;wsp:rsid wsp:val=&quot;00AB3492&quot;/&gt;&lt;wsp:rsid wsp:val=&quot;00AB56C1&quot;/&gt;&lt;wsp:rsid wsp:val=&quot;00AC243F&quot;/&gt;&lt;wsp:rsid wsp:val=&quot;00AC3548&quot;/&gt;&lt;wsp:rsid wsp:val=&quot;00AC3947&quot;/&gt;&lt;wsp:rsid wsp:val=&quot;00AC45C4&quot;/&gt;&lt;wsp:rsid wsp:val=&quot;00AC58F2&quot;/&gt;&lt;wsp:rsid wsp:val=&quot;00AC60E3&quot;/&gt;&lt;wsp:rsid wsp:val=&quot;00AD15F0&quot;/&gt;&lt;wsp:rsid wsp:val=&quot;00AD2390&quot;/&gt;&lt;wsp:rsid wsp:val=&quot;00AD43E2&quot;/&gt;&lt;wsp:rsid wsp:val=&quot;00AE2FB4&quot;/&gt;&lt;wsp:rsid wsp:val=&quot;00AE3058&quot;/&gt;&lt;wsp:rsid wsp:val=&quot;00AE4D8F&quot;/&gt;&lt;wsp:rsid wsp:val=&quot;00AE4FB7&quot;/&gt;&lt;wsp:rsid wsp:val=&quot;00AE58BC&quot;/&gt;&lt;wsp:rsid wsp:val=&quot;00AE58ED&quot;/&gt;&lt;wsp:rsid wsp:val=&quot;00AE5EB3&quot;/&gt;&lt;wsp:rsid wsp:val=&quot;00AF2E0E&quot;/&gt;&lt;wsp:rsid wsp:val=&quot;00AF3181&quot;/&gt;&lt;wsp:rsid wsp:val=&quot;00AF492B&quot;/&gt;&lt;wsp:rsid wsp:val=&quot;00AF7C96&quot;/&gt;&lt;wsp:rsid wsp:val=&quot;00B0091D&quot;/&gt;&lt;wsp:rsid wsp:val=&quot;00B04D34&quot;/&gt;&lt;wsp:rsid wsp:val=&quot;00B05609&quot;/&gt;&lt;wsp:rsid wsp:val=&quot;00B11D42&quot;/&gt;&lt;wsp:rsid wsp:val=&quot;00B20588&quot;/&gt;&lt;wsp:rsid wsp:val=&quot;00B27C66&quot;/&gt;&lt;wsp:rsid wsp:val=&quot;00B300F1&quot;/&gt;&lt;wsp:rsid wsp:val=&quot;00B30742&quot;/&gt;&lt;wsp:rsid wsp:val=&quot;00B31C0C&quot;/&gt;&lt;wsp:rsid wsp:val=&quot;00B37124&quot;/&gt;&lt;wsp:rsid wsp:val=&quot;00B426B3&quot;/&gt;&lt;wsp:rsid wsp:val=&quot;00B454A5&quot;/&gt;&lt;wsp:rsid wsp:val=&quot;00B50D52&quot;/&gt;&lt;wsp:rsid wsp:val=&quot;00B557A0&quot;/&gt;&lt;wsp:rsid wsp:val=&quot;00B5784D&quot;/&gt;&lt;wsp:rsid wsp:val=&quot;00B61864&quot;/&gt;&lt;wsp:rsid wsp:val=&quot;00B61C8B&quot;/&gt;&lt;wsp:rsid wsp:val=&quot;00B626A2&quot;/&gt;&lt;wsp:rsid wsp:val=&quot;00B648AA&quot;/&gt;&lt;wsp:rsid wsp:val=&quot;00B67ED7&quot;/&gt;&lt;wsp:rsid wsp:val=&quot;00B70143&quot;/&gt;&lt;wsp:rsid wsp:val=&quot;00B72763&quot;/&gt;&lt;wsp:rsid wsp:val=&quot;00B731D4&quot;/&gt;&lt;wsp:rsid wsp:val=&quot;00B764DC&quot;/&gt;&lt;wsp:rsid wsp:val=&quot;00B774A4&quot;/&gt;&lt;wsp:rsid wsp:val=&quot;00B817AB&quot;/&gt;&lt;wsp:rsid wsp:val=&quot;00B912A6&quot;/&gt;&lt;wsp:rsid wsp:val=&quot;00B92627&quot;/&gt;&lt;wsp:rsid wsp:val=&quot;00B94338&quot;/&gt;&lt;wsp:rsid wsp:val=&quot;00B94602&quot;/&gt;&lt;wsp:rsid wsp:val=&quot;00B96736&quot;/&gt;&lt;wsp:rsid wsp:val=&quot;00BA0D45&quot;/&gt;&lt;wsp:rsid wsp:val=&quot;00BA1831&quot;/&gt;&lt;wsp:rsid wsp:val=&quot;00BA2A19&quot;/&gt;&lt;wsp:rsid wsp:val=&quot;00BB06DA&quot;/&gt;&lt;wsp:rsid wsp:val=&quot;00BB0CEF&quot;/&gt;&lt;wsp:rsid wsp:val=&quot;00BB3571&quot;/&gt;&lt;wsp:rsid wsp:val=&quot;00BB3D9B&quot;/&gt;&lt;wsp:rsid wsp:val=&quot;00BB4830&quot;/&gt;&lt;wsp:rsid wsp:val=&quot;00BB546A&quot;/&gt;&lt;wsp:rsid wsp:val=&quot;00BB7BBD&quot;/&gt;&lt;wsp:rsid wsp:val=&quot;00BC4646&quot;/&gt;&lt;wsp:rsid wsp:val=&quot;00BC5B5F&quot;/&gt;&lt;wsp:rsid wsp:val=&quot;00BC6D7C&quot;/&gt;&lt;wsp:rsid wsp:val=&quot;00BD2CD4&quot;/&gt;&lt;wsp:rsid wsp:val=&quot;00BD308A&quot;/&gt;&lt;wsp:rsid wsp:val=&quot;00BD582A&quot;/&gt;&lt;wsp:rsid wsp:val=&quot;00BD7026&quot;/&gt;&lt;wsp:rsid wsp:val=&quot;00BE03AF&quot;/&gt;&lt;wsp:rsid wsp:val=&quot;00BE60E8&quot;/&gt;&lt;wsp:rsid wsp:val=&quot;00BE7065&quot;/&gt;&lt;wsp:rsid wsp:val=&quot;00BF0AC4&quot;/&gt;&lt;wsp:rsid wsp:val=&quot;00BF373C&quot;/&gt;&lt;wsp:rsid wsp:val=&quot;00C00E35&quot;/&gt;&lt;wsp:rsid wsp:val=&quot;00C049CC&quot;/&gt;&lt;wsp:rsid wsp:val=&quot;00C1251C&quot;/&gt;&lt;wsp:rsid wsp:val=&quot;00C135F6&quot;/&gt;&lt;wsp:rsid wsp:val=&quot;00C15351&quot;/&gt;&lt;wsp:rsid wsp:val=&quot;00C15E7E&quot;/&gt;&lt;wsp:rsid wsp:val=&quot;00C2229F&quot;/&gt;&lt;wsp:rsid wsp:val=&quot;00C23824&quot;/&gt;&lt;wsp:rsid wsp:val=&quot;00C251CB&quot;/&gt;&lt;wsp:rsid wsp:val=&quot;00C33122&quot;/&gt;&lt;wsp:rsid wsp:val=&quot;00C338DA&quot;/&gt;&lt;wsp:rsid wsp:val=&quot;00C3504E&quot;/&gt;&lt;wsp:rsid wsp:val=&quot;00C35FF4&quot;/&gt;&lt;wsp:rsid wsp:val=&quot;00C36F7C&quot;/&gt;&lt;wsp:rsid wsp:val=&quot;00C410C4&quot;/&gt;&lt;wsp:rsid wsp:val=&quot;00C44EE8&quot;/&gt;&lt;wsp:rsid wsp:val=&quot;00C4547E&quot;/&gt;&lt;wsp:rsid wsp:val=&quot;00C47494&quot;/&gt;&lt;wsp:rsid wsp:val=&quot;00C534CE&quot;/&gt;&lt;wsp:rsid wsp:val=&quot;00C53947&quot;/&gt;&lt;wsp:rsid wsp:val=&quot;00C556BB&quot;/&gt;&lt;wsp:rsid wsp:val=&quot;00C56935&quot;/&gt;&lt;wsp:rsid wsp:val=&quot;00C578B7&quot;/&gt;&lt;wsp:rsid wsp:val=&quot;00C604FA&quot;/&gt;&lt;wsp:rsid wsp:val=&quot;00C63DD8&quot;/&gt;&lt;wsp:rsid wsp:val=&quot;00C66D44&quot;/&gt;&lt;wsp:rsid wsp:val=&quot;00C6720F&quot;/&gt;&lt;wsp:rsid wsp:val=&quot;00C67424&quot;/&gt;&lt;wsp:rsid wsp:val=&quot;00C679DC&quot;/&gt;&lt;wsp:rsid wsp:val=&quot;00C67F1F&quot;/&gt;&lt;wsp:rsid wsp:val=&quot;00C70477&quot;/&gt;&lt;wsp:rsid wsp:val=&quot;00C7251E&quot;/&gt;&lt;wsp:rsid wsp:val=&quot;00C76B2F&quot;/&gt;&lt;wsp:rsid wsp:val=&quot;00C7725B&quot;/&gt;&lt;wsp:rsid wsp:val=&quot;00C77E06&quot;/&gt;&lt;wsp:rsid wsp:val=&quot;00C827A1&quot;/&gt;&lt;wsp:rsid wsp:val=&quot;00C867F5&quot;/&gt;&lt;wsp:rsid wsp:val=&quot;00C86F61&quot;/&gt;&lt;wsp:rsid wsp:val=&quot;00C876A6&quot;/&gt;&lt;wsp:rsid wsp:val=&quot;00C94BD1&quot;/&gt;&lt;wsp:rsid wsp:val=&quot;00C9565C&quot;/&gt;&lt;wsp:rsid wsp:val=&quot;00C956F9&quot;/&gt;&lt;wsp:rsid wsp:val=&quot;00C95811&quot;/&gt;&lt;wsp:rsid wsp:val=&quot;00C97FA6&quot;/&gt;&lt;wsp:rsid wsp:val=&quot;00CA695B&quot;/&gt;&lt;wsp:rsid wsp:val=&quot;00CA726A&quot;/&gt;&lt;wsp:rsid wsp:val=&quot;00CA752D&quot;/&gt;&lt;wsp:rsid wsp:val=&quot;00CB1335&quot;/&gt;&lt;wsp:rsid wsp:val=&quot;00CB243D&quot;/&gt;&lt;wsp:rsid wsp:val=&quot;00CB2581&quot;/&gt;&lt;wsp:rsid wsp:val=&quot;00CB789C&quot;/&gt;&lt;wsp:rsid wsp:val=&quot;00CC0C93&quot;/&gt;&lt;wsp:rsid wsp:val=&quot;00CC5551&quot;/&gt;&lt;wsp:rsid wsp:val=&quot;00CC6D15&quot;/&gt;&lt;wsp:rsid wsp:val=&quot;00CD1CA6&quot;/&gt;&lt;wsp:rsid wsp:val=&quot;00CD45F9&quot;/&gt;&lt;wsp:rsid wsp:val=&quot;00CD569B&quot;/&gt;&lt;wsp:rsid wsp:val=&quot;00CE1112&quot;/&gt;&lt;wsp:rsid wsp:val=&quot;00CE1D39&quot;/&gt;&lt;wsp:rsid wsp:val=&quot;00CE54B9&quot;/&gt;&lt;wsp:rsid wsp:val=&quot;00CE583E&quot;/&gt;&lt;wsp:rsid wsp:val=&quot;00CF2389&quot;/&gt;&lt;wsp:rsid wsp:val=&quot;00CF2616&quot;/&gt;&lt;wsp:rsid wsp:val=&quot;00CF28C4&quot;/&gt;&lt;wsp:rsid wsp:val=&quot;00CF502C&quot;/&gt;&lt;wsp:rsid wsp:val=&quot;00D012B2&quot;/&gt;&lt;wsp:rsid wsp:val=&quot;00D01AAA&quot;/&gt;&lt;wsp:rsid wsp:val=&quot;00D022EA&quot;/&gt;&lt;wsp:rsid wsp:val=&quot;00D028A4&quot;/&gt;&lt;wsp:rsid wsp:val=&quot;00D052B5&quot;/&gt;&lt;wsp:rsid wsp:val=&quot;00D115B5&quot;/&gt;&lt;wsp:rsid wsp:val=&quot;00D1377E&quot;/&gt;&lt;wsp:rsid wsp:val=&quot;00D16259&quot;/&gt;&lt;wsp:rsid wsp:val=&quot;00D162FE&quot;/&gt;&lt;wsp:rsid wsp:val=&quot;00D2019A&quot;/&gt;&lt;wsp:rsid wsp:val=&quot;00D20A1F&quot;/&gt;&lt;wsp:rsid wsp:val=&quot;00D23562&quot;/&gt;&lt;wsp:rsid wsp:val=&quot;00D3008D&quot;/&gt;&lt;wsp:rsid wsp:val=&quot;00D30AB8&quot;/&gt;&lt;wsp:rsid wsp:val=&quot;00D32227&quot;/&gt;&lt;wsp:rsid wsp:val=&quot;00D3535B&quot;/&gt;&lt;wsp:rsid wsp:val=&quot;00D35BF3&quot;/&gt;&lt;wsp:rsid wsp:val=&quot;00D469A3&quot;/&gt;&lt;wsp:rsid wsp:val=&quot;00D50713&quot;/&gt;&lt;wsp:rsid wsp:val=&quot;00D520D8&quot;/&gt;&lt;wsp:rsid wsp:val=&quot;00D54605&quot;/&gt;&lt;wsp:rsid wsp:val=&quot;00D6559F&quot;/&gt;&lt;wsp:rsid wsp:val=&quot;00D753AF&quot;/&gt;&lt;wsp:rsid wsp:val=&quot;00D75A06&quot;/&gt;&lt;wsp:rsid wsp:val=&quot;00D76B41&quot;/&gt;&lt;wsp:rsid wsp:val=&quot;00D77750&quot;/&gt;&lt;wsp:rsid wsp:val=&quot;00D77A54&quot;/&gt;&lt;wsp:rsid wsp:val=&quot;00D77B16&quot;/&gt;&lt;wsp:rsid wsp:val=&quot;00D81F70&quot;/&gt;&lt;wsp:rsid wsp:val=&quot;00D913D1&quot;/&gt;&lt;wsp:rsid wsp:val=&quot;00D915B0&quot;/&gt;&lt;wsp:rsid wsp:val=&quot;00D92747&quot;/&gt;&lt;wsp:rsid wsp:val=&quot;00D92FC3&quot;/&gt;&lt;wsp:rsid wsp:val=&quot;00D97A4A&quot;/&gt;&lt;wsp:rsid wsp:val=&quot;00D97EA3&quot;/&gt;&lt;wsp:rsid wsp:val=&quot;00DB07BF&quot;/&gt;&lt;wsp:rsid wsp:val=&quot;00DC0362&quot;/&gt;&lt;wsp:rsid wsp:val=&quot;00DC27C3&quot;/&gt;&lt;wsp:rsid wsp:val=&quot;00DC5EBC&quot;/&gt;&lt;wsp:rsid wsp:val=&quot;00DD20BE&quot;/&gt;&lt;wsp:rsid wsp:val=&quot;00DD3C1D&quot;/&gt;&lt;wsp:rsid wsp:val=&quot;00DD5943&quot;/&gt;&lt;wsp:rsid wsp:val=&quot;00DD60B6&quot;/&gt;&lt;wsp:rsid wsp:val=&quot;00DE2D2A&quot;/&gt;&lt;wsp:rsid wsp:val=&quot;00DF0DE3&quot;/&gt;&lt;wsp:rsid wsp:val=&quot;00DF1F92&quot;/&gt;&lt;wsp:rsid wsp:val=&quot;00DF4184&quot;/&gt;&lt;wsp:rsid wsp:val=&quot;00DF5A57&quot;/&gt;&lt;wsp:rsid wsp:val=&quot;00DF631E&quot;/&gt;&lt;wsp:rsid wsp:val=&quot;00E00CB7&quot;/&gt;&lt;wsp:rsid wsp:val=&quot;00E01CA7&quot;/&gt;&lt;wsp:rsid wsp:val=&quot;00E05663&quot;/&gt;&lt;wsp:rsid wsp:val=&quot;00E06594&quot;/&gt;&lt;wsp:rsid wsp:val=&quot;00E06C60&quot;/&gt;&lt;wsp:rsid wsp:val=&quot;00E1046E&quot;/&gt;&lt;wsp:rsid wsp:val=&quot;00E138C7&quot;/&gt;&lt;wsp:rsid wsp:val=&quot;00E14503&quot;/&gt;&lt;wsp:rsid wsp:val=&quot;00E1527D&quot;/&gt;&lt;wsp:rsid wsp:val=&quot;00E16448&quot;/&gt;&lt;wsp:rsid wsp:val=&quot;00E2273A&quot;/&gt;&lt;wsp:rsid wsp:val=&quot;00E2486A&quot;/&gt;&lt;wsp:rsid wsp:val=&quot;00E3223D&quot;/&gt;&lt;wsp:rsid wsp:val=&quot;00E36860&quot;/&gt;&lt;wsp:rsid wsp:val=&quot;00E37B24&quot;/&gt;&lt;wsp:rsid wsp:val=&quot;00E4026B&quot;/&gt;&lt;wsp:rsid wsp:val=&quot;00E439F7&quot;/&gt;&lt;wsp:rsid wsp:val=&quot;00E45D18&quot;/&gt;&lt;wsp:rsid wsp:val=&quot;00E46883&quot;/&gt;&lt;wsp:rsid wsp:val=&quot;00E46E8F&quot;/&gt;&lt;wsp:rsid wsp:val=&quot;00E477BB&quot;/&gt;&lt;wsp:rsid wsp:val=&quot;00E52518&quot;/&gt;&lt;wsp:rsid wsp:val=&quot;00E547DD&quot;/&gt;&lt;wsp:rsid wsp:val=&quot;00E54EFD&quot;/&gt;&lt;wsp:rsid wsp:val=&quot;00E5591F&quot;/&gt;&lt;wsp:rsid wsp:val=&quot;00E63B38&quot;/&gt;&lt;wsp:rsid wsp:val=&quot;00E71846&quot;/&gt;&lt;wsp:rsid wsp:val=&quot;00E72872&quot;/&gt;&lt;wsp:rsid wsp:val=&quot;00E7288F&quot;/&gt;&lt;wsp:rsid wsp:val=&quot;00E7462F&quot;/&gt;&lt;wsp:rsid wsp:val=&quot;00E75E81&quot;/&gt;&lt;wsp:rsid wsp:val=&quot;00E76175&quot;/&gt;&lt;wsp:rsid wsp:val=&quot;00E82411&quot;/&gt;&lt;wsp:rsid wsp:val=&quot;00E84358&quot;/&gt;&lt;wsp:rsid wsp:val=&quot;00E93893&quot;/&gt;&lt;wsp:rsid wsp:val=&quot;00E96B1F&quot;/&gt;&lt;wsp:rsid wsp:val=&quot;00E97F7D&quot;/&gt;&lt;wsp:rsid wsp:val=&quot;00EA085F&quot;/&gt;&lt;wsp:rsid wsp:val=&quot;00EA232A&quot;/&gt;&lt;wsp:rsid wsp:val=&quot;00EA2A82&quot;/&gt;&lt;wsp:rsid wsp:val=&quot;00EA5D2D&quot;/&gt;&lt;wsp:rsid wsp:val=&quot;00EB1669&quot;/&gt;&lt;wsp:rsid wsp:val=&quot;00EB26D3&quot;/&gt;&lt;wsp:rsid wsp:val=&quot;00EB2D6E&quot;/&gt;&lt;wsp:rsid wsp:val=&quot;00EB2F13&quot;/&gt;&lt;wsp:rsid wsp:val=&quot;00EB33C7&quot;/&gt;&lt;wsp:rsid wsp:val=&quot;00EB42EC&quot;/&gt;&lt;wsp:rsid wsp:val=&quot;00EB43C8&quot;/&gt;&lt;wsp:rsid wsp:val=&quot;00EB7612&quot;/&gt;&lt;wsp:rsid wsp:val=&quot;00EC2BB7&quot;/&gt;&lt;wsp:rsid wsp:val=&quot;00EC4219&quot;/&gt;&lt;wsp:rsid wsp:val=&quot;00ED021D&quot;/&gt;&lt;wsp:rsid wsp:val=&quot;00ED28A8&quot;/&gt;&lt;wsp:rsid wsp:val=&quot;00ED3736&quot;/&gt;&lt;wsp:rsid wsp:val=&quot;00ED75D5&quot;/&gt;&lt;wsp:rsid wsp:val=&quot;00EE0CE1&quot;/&gt;&lt;wsp:rsid wsp:val=&quot;00EE1A8E&quot;/&gt;&lt;wsp:rsid wsp:val=&quot;00EE5543&quot;/&gt;&lt;wsp:rsid wsp:val=&quot;00EE670F&quot;/&gt;&lt;wsp:rsid wsp:val=&quot;00F0082D&quot;/&gt;&lt;wsp:rsid wsp:val=&quot;00F01B25&quot;/&gt;&lt;wsp:rsid wsp:val=&quot;00F0245F&quot;/&gt;&lt;wsp:rsid wsp:val=&quot;00F02D74&quot;/&gt;&lt;wsp:rsid wsp:val=&quot;00F03622&quot;/&gt;&lt;wsp:rsid wsp:val=&quot;00F06DF7&quot;/&gt;&lt;wsp:rsid wsp:val=&quot;00F105A5&quot;/&gt;&lt;wsp:rsid wsp:val=&quot;00F12C25&quot;/&gt;&lt;wsp:rsid wsp:val=&quot;00F149BD&quot;/&gt;&lt;wsp:rsid wsp:val=&quot;00F157E6&quot;/&gt;&lt;wsp:rsid wsp:val=&quot;00F16E53&quot;/&gt;&lt;wsp:rsid wsp:val=&quot;00F222E7&quot;/&gt;&lt;wsp:rsid wsp:val=&quot;00F22655&quot;/&gt;&lt;wsp:rsid wsp:val=&quot;00F24FDD&quot;/&gt;&lt;wsp:rsid wsp:val=&quot;00F2760C&quot;/&gt;&lt;wsp:rsid wsp:val=&quot;00F30705&quot;/&gt;&lt;wsp:rsid wsp:val=&quot;00F327B1&quot;/&gt;&lt;wsp:rsid wsp:val=&quot;00F3479F&quot;/&gt;&lt;wsp:rsid wsp:val=&quot;00F371FB&quot;/&gt;&lt;wsp:rsid wsp:val=&quot;00F477A9&quot;/&gt;&lt;wsp:rsid wsp:val=&quot;00F5107C&quot;/&gt;&lt;wsp:rsid wsp:val=&quot;00F518A1&quot;/&gt;&lt;wsp:rsid wsp:val=&quot;00F51C4C&quot;/&gt;&lt;wsp:rsid wsp:val=&quot;00F56AB8&quot;/&gt;&lt;wsp:rsid wsp:val=&quot;00F61EC0&quot;/&gt;&lt;wsp:rsid wsp:val=&quot;00F62EC4&quot;/&gt;&lt;wsp:rsid wsp:val=&quot;00F6666F&quot;/&gt;&lt;wsp:rsid wsp:val=&quot;00F73B3D&quot;/&gt;&lt;wsp:rsid wsp:val=&quot;00F747C3&quot;/&gt;&lt;wsp:rsid wsp:val=&quot;00F77F15&quot;/&gt;&lt;wsp:rsid wsp:val=&quot;00F81029&quot;/&gt;&lt;wsp:rsid wsp:val=&quot;00F81431&quot;/&gt;&lt;wsp:rsid wsp:val=&quot;00F860CF&quot;/&gt;&lt;wsp:rsid wsp:val=&quot;00F9091D&quot;/&gt;&lt;wsp:rsid wsp:val=&quot;00F914A7&quot;/&gt;&lt;wsp:rsid wsp:val=&quot;00F930C9&quot;/&gt;&lt;wsp:rsid wsp:val=&quot;00F9377F&quot;/&gt;&lt;wsp:rsid wsp:val=&quot;00F95196&quot;/&gt;&lt;wsp:rsid wsp:val=&quot;00F963AF&quot;/&gt;&lt;wsp:rsid wsp:val=&quot;00F968BA&quot;/&gt;&lt;wsp:rsid wsp:val=&quot;00F96B30&quot;/&gt;&lt;wsp:rsid wsp:val=&quot;00FA46D3&quot;/&gt;&lt;wsp:rsid wsp:val=&quot;00FA6781&quot;/&gt;&lt;wsp:rsid wsp:val=&quot;00FA68AD&quot;/&gt;&lt;wsp:rsid wsp:val=&quot;00FB6E0E&quot;/&gt;&lt;wsp:rsid wsp:val=&quot;00FB7047&quot;/&gt;&lt;wsp:rsid wsp:val=&quot;00FB708C&quot;/&gt;&lt;wsp:rsid wsp:val=&quot;00FC2178&quot;/&gt;&lt;wsp:rsid wsp:val=&quot;00FC2B12&quot;/&gt;&lt;wsp:rsid wsp:val=&quot;00FD0045&quot;/&gt;&lt;wsp:rsid wsp:val=&quot;00FD0313&quot;/&gt;&lt;wsp:rsid wsp:val=&quot;00FD0AEF&quot;/&gt;&lt;wsp:rsid wsp:val=&quot;00FD1173&quot;/&gt;&lt;wsp:rsid wsp:val=&quot;00FD1BB9&quot;/&gt;&lt;wsp:rsid wsp:val=&quot;00FD2AEA&quot;/&gt;&lt;wsp:rsid wsp:val=&quot;00FD2F44&quot;/&gt;&lt;wsp:rsid wsp:val=&quot;00FD3CA5&quot;/&gt;&lt;wsp:rsid wsp:val=&quot;00FE19CE&quot;/&gt;&lt;wsp:rsid wsp:val=&quot;00FE21CA&quot;/&gt;&lt;wsp:rsid wsp:val=&quot;00FE2F6B&quot;/&gt;&lt;wsp:rsid wsp:val=&quot;00FE59C7&quot;/&gt;&lt;wsp:rsid wsp:val=&quot;00FE741B&quot;/&gt;&lt;wsp:rsid wsp:val=&quot;00FE7822&quot;/&gt;&lt;wsp:rsid wsp:val=&quot;00FF023E&quot;/&gt;&lt;wsp:rsid wsp:val=&quot;00FF0824&quot;/&gt;&lt;wsp:rsid wsp:val=&quot;00FF23A3&quot;/&gt;&lt;wsp:rsid wsp:val=&quot;00FF26DF&quot;/&gt;&lt;wsp:rsid wsp:val=&quot;00FF2A26&quot;/&gt;&lt;wsp:rsid wsp:val=&quot;00FF2A9E&quot;/&gt;&lt;wsp:rsid wsp:val=&quot;00FF395F&quot;/&gt;&lt;wsp:rsid wsp:val=&quot;00FF6638&quot;/&gt;&lt;wsp:rsid wsp:val=&quot;00FF78C4&quot;/&gt;&lt;/wsp:rsids&gt;&lt;/w:docPr&gt;&lt;w:body&gt;&lt;w:p wsp:rsidR=&quot;00000000&quot; wsp:rsidRDefault=&quot;0099019C&quot;&gt;&lt;m:oMathPara&gt;&lt;m:oMath&gt;&lt;m:r&gt;&lt;w:rPr&gt;&lt;w:rFonts w:ascii=&quot;Cambria Math&quot; w:h-ansi=&quot;Cambria Math&quot;/&gt;&lt;wx:font wx:val=&quot;Cambria Math&quot;/&gt;&lt;w:i/&gt;&lt;w:lang w:val=&quot;EN-US&quot;/&gt;&lt;/w:rPr&gt;&lt;m:t&gt;R&lt;/m:t&gt;&lt;/m:r&gt;&lt;m:r&gt;&lt;m:rPr&gt;&lt;m:sty m:val=&quot;p&quot;/&gt;&lt;/m:rPr&gt;&lt;w:rPr&gt;&lt;w:rFonts w:ascii=&quot;Cambria Math&quot; w:h-ansi=&quot;Cambria Math&quot;/&gt;&lt;wx:font wx:val=&quot;Cambria Math&quot;/&gt;&lt;w:lang w:val=&quot;UK&quot;/&gt;&lt;/w:rPr&gt;&lt;m:t&gt;=&lt;/m:t&gt;&lt;/m:r&gt;&lt;m:r&gt;&lt;w:rPr&gt;&lt;w:rFonts w:ascii=&quot;Cambria Math&quot; w:h-ansi=&quot;Cambria Math&quot;/&gt;&lt;wx:font wx:val=&quot;Cambria Math&quot;/&gt;&lt;w:i/&gt;&lt;w:lang w:val=&quot;EN-US&quot;/&gt;&lt;/w:rPr&gt;&lt;m:t&gt;L&lt;/m:t&gt;&lt;/m:r&gt;&lt;m:r&gt;&lt;m:rPr&gt;&lt;m:sty m:val=&quot;p&quot;/&gt;&lt;/m:rPr&gt;&lt;w:rPr&gt;&lt;w:rFonts w:ascii=&quot;Cambria Math&quot; w:h-ansi=&quot;Cambria Math&quot;/&gt;&lt;wx:font wx:val=&quot;Cambria Math&quot;/&gt;&lt;w:lang w:val=&quot;UK&quot;/&gt;&lt;/w:rPr&gt;&lt;m:t&gt;+&lt;/m:t&gt;&lt;/m:r&gt;&lt;m:f&gt;&lt;m:fPr&gt;&lt;m:type m:val=&quot;skw&quot;/&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UK&quot;/&gt;&lt;/w:rPr&gt;&lt;m:t&gt;1&lt;/m:t&gt;&lt;/m:r&gt;&lt;/m:num&gt;&lt;m:den&gt;&lt;m:r&gt;&lt;m:rPr&gt;&lt;m:sty m:val=&quot;p&quot;/&gt;&lt;/m:rPr&gt;&lt;w:rPr&gt;&lt;w:rFonts w:ascii=&quot;Cambria Math&quot; w:h-ansi=&quot;Cambria Math&quot;/&gt;&lt;wx:font wx:val=&quot;Cambria Math&quot;/&gt;&lt;w:lang w:val=&quot;UK&quot;/&gt;&lt;/w:rPr&gt;&lt;m:t&gt;3&lt;/m:t&gt;&lt;/m:r&gt;&lt;/m:den&gt;&lt;/m:f&gt;&lt;m:r&gt;&lt;m:rPr&gt;&lt;m:sty m:val=&quot;p&quot;/&gt;&lt;/m:rPr&gt;&lt;w:rPr&gt;&lt;w:rFonts w:ascii=&quot;Cambria Math&quot; w:h-ansi=&quot;Cambria Math&quot;/&gt;&lt;wx:font wx:val=&quot;Cambria Math&quot;/&gt;&lt;w:lang w:val=&quot;UK&quot;/&gt;&lt;/w:rPr&gt;&lt;m:t&gt;*&lt;/m:t&gt;&lt;/m:r&gt;&lt;m:r&gt;&lt;w:rPr&gt;&lt;w:rFonts w:ascii=&quot;Cambria Math&quot; w:h-ansi=&quot;Cambria Math&quot;/&gt;&lt;wx:font wx:val=&quot;Cambria Math&quot;/&gt;&lt;w:i/&gt;&lt;w:lang w:val=&quot;EN-US&quot;/&gt;&lt;/w:rPr&gt;&lt;m:t&gt;S&lt;/m:t&gt;&lt;/m:r&gt;&lt;m:r&gt;&lt;m:rPr&gt;&lt;m:sty m:val=&quot;p&quot;/&gt;&lt;/m:rPr&gt;&lt;w:rPr&gt;&lt;w:rFonts w:ascii=&quot;Cambria Math&quot; w:h-ansi=&quot;Cambria Math&quot;/&gt;&lt;wx:font wx:val=&quot;Cambria Math&quot;/&gt;&lt;w:lang w:val=&quot;UK&quot;/&gt;&lt;/w:rPr&gt;&lt;m:t&gt;*&lt;/m:t&gt;&lt;/m:r&gt;&lt;m:func&gt;&lt;m:funcPr&gt;&lt;m:ctrlPr&gt;&lt;w:rPr&gt;&lt;w:rFonts w:ascii=&quot;Cambria Math&quot; w:h-ansi=&quot;Cambria Math&quot;/&gt;&lt;wx:font wx:val=&quot;Cambria Math&quot;/&gt;&lt;w:lang w:val=&quot;EN-US&quot;/&gt;&lt;/w:rPr&gt;&lt;/m:ctrlPr&gt;&lt;/m:funcPr&gt;&lt;m:fName&gt;&lt;m:r&gt;&lt;m:rPr&gt;&lt;m:sty m:val=&quot;p&quot;/&gt;&lt;/m:rPr&gt;&lt;w:rPr&gt;&lt;w:rFonts w:ascii=&quot;Cambria Math&quot; w:h-ansi=&quot;Cambria Math&quot;/&gt;&lt;wx:font wx:val=&quot;Cambria Math&quot;/&gt;&lt;w:lang w:val=&quot;EN-US&quot;/&gt;&lt;/w:rPr&gt;&lt;m:t&gt;cos&lt;/m:t&gt;&lt;/m:r&gt;&lt;/m:fName&gt;&lt;m:e&gt;&lt;m:d&gt;&lt;m:dPr&gt;&lt;m:ctrlPr&gt;&lt;w:rPr&gt;&lt;w:rFonts w:ascii=&quot;Cambria Math&quot; w:h-ansi=&quot;Cambria Math&quot;/&gt;&lt;wx:font wx:val=&quot;Cambria Math&quot;/&gt;&lt;w:lang w:val=&quot;EN-US&quot;/&gt;&lt;/w:rPr&gt;&lt;/m:ctrlPr&gt;&lt;/m:dPr&gt;&lt;m:e&gt;&lt;m:r&gt;&lt;w:rPr&gt;&lt;w:rFonts w:ascii=&quot;Cambria Math&quot; w:h-ansi=&quot;Cambria Math&quot;/&gt;&lt;wx:font wx:val=&quot;Cambria Math&quot;/&gt;&lt;w:i/&gt;&lt;w:lang w:val=&quot;EN-US&quot;/&gt;&lt;/w:rPr&gt;&lt;m:t&gt;T&lt;/m:t&gt;&lt;/m:r&gt;&lt;/m:e&gt;&lt;/m:d&gt;&lt;/m:e&gt;&lt;/m:func&gt;&lt;m:r&gt;&lt;m:rPr&gt;&lt;m:sty m:val=&quot;p&quot;/&gt;&lt;/m:rPr&gt;&lt;w:rPr&gt;&lt;w:rFonts w:ascii=&quot;Cambria Math&quot; w:h-ansi=&quot;Cambria Math&quot;/&gt;&lt;wx:font wx:val=&quot;Cambria Math&quot;/&gt;&lt;w:lang w:val=&quot;UK&quot;/&gt;&lt;/w:rPr&gt;&lt;m:t&gt;+&lt;/m:t&gt;&lt;/m:r&gt;&lt;m:f&gt;&lt;m:fPr&gt;&lt;m:type m:val=&quot;skw&quot;/&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UK&quot;/&gt;&lt;/w:rPr&gt;&lt;m:t&gt;1&lt;/m:t&gt;&lt;/m:r&gt;&lt;/m:num&gt;&lt;m:den&gt;&lt;m:rad&gt;&lt;m:radPr&gt;&lt;m:degHide m:val=&quot;on&quot;/&gt;&lt;m:ctrlPr&gt;&lt;w:rPr&gt;&lt;w:rFonts w:ascii=&quot;Cambria Math&quot; w:h-ansi=&quot;Cambria Math&quot;/&gt;&lt;wx:font wx:val=&quot;Cambria Math&quot;/&gt;&lt;w:lang w:val=&quot;EN-US&quot;/&gt;&lt;/w:rPr&gt;&lt;/m:ctrlPr&gt;&lt;/m:radPr&gt;&lt;m:deg/&gt;&lt;m:e&gt;&lt;m:r&gt;&lt;m:rPr&gt;&lt;m:sty m:val=&quot;p&quot;/&gt;&lt;/m:rPr&gt;&lt;w:rPr&gt;&lt;w:rFonts w:ascii=&quot;Cambria Math&quot; w:h-ansi=&quot;Cambria Math&quot;/&gt;&lt;wx:font wx:val=&quot;Cambria Math&quot;/&gt;&lt;w:lang w:val=&quot;UK&quot;/&gt;&lt;/w:rPr&gt;&lt;m:t&gt;3&lt;/m:t&gt;&lt;/m:r&gt;&lt;/m:e&gt;&lt;/m:rad&gt;&lt;/m:den&gt;&lt;/m:f&gt;&lt;m:r&gt;&lt;m:rPr&gt;&lt;m:sty m:val=&quot;p&quot;/&gt;&lt;/m:rPr&gt;&lt;w:rPr&gt;&lt;w:rFonts w:ascii=&quot;Cambria Math&quot; w:h-ansi=&quot;Cambria Math&quot;/&gt;&lt;wx:font wx:val=&quot;Cambria Math&quot;/&gt;&lt;w:lang w:val=&quot;UK&quot;/&gt;&lt;/w:rPr&gt;&lt;m:t&gt;*&lt;/m:t&gt;&lt;/m:r&gt;&lt;m:r&gt;&lt;m:rPr&gt;&lt;m:sty m:val=&quot;p&quot;/&gt;&lt;/m:rPr&gt;&lt;w:rPr&gt;&lt;w:rFonts w:ascii=&quot;Cambria Math&quot; w:h-ansi=&quot;Cambria Math&quot;/&gt;&lt;wx:font wx:val=&quot;Cambria Math&quot;/&gt;&lt;w:lang w:val=&quot;EN-US&quot;/&gt;&lt;/w:rPr&gt;&lt;m:t&gt;sin&lt;/m:t&gt;&lt;/m:r&gt;&lt;m:r&gt;&lt;m:rPr&gt;&lt;m:sty m:val=&quot;p&quot;/&gt;&lt;/m:rPr&gt;&lt;w:rPr&gt;&lt;w:rFonts w:ascii=&quot;Cambria Math&quot; w:h-ansi=&quot;Cambria Math&quot;/&gt;&lt;wx:font wx:val=&quot;Cambria Math&quot;/&gt;&lt;w:lang w:val=&quot;UK&quot;/&gt;&lt;/w:rPr&gt;&lt;m:t&gt;вЃЎ(&lt;/m:t&gt;&lt;/m:r&gt;&lt;m:r&gt;&lt;w:rPr&gt;&lt;w:rFonts w:ascii=&quot;Cambria Math&quot; w:h-ansi=&quot;Cambria Math&quot;/&gt;&lt;wx:font wx:val=&quot;Cambria Math&quot;/&gt;&lt;w:i/&gt;&lt;w:lang w:val=&quot;EN-US&quot;/&gt;&lt;/w:rPr&gt;&lt;m:t&gt;T&lt;/m:t&gt;&lt;/m:r&gt;&lt;m:r&gt;&lt;m:rPr&gt;&lt;m:sty m:val=&quot;p&quot;/&gt;&lt;/m:rPr&gt;&lt;w:rPr&gt;&lt;w:rFonts w:ascii=&quot;Cambria Math&quot; w:h-ansi=&quot;Cambria Math&quot;/&gt;&lt;wx:font wx:val=&quot;Cambria Math&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 o:title="" chromakey="white"/>
          </v:shape>
        </w:pict>
      </w:r>
      <w:r w:rsidRPr="002C7501">
        <w:rPr>
          <w:lang w:val="uk-UA"/>
        </w:rPr>
        <w:instrText xml:space="preserve"> </w:instrText>
      </w:r>
      <w:r w:rsidRPr="002C7501">
        <w:rPr>
          <w:lang w:val="uk-UA"/>
        </w:rPr>
        <w:fldChar w:fldCharType="separate"/>
      </w:r>
      <w:r w:rsidR="00E00EEF">
        <w:pict>
          <v:shape id="_x0000_i1030" type="#_x0000_t75" style="width:189.6pt;height:19.8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stylePaneFormatFilter w:val=&quot;0004&quot;/&gt;&lt;w:documentProtection w:edit=&quot;read-only&quot; w:enforcement=&quot;off&quot;/&gt;&lt;w:defaultTabStop w:val=&quot;720&quot;/&gt;&lt;w:displayHorizontalDrawingGridEvery w:val=&quot;0&quot;/&gt;&lt;w:displayVerticalDrawingGridEvery w:val=&quot;0&quot;/&gt;&lt;w:useMarginsForDrawingGridOrigin/&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C6096&quot;/&gt;&lt;wsp:rsid wsp:val=&quot;00002D74&quot;/&gt;&lt;wsp:rsid wsp:val=&quot;000041BC&quot;/&gt;&lt;wsp:rsid wsp:val=&quot;00006E7B&quot;/&gt;&lt;wsp:rsid wsp:val=&quot;0001119E&quot;/&gt;&lt;wsp:rsid wsp:val=&quot;0001186D&quot;/&gt;&lt;wsp:rsid wsp:val=&quot;0001222B&quot;/&gt;&lt;wsp:rsid wsp:val=&quot;000129FA&quot;/&gt;&lt;wsp:rsid wsp:val=&quot;00015B66&quot;/&gt;&lt;wsp:rsid wsp:val=&quot;00017746&quot;/&gt;&lt;wsp:rsid wsp:val=&quot;0002257A&quot;/&gt;&lt;wsp:rsid wsp:val=&quot;00022BD8&quot;/&gt;&lt;wsp:rsid wsp:val=&quot;000232D3&quot;/&gt;&lt;wsp:rsid wsp:val=&quot;000239D1&quot;/&gt;&lt;wsp:rsid wsp:val=&quot;00024001&quot;/&gt;&lt;wsp:rsid wsp:val=&quot;00024443&quot;/&gt;&lt;wsp:rsid wsp:val=&quot;00026F20&quot;/&gt;&lt;wsp:rsid wsp:val=&quot;000321D3&quot;/&gt;&lt;wsp:rsid wsp:val=&quot;0003334F&quot;/&gt;&lt;wsp:rsid wsp:val=&quot;00034FB2&quot;/&gt;&lt;wsp:rsid wsp:val=&quot;000366C6&quot;/&gt;&lt;wsp:rsid wsp:val=&quot;00037996&quot;/&gt;&lt;wsp:rsid wsp:val=&quot;00037B65&quot;/&gt;&lt;wsp:rsid wsp:val=&quot;0004676A&quot;/&gt;&lt;wsp:rsid wsp:val=&quot;000479A0&quot;/&gt;&lt;wsp:rsid wsp:val=&quot;000504D0&quot;/&gt;&lt;wsp:rsid wsp:val=&quot;00051DB6&quot;/&gt;&lt;wsp:rsid wsp:val=&quot;000540DD&quot;/&gt;&lt;wsp:rsid wsp:val=&quot;00057AF5&quot;/&gt;&lt;wsp:rsid wsp:val=&quot;00060464&quot;/&gt;&lt;wsp:rsid wsp:val=&quot;000633D9&quot;/&gt;&lt;wsp:rsid wsp:val=&quot;000647B8&quot;/&gt;&lt;wsp:rsid wsp:val=&quot;000669AF&quot;/&gt;&lt;wsp:rsid wsp:val=&quot;00067A9C&quot;/&gt;&lt;wsp:rsid wsp:val=&quot;00070D3B&quot;/&gt;&lt;wsp:rsid wsp:val=&quot;00073325&quot;/&gt;&lt;wsp:rsid wsp:val=&quot;00077688&quot;/&gt;&lt;wsp:rsid wsp:val=&quot;00082AF6&quot;/&gt;&lt;wsp:rsid wsp:val=&quot;0008527D&quot;/&gt;&lt;wsp:rsid wsp:val=&quot;00086094&quot;/&gt;&lt;wsp:rsid wsp:val=&quot;00087FC9&quot;/&gt;&lt;wsp:rsid wsp:val=&quot;00090B1D&quot;/&gt;&lt;wsp:rsid wsp:val=&quot;00090C2F&quot;/&gt;&lt;wsp:rsid wsp:val=&quot;00090C61&quot;/&gt;&lt;wsp:rsid wsp:val=&quot;0009202D&quot;/&gt;&lt;wsp:rsid wsp:val=&quot;0009279C&quot;/&gt;&lt;wsp:rsid wsp:val=&quot;00093BC9&quot;/&gt;&lt;wsp:rsid wsp:val=&quot;000947ED&quot;/&gt;&lt;wsp:rsid wsp:val=&quot;00095A26&quot;/&gt;&lt;wsp:rsid wsp:val=&quot;00096475&quot;/&gt;&lt;wsp:rsid wsp:val=&quot;000A091A&quot;/&gt;&lt;wsp:rsid wsp:val=&quot;000A16B3&quot;/&gt;&lt;wsp:rsid wsp:val=&quot;000A1B5B&quot;/&gt;&lt;wsp:rsid wsp:val=&quot;000A23FF&quot;/&gt;&lt;wsp:rsid wsp:val=&quot;000A2B3E&quot;/&gt;&lt;wsp:rsid wsp:val=&quot;000B267A&quot;/&gt;&lt;wsp:rsid wsp:val=&quot;000B3D58&quot;/&gt;&lt;wsp:rsid wsp:val=&quot;000B650A&quot;/&gt;&lt;wsp:rsid wsp:val=&quot;000C351C&quot;/&gt;&lt;wsp:rsid wsp:val=&quot;000C382F&quot;/&gt;&lt;wsp:rsid wsp:val=&quot;000C40ED&quot;/&gt;&lt;wsp:rsid wsp:val=&quot;000C4EE0&quot;/&gt;&lt;wsp:rsid wsp:val=&quot;000C67A4&quot;/&gt;&lt;wsp:rsid wsp:val=&quot;000C72E0&quot;/&gt;&lt;wsp:rsid wsp:val=&quot;000D0B33&quot;/&gt;&lt;wsp:rsid wsp:val=&quot;000D1429&quot;/&gt;&lt;wsp:rsid wsp:val=&quot;000D18EC&quot;/&gt;&lt;wsp:rsid wsp:val=&quot;000D476A&quot;/&gt;&lt;wsp:rsid wsp:val=&quot;000D4E1F&quot;/&gt;&lt;wsp:rsid wsp:val=&quot;000E238B&quot;/&gt;&lt;wsp:rsid wsp:val=&quot;000E5840&quot;/&gt;&lt;wsp:rsid wsp:val=&quot;000F2451&quot;/&gt;&lt;wsp:rsid wsp:val=&quot;000F26C3&quot;/&gt;&lt;wsp:rsid wsp:val=&quot;000F4BF1&quot;/&gt;&lt;wsp:rsid wsp:val=&quot;000F5698&quot;/&gt;&lt;wsp:rsid wsp:val=&quot;001016F4&quot;/&gt;&lt;wsp:rsid wsp:val=&quot;00102CCF&quot;/&gt;&lt;wsp:rsid wsp:val=&quot;00102E0C&quot;/&gt;&lt;wsp:rsid wsp:val=&quot;0010409F&quot;/&gt;&lt;wsp:rsid wsp:val=&quot;0010499D&quot;/&gt;&lt;wsp:rsid wsp:val=&quot;001076C3&quot;/&gt;&lt;wsp:rsid wsp:val=&quot;001100B4&quot;/&gt;&lt;wsp:rsid wsp:val=&quot;00110AC1&quot;/&gt;&lt;wsp:rsid wsp:val=&quot;0011165C&quot;/&gt;&lt;wsp:rsid wsp:val=&quot;00111E01&quot;/&gt;&lt;wsp:rsid wsp:val=&quot;00112480&quot;/&gt;&lt;wsp:rsid wsp:val=&quot;0011473A&quot;/&gt;&lt;wsp:rsid wsp:val=&quot;0011748F&quot;/&gt;&lt;wsp:rsid wsp:val=&quot;00120F5D&quot;/&gt;&lt;wsp:rsid wsp:val=&quot;00123CEF&quot;/&gt;&lt;wsp:rsid wsp:val=&quot;00125B6F&quot;/&gt;&lt;wsp:rsid wsp:val=&quot;00130544&quot;/&gt;&lt;wsp:rsid wsp:val=&quot;00131986&quot;/&gt;&lt;wsp:rsid wsp:val=&quot;00132CA1&quot;/&gt;&lt;wsp:rsid wsp:val=&quot;00133636&quot;/&gt;&lt;wsp:rsid wsp:val=&quot;00136C87&quot;/&gt;&lt;wsp:rsid wsp:val=&quot;00137482&quot;/&gt;&lt;wsp:rsid wsp:val=&quot;0014004E&quot;/&gt;&lt;wsp:rsid wsp:val=&quot;0014429D&quot;/&gt;&lt;wsp:rsid wsp:val=&quot;00144B96&quot;/&gt;&lt;wsp:rsid wsp:val=&quot;00145A1D&quot;/&gt;&lt;wsp:rsid wsp:val=&quot;00146B9F&quot;/&gt;&lt;wsp:rsid wsp:val=&quot;00146FBD&quot;/&gt;&lt;wsp:rsid wsp:val=&quot;001500D9&quot;/&gt;&lt;wsp:rsid wsp:val=&quot;00150F78&quot;/&gt;&lt;wsp:rsid wsp:val=&quot;0015174F&quot;/&gt;&lt;wsp:rsid wsp:val=&quot;00152021&quot;/&gt;&lt;wsp:rsid wsp:val=&quot;00152C1F&quot;/&gt;&lt;wsp:rsid wsp:val=&quot;00154512&quot;/&gt;&lt;wsp:rsid wsp:val=&quot;0016083C&quot;/&gt;&lt;wsp:rsid wsp:val=&quot;00160D27&quot;/&gt;&lt;wsp:rsid wsp:val=&quot;001728BF&quot;/&gt;&lt;wsp:rsid wsp:val=&quot;0017351D&quot;/&gt;&lt;wsp:rsid wsp:val=&quot;00176A85&quot;/&gt;&lt;wsp:rsid wsp:val=&quot;00176F9C&quot;/&gt;&lt;wsp:rsid wsp:val=&quot;00177B9B&quot;/&gt;&lt;wsp:rsid wsp:val=&quot;001805EB&quot;/&gt;&lt;wsp:rsid wsp:val=&quot;00180AA2&quot;/&gt;&lt;wsp:rsid wsp:val=&quot;001849BD&quot;/&gt;&lt;wsp:rsid wsp:val=&quot;00185C84&quot;/&gt;&lt;wsp:rsid wsp:val=&quot;00186120&quot;/&gt;&lt;wsp:rsid wsp:val=&quot;00190196&quot;/&gt;&lt;wsp:rsid wsp:val=&quot;0019413D&quot;/&gt;&lt;wsp:rsid wsp:val=&quot;001972E3&quot;/&gt;&lt;wsp:rsid wsp:val=&quot;001A42DE&quot;/&gt;&lt;wsp:rsid wsp:val=&quot;001A6215&quot;/&gt;&lt;wsp:rsid wsp:val=&quot;001A7A85&quot;/&gt;&lt;wsp:rsid wsp:val=&quot;001B1B4E&quot;/&gt;&lt;wsp:rsid wsp:val=&quot;001B35C4&quot;/&gt;&lt;wsp:rsid wsp:val=&quot;001B566B&quot;/&gt;&lt;wsp:rsid wsp:val=&quot;001B608C&quot;/&gt;&lt;wsp:rsid wsp:val=&quot;001C2B7A&quot;/&gt;&lt;wsp:rsid wsp:val=&quot;001C3DE1&quot;/&gt;&lt;wsp:rsid wsp:val=&quot;001C4C45&quot;/&gt;&lt;wsp:rsid wsp:val=&quot;001C5E7F&quot;/&gt;&lt;wsp:rsid wsp:val=&quot;001C7A37&quot;/&gt;&lt;wsp:rsid wsp:val=&quot;001D00EA&quot;/&gt;&lt;wsp:rsid wsp:val=&quot;001D50E9&quot;/&gt;&lt;wsp:rsid wsp:val=&quot;001E2969&quot;/&gt;&lt;wsp:rsid wsp:val=&quot;001E36C8&quot;/&gt;&lt;wsp:rsid wsp:val=&quot;001E64EA&quot;/&gt;&lt;wsp:rsid wsp:val=&quot;001F0098&quot;/&gt;&lt;wsp:rsid wsp:val=&quot;001F2A6A&quot;/&gt;&lt;wsp:rsid wsp:val=&quot;001F3BDB&quot;/&gt;&lt;wsp:rsid wsp:val=&quot;001F5FB2&quot;/&gt;&lt;wsp:rsid wsp:val=&quot;001F6AD7&quot;/&gt;&lt;wsp:rsid wsp:val=&quot;001F706C&quot;/&gt;&lt;wsp:rsid wsp:val=&quot;001F78E7&quot;/&gt;&lt;wsp:rsid wsp:val=&quot;0020178A&quot;/&gt;&lt;wsp:rsid wsp:val=&quot;00202297&quot;/&gt;&lt;wsp:rsid wsp:val=&quot;00205C63&quot;/&gt;&lt;wsp:rsid wsp:val=&quot;0020666B&quot;/&gt;&lt;wsp:rsid wsp:val=&quot;00206B0A&quot;/&gt;&lt;wsp:rsid wsp:val=&quot;002079D2&quot;/&gt;&lt;wsp:rsid wsp:val=&quot;00211364&quot;/&gt;&lt;wsp:rsid wsp:val=&quot;002136C6&quot;/&gt;&lt;wsp:rsid wsp:val=&quot;00217458&quot;/&gt;&lt;wsp:rsid wsp:val=&quot;00223764&quot;/&gt;&lt;wsp:rsid wsp:val=&quot;002251F1&quot;/&gt;&lt;wsp:rsid wsp:val=&quot;00227F31&quot;/&gt;&lt;wsp:rsid wsp:val=&quot;002343FE&quot;/&gt;&lt;wsp:rsid wsp:val=&quot;002361EE&quot;/&gt;&lt;wsp:rsid wsp:val=&quot;00241CFF&quot;/&gt;&lt;wsp:rsid wsp:val=&quot;00241FDC&quot;/&gt;&lt;wsp:rsid wsp:val=&quot;00243AB7&quot;/&gt;&lt;wsp:rsid wsp:val=&quot;00244A44&quot;/&gt;&lt;wsp:rsid wsp:val=&quot;00253067&quot;/&gt;&lt;wsp:rsid wsp:val=&quot;00254A1D&quot;/&gt;&lt;wsp:rsid wsp:val=&quot;0025516B&quot;/&gt;&lt;wsp:rsid wsp:val=&quot;0025645C&quot;/&gt;&lt;wsp:rsid wsp:val=&quot;00261523&quot;/&gt;&lt;wsp:rsid wsp:val=&quot;00261EDD&quot;/&gt;&lt;wsp:rsid wsp:val=&quot;00266195&quot;/&gt;&lt;wsp:rsid wsp:val=&quot;00267F6E&quot;/&gt;&lt;wsp:rsid wsp:val=&quot;002700C5&quot;/&gt;&lt;wsp:rsid wsp:val=&quot;00271308&quot;/&gt;&lt;wsp:rsid wsp:val=&quot;00272123&quot;/&gt;&lt;wsp:rsid wsp:val=&quot;00272F47&quot;/&gt;&lt;wsp:rsid wsp:val=&quot;00275D7F&quot;/&gt;&lt;wsp:rsid wsp:val=&quot;00277175&quot;/&gt;&lt;wsp:rsid wsp:val=&quot;0028275F&quot;/&gt;&lt;wsp:rsid wsp:val=&quot;002829FB&quot;/&gt;&lt;wsp:rsid wsp:val=&quot;00282D48&quot;/&gt;&lt;wsp:rsid wsp:val=&quot;002850B5&quot;/&gt;&lt;wsp:rsid wsp:val=&quot;00294A44&quot;/&gt;&lt;wsp:rsid wsp:val=&quot;00294B76&quot;/&gt;&lt;wsp:rsid wsp:val=&quot;0029583D&quot;/&gt;&lt;wsp:rsid wsp:val=&quot;002A309C&quot;/&gt;&lt;wsp:rsid wsp:val=&quot;002A5E93&quot;/&gt;&lt;wsp:rsid wsp:val=&quot;002A7AB3&quot;/&gt;&lt;wsp:rsid wsp:val=&quot;002B0FDA&quot;/&gt;&lt;wsp:rsid wsp:val=&quot;002B1322&quot;/&gt;&lt;wsp:rsid wsp:val=&quot;002B3880&quot;/&gt;&lt;wsp:rsid wsp:val=&quot;002B45AC&quot;/&gt;&lt;wsp:rsid wsp:val=&quot;002B477E&quot;/&gt;&lt;wsp:rsid wsp:val=&quot;002B5044&quot;/&gt;&lt;wsp:rsid wsp:val=&quot;002B616B&quot;/&gt;&lt;wsp:rsid wsp:val=&quot;002C01EC&quot;/&gt;&lt;wsp:rsid wsp:val=&quot;002C2211&quot;/&gt;&lt;wsp:rsid wsp:val=&quot;002C3BFB&quot;/&gt;&lt;wsp:rsid wsp:val=&quot;002C41BC&quot;/&gt;&lt;wsp:rsid wsp:val=&quot;002C5EF7&quot;/&gt;&lt;wsp:rsid wsp:val=&quot;002C6F86&quot;/&gt;&lt;wsp:rsid wsp:val=&quot;002C7501&quot;/&gt;&lt;wsp:rsid wsp:val=&quot;002D0229&quot;/&gt;&lt;wsp:rsid wsp:val=&quot;002D1D1E&quot;/&gt;&lt;wsp:rsid wsp:val=&quot;002D7746&quot;/&gt;&lt;wsp:rsid wsp:val=&quot;002E09A7&quot;/&gt;&lt;wsp:rsid wsp:val=&quot;002E32BF&quot;/&gt;&lt;wsp:rsid wsp:val=&quot;002E3FBD&quot;/&gt;&lt;wsp:rsid wsp:val=&quot;002E5B47&quot;/&gt;&lt;wsp:rsid wsp:val=&quot;002F0299&quot;/&gt;&lt;wsp:rsid wsp:val=&quot;002F3F6C&quot;/&gt;&lt;wsp:rsid wsp:val=&quot;002F50E1&quot;/&gt;&lt;wsp:rsid wsp:val=&quot;00300F5A&quot;/&gt;&lt;wsp:rsid wsp:val=&quot;00301FF0&quot;/&gt;&lt;wsp:rsid wsp:val=&quot;00303D7A&quot;/&gt;&lt;wsp:rsid wsp:val=&quot;003118D3&quot;/&gt;&lt;wsp:rsid wsp:val=&quot;00312DEC&quot;/&gt;&lt;wsp:rsid wsp:val=&quot;00312E77&quot;/&gt;&lt;wsp:rsid wsp:val=&quot;00313851&quot;/&gt;&lt;wsp:rsid wsp:val=&quot;003218E6&quot;/&gt;&lt;wsp:rsid wsp:val=&quot;003220B6&quot;/&gt;&lt;wsp:rsid wsp:val=&quot;00325150&quot;/&gt;&lt;wsp:rsid wsp:val=&quot;003277AA&quot;/&gt;&lt;wsp:rsid wsp:val=&quot;00332634&quot;/&gt;&lt;wsp:rsid wsp:val=&quot;003333C7&quot;/&gt;&lt;wsp:rsid wsp:val=&quot;00335594&quot;/&gt;&lt;wsp:rsid wsp:val=&quot;00335C59&quot;/&gt;&lt;wsp:rsid wsp:val=&quot;0033776C&quot;/&gt;&lt;wsp:rsid wsp:val=&quot;003404A5&quot;/&gt;&lt;wsp:rsid wsp:val=&quot;00340C60&quot;/&gt;&lt;wsp:rsid wsp:val=&quot;003423C2&quot;/&gt;&lt;wsp:rsid wsp:val=&quot;003424F6&quot;/&gt;&lt;wsp:rsid wsp:val=&quot;00342A63&quot;/&gt;&lt;wsp:rsid wsp:val=&quot;00343192&quot;/&gt;&lt;wsp:rsid wsp:val=&quot;00344658&quot;/&gt;&lt;wsp:rsid wsp:val=&quot;00346D5C&quot;/&gt;&lt;wsp:rsid wsp:val=&quot;00350024&quot;/&gt;&lt;wsp:rsid wsp:val=&quot;00350847&quot;/&gt;&lt;wsp:rsid wsp:val=&quot;00350C4D&quot;/&gt;&lt;wsp:rsid wsp:val=&quot;003533AF&quot;/&gt;&lt;wsp:rsid wsp:val=&quot;00353A39&quot;/&gt;&lt;wsp:rsid wsp:val=&quot;00357AEF&quot;/&gt;&lt;wsp:rsid wsp:val=&quot;00360161&quot;/&gt;&lt;wsp:rsid wsp:val=&quot;0036029B&quot;/&gt;&lt;wsp:rsid wsp:val=&quot;00360E5D&quot;/&gt;&lt;wsp:rsid wsp:val=&quot;00360FEB&quot;/&gt;&lt;wsp:rsid wsp:val=&quot;00361042&quot;/&gt;&lt;wsp:rsid wsp:val=&quot;00361441&quot;/&gt;&lt;wsp:rsid wsp:val=&quot;00363369&quot;/&gt;&lt;wsp:rsid wsp:val=&quot;003704C1&quot;/&gt;&lt;wsp:rsid wsp:val=&quot;00371CA6&quot;/&gt;&lt;wsp:rsid wsp:val=&quot;003735CF&quot;/&gt;&lt;wsp:rsid wsp:val=&quot;00377106&quot;/&gt;&lt;wsp:rsid wsp:val=&quot;00377CCA&quot;/&gt;&lt;wsp:rsid wsp:val=&quot;003809D2&quot;/&gt;&lt;wsp:rsid wsp:val=&quot;00380D9D&quot;/&gt;&lt;wsp:rsid wsp:val=&quot;00382C1F&quot;/&gt;&lt;wsp:rsid wsp:val=&quot;003832F2&quot;/&gt;&lt;wsp:rsid wsp:val=&quot;00384153&quot;/&gt;&lt;wsp:rsid wsp:val=&quot;0038621A&quot;/&gt;&lt;wsp:rsid wsp:val=&quot;00386594&quot;/&gt;&lt;wsp:rsid wsp:val=&quot;00390457&quot;/&gt;&lt;wsp:rsid wsp:val=&quot;00391CE9&quot;/&gt;&lt;wsp:rsid wsp:val=&quot;00395023&quot;/&gt;&lt;wsp:rsid wsp:val=&quot;00396D10&quot;/&gt;&lt;wsp:rsid wsp:val=&quot;003A076B&quot;/&gt;&lt;wsp:rsid wsp:val=&quot;003A55CA&quot;/&gt;&lt;wsp:rsid wsp:val=&quot;003A633E&quot;/&gt;&lt;wsp:rsid wsp:val=&quot;003A69D9&quot;/&gt;&lt;wsp:rsid wsp:val=&quot;003B0E83&quot;/&gt;&lt;wsp:rsid wsp:val=&quot;003B15DB&quot;/&gt;&lt;wsp:rsid wsp:val=&quot;003B20D1&quot;/&gt;&lt;wsp:rsid wsp:val=&quot;003B63FB&quot;/&gt;&lt;wsp:rsid wsp:val=&quot;003C102A&quot;/&gt;&lt;wsp:rsid wsp:val=&quot;003C3024&quot;/&gt;&lt;wsp:rsid wsp:val=&quot;003C3598&quot;/&gt;&lt;wsp:rsid wsp:val=&quot;003C736F&quot;/&gt;&lt;wsp:rsid wsp:val=&quot;003D044D&quot;/&gt;&lt;wsp:rsid wsp:val=&quot;003D09C0&quot;/&gt;&lt;wsp:rsid wsp:val=&quot;003D0D97&quot;/&gt;&lt;wsp:rsid wsp:val=&quot;003D0F92&quot;/&gt;&lt;wsp:rsid wsp:val=&quot;003D1187&quot;/&gt;&lt;wsp:rsid wsp:val=&quot;003D1876&quot;/&gt;&lt;wsp:rsid wsp:val=&quot;003D1E9D&quot;/&gt;&lt;wsp:rsid wsp:val=&quot;003D463A&quot;/&gt;&lt;wsp:rsid wsp:val=&quot;003D6B0A&quot;/&gt;&lt;wsp:rsid wsp:val=&quot;003D6D9E&quot;/&gt;&lt;wsp:rsid wsp:val=&quot;003D749B&quot;/&gt;&lt;wsp:rsid wsp:val=&quot;003D759A&quot;/&gt;&lt;wsp:rsid wsp:val=&quot;003E3603&quot;/&gt;&lt;wsp:rsid wsp:val=&quot;003E3C70&quot;/&gt;&lt;wsp:rsid wsp:val=&quot;003E4F2D&quot;/&gt;&lt;wsp:rsid wsp:val=&quot;003F5804&quot;/&gt;&lt;wsp:rsid wsp:val=&quot;00404205&quot;/&gt;&lt;wsp:rsid wsp:val=&quot;00405ACF&quot;/&gt;&lt;wsp:rsid wsp:val=&quot;00410C5B&quot;/&gt;&lt;wsp:rsid wsp:val=&quot;00412C60&quot;/&gt;&lt;wsp:rsid wsp:val=&quot;00414740&quot;/&gt;&lt;wsp:rsid wsp:val=&quot;00416967&quot;/&gt;&lt;wsp:rsid wsp:val=&quot;00422E90&quot;/&gt;&lt;wsp:rsid wsp:val=&quot;00426016&quot;/&gt;&lt;wsp:rsid wsp:val=&quot;0042746B&quot;/&gt;&lt;wsp:rsid wsp:val=&quot;00427F8A&quot;/&gt;&lt;wsp:rsid wsp:val=&quot;00430454&quot;/&gt;&lt;wsp:rsid wsp:val=&quot;00430964&quot;/&gt;&lt;wsp:rsid wsp:val=&quot;00430AA8&quot;/&gt;&lt;wsp:rsid wsp:val=&quot;004356FD&quot;/&gt;&lt;wsp:rsid wsp:val=&quot;00440320&quot;/&gt;&lt;wsp:rsid wsp:val=&quot;00441FDB&quot;/&gt;&lt;wsp:rsid wsp:val=&quot;00442E5A&quot;/&gt;&lt;wsp:rsid wsp:val=&quot;00442FEB&quot;/&gt;&lt;wsp:rsid wsp:val=&quot;00445B2B&quot;/&gt;&lt;wsp:rsid wsp:val=&quot;0044794E&quot;/&gt;&lt;wsp:rsid wsp:val=&quot;00456621&quot;/&gt;&lt;wsp:rsid wsp:val=&quot;00471495&quot;/&gt;&lt;wsp:rsid wsp:val=&quot;00471F14&quot;/&gt;&lt;wsp:rsid wsp:val=&quot;004740B1&quot;/&gt;&lt;wsp:rsid wsp:val=&quot;0047421E&quot;/&gt;&lt;wsp:rsid wsp:val=&quot;00474B50&quot;/&gt;&lt;wsp:rsid wsp:val=&quot;0047588E&quot;/&gt;&lt;wsp:rsid wsp:val=&quot;0047651D&quot;/&gt;&lt;wsp:rsid wsp:val=&quot;004824B9&quot;/&gt;&lt;wsp:rsid wsp:val=&quot;00482D0A&quot;/&gt;&lt;wsp:rsid wsp:val=&quot;00484753&quot;/&gt;&lt;wsp:rsid wsp:val=&quot;00484AEC&quot;/&gt;&lt;wsp:rsid wsp:val=&quot;00485332&quot;/&gt;&lt;wsp:rsid wsp:val=&quot;00487344&quot;/&gt;&lt;wsp:rsid wsp:val=&quot;00490DC3&quot;/&gt;&lt;wsp:rsid wsp:val=&quot;00491711&quot;/&gt;&lt;wsp:rsid wsp:val=&quot;004945CC&quot;/&gt;&lt;wsp:rsid wsp:val=&quot;00494DCC&quot;/&gt;&lt;wsp:rsid wsp:val=&quot;00496339&quot;/&gt;&lt;wsp:rsid wsp:val=&quot;0049669A&quot;/&gt;&lt;wsp:rsid wsp:val=&quot;004A0A25&quot;/&gt;&lt;wsp:rsid wsp:val=&quot;004A2695&quot;/&gt;&lt;wsp:rsid wsp:val=&quot;004A4F4B&quot;/&gt;&lt;wsp:rsid wsp:val=&quot;004B0888&quot;/&gt;&lt;wsp:rsid wsp:val=&quot;004B1F65&quot;/&gt;&lt;wsp:rsid wsp:val=&quot;004B2140&quot;/&gt;&lt;wsp:rsid wsp:val=&quot;004B2657&quot;/&gt;&lt;wsp:rsid wsp:val=&quot;004C14CA&quot;/&gt;&lt;wsp:rsid wsp:val=&quot;004C5610&quot;/&gt;&lt;wsp:rsid wsp:val=&quot;004C6702&quot;/&gt;&lt;wsp:rsid wsp:val=&quot;004C72C6&quot;/&gt;&lt;wsp:rsid wsp:val=&quot;004E68B6&quot;/&gt;&lt;wsp:rsid wsp:val=&quot;004F175F&quot;/&gt;&lt;wsp:rsid wsp:val=&quot;004F2E1B&quot;/&gt;&lt;wsp:rsid wsp:val=&quot;004F3A54&quot;/&gt;&lt;wsp:rsid wsp:val=&quot;004F54CA&quot;/&gt;&lt;wsp:rsid wsp:val=&quot;00500B63&quot;/&gt;&lt;wsp:rsid wsp:val=&quot;005018BC&quot;/&gt;&lt;wsp:rsid wsp:val=&quot;00502BE8&quot;/&gt;&lt;wsp:rsid wsp:val=&quot;005055BE&quot;/&gt;&lt;wsp:rsid wsp:val=&quot;005079CD&quot;/&gt;&lt;wsp:rsid wsp:val=&quot;00510A2F&quot;/&gt;&lt;wsp:rsid wsp:val=&quot;00520832&quot;/&gt;&lt;wsp:rsid wsp:val=&quot;005246C6&quot;/&gt;&lt;wsp:rsid wsp:val=&quot;00530329&quot;/&gt;&lt;wsp:rsid wsp:val=&quot;005311C9&quot;/&gt;&lt;wsp:rsid wsp:val=&quot;005322FD&quot;/&gt;&lt;wsp:rsid wsp:val=&quot;00532B88&quot;/&gt;&lt;wsp:rsid wsp:val=&quot;00535AFB&quot;/&gt;&lt;wsp:rsid wsp:val=&quot;00540238&quot;/&gt;&lt;wsp:rsid wsp:val=&quot;0054071C&quot;/&gt;&lt;wsp:rsid wsp:val=&quot;00541772&quot;/&gt;&lt;wsp:rsid wsp:val=&quot;00544185&quot;/&gt;&lt;wsp:rsid wsp:val=&quot;005463D5&quot;/&gt;&lt;wsp:rsid wsp:val=&quot;005468E1&quot;/&gt;&lt;wsp:rsid wsp:val=&quot;00550CF5&quot;/&gt;&lt;wsp:rsid wsp:val=&quot;005645A1&quot;/&gt;&lt;wsp:rsid wsp:val=&quot;00567921&quot;/&gt;&lt;wsp:rsid wsp:val=&quot;00571586&quot;/&gt;&lt;wsp:rsid wsp:val=&quot;005751C6&quot;/&gt;&lt;wsp:rsid wsp:val=&quot;0057674D&quot;/&gt;&lt;wsp:rsid wsp:val=&quot;005819E0&quot;/&gt;&lt;wsp:rsid wsp:val=&quot;00586F58&quot;/&gt;&lt;wsp:rsid wsp:val=&quot;005921FC&quot;/&gt;&lt;wsp:rsid wsp:val=&quot;00592C2E&quot;/&gt;&lt;wsp:rsid wsp:val=&quot;005946A1&quot;/&gt;&lt;wsp:rsid wsp:val=&quot;00594A10&quot;/&gt;&lt;wsp:rsid wsp:val=&quot;0059723E&quot;/&gt;&lt;wsp:rsid wsp:val=&quot;005978C8&quot;/&gt;&lt;wsp:rsid wsp:val=&quot;005A45EB&quot;/&gt;&lt;wsp:rsid wsp:val=&quot;005A49B0&quot;/&gt;&lt;wsp:rsid wsp:val=&quot;005A542C&quot;/&gt;&lt;wsp:rsid wsp:val=&quot;005A574E&quot;/&gt;&lt;wsp:rsid wsp:val=&quot;005B087B&quot;/&gt;&lt;wsp:rsid wsp:val=&quot;005C12FE&quot;/&gt;&lt;wsp:rsid wsp:val=&quot;005C17CF&quot;/&gt;&lt;wsp:rsid wsp:val=&quot;005C19AE&quot;/&gt;&lt;wsp:rsid wsp:val=&quot;005C5C86&quot;/&gt;&lt;wsp:rsid wsp:val=&quot;005C5E0E&quot;/&gt;&lt;wsp:rsid wsp:val=&quot;005C634C&quot;/&gt;&lt;wsp:rsid wsp:val=&quot;005C6A06&quot;/&gt;&lt;wsp:rsid wsp:val=&quot;005C70F5&quot;/&gt;&lt;wsp:rsid wsp:val=&quot;005D0A0A&quot;/&gt;&lt;wsp:rsid wsp:val=&quot;005D1EE3&quot;/&gt;&lt;wsp:rsid wsp:val=&quot;005D23AD&quot;/&gt;&lt;wsp:rsid wsp:val=&quot;005D2B18&quot;/&gt;&lt;wsp:rsid wsp:val=&quot;005E0A60&quot;/&gt;&lt;wsp:rsid wsp:val=&quot;005E2D6A&quot;/&gt;&lt;wsp:rsid wsp:val=&quot;005E5ABC&quot;/&gt;&lt;wsp:rsid wsp:val=&quot;005E5BD4&quot;/&gt;&lt;wsp:rsid wsp:val=&quot;005F07DD&quot;/&gt;&lt;wsp:rsid wsp:val=&quot;005F12F0&quot;/&gt;&lt;wsp:rsid wsp:val=&quot;005F6C91&quot;/&gt;&lt;wsp:rsid wsp:val=&quot;006067A0&quot;/&gt;&lt;wsp:rsid wsp:val=&quot;006067EB&quot;/&gt;&lt;wsp:rsid wsp:val=&quot;00606875&quot;/&gt;&lt;wsp:rsid wsp:val=&quot;0061450A&quot;/&gt;&lt;wsp:rsid wsp:val=&quot;00620034&quot;/&gt;&lt;wsp:rsid wsp:val=&quot;00621664&quot;/&gt;&lt;wsp:rsid wsp:val=&quot;00622490&quot;/&gt;&lt;wsp:rsid wsp:val=&quot;006238D6&quot;/&gt;&lt;wsp:rsid wsp:val=&quot;00624F7E&quot;/&gt;&lt;wsp:rsid wsp:val=&quot;00635A46&quot;/&gt;&lt;wsp:rsid wsp:val=&quot;00637CD4&quot;/&gt;&lt;wsp:rsid wsp:val=&quot;00642A4C&quot;/&gt;&lt;wsp:rsid wsp:val=&quot;00643621&quot;/&gt;&lt;wsp:rsid wsp:val=&quot;006458B5&quot;/&gt;&lt;wsp:rsid wsp:val=&quot;00656D68&quot;/&gt;&lt;wsp:rsid wsp:val=&quot;00662773&quot;/&gt;&lt;wsp:rsid wsp:val=&quot;00662E23&quot;/&gt;&lt;wsp:rsid wsp:val=&quot;006644E7&quot;/&gt;&lt;wsp:rsid wsp:val=&quot;00666F29&quot;/&gt;&lt;wsp:rsid wsp:val=&quot;00670937&quot;/&gt;&lt;wsp:rsid wsp:val=&quot;00672618&quot;/&gt;&lt;wsp:rsid wsp:val=&quot;00676366&quot;/&gt;&lt;wsp:rsid wsp:val=&quot;00680D55&quot;/&gt;&lt;wsp:rsid wsp:val=&quot;0068307F&quot;/&gt;&lt;wsp:rsid wsp:val=&quot;006838D7&quot;/&gt;&lt;wsp:rsid wsp:val=&quot;00683B10&quot;/&gt;&lt;wsp:rsid wsp:val=&quot;00684612&quot;/&gt;&lt;wsp:rsid wsp:val=&quot;00694A87&quot;/&gt;&lt;wsp:rsid wsp:val=&quot;006962CF&quot;/&gt;&lt;wsp:rsid wsp:val=&quot;00696A5A&quot;/&gt;&lt;wsp:rsid wsp:val=&quot;00697C45&quot;/&gt;&lt;wsp:rsid wsp:val=&quot;006A1C17&quot;/&gt;&lt;wsp:rsid wsp:val=&quot;006A2E84&quot;/&gt;&lt;wsp:rsid wsp:val=&quot;006A4C6C&quot;/&gt;&lt;wsp:rsid wsp:val=&quot;006A6CF3&quot;/&gt;&lt;wsp:rsid wsp:val=&quot;006B1264&quot;/&gt;&lt;wsp:rsid wsp:val=&quot;006B1AB1&quot;/&gt;&lt;wsp:rsid wsp:val=&quot;006B21B7&quot;/&gt;&lt;wsp:rsid wsp:val=&quot;006B3F59&quot;/&gt;&lt;wsp:rsid wsp:val=&quot;006B60D2&quot;/&gt;&lt;wsp:rsid wsp:val=&quot;006B6828&quot;/&gt;&lt;wsp:rsid wsp:val=&quot;006C0377&quot;/&gt;&lt;wsp:rsid wsp:val=&quot;006C040B&quot;/&gt;&lt;wsp:rsid wsp:val=&quot;006C5955&quot;/&gt;&lt;wsp:rsid wsp:val=&quot;006C5B18&quot;/&gt;&lt;wsp:rsid wsp:val=&quot;006C7497&quot;/&gt;&lt;wsp:rsid wsp:val=&quot;006D15D8&quot;/&gt;&lt;wsp:rsid wsp:val=&quot;006D1BFB&quot;/&gt;&lt;wsp:rsid wsp:val=&quot;006D2D9C&quot;/&gt;&lt;wsp:rsid wsp:val=&quot;006D386C&quot;/&gt;&lt;wsp:rsid wsp:val=&quot;006D3B26&quot;/&gt;&lt;wsp:rsid wsp:val=&quot;006E22E1&quot;/&gt;&lt;wsp:rsid wsp:val=&quot;006E26CF&quot;/&gt;&lt;wsp:rsid wsp:val=&quot;006E309A&quot;/&gt;&lt;wsp:rsid wsp:val=&quot;006E6620&quot;/&gt;&lt;wsp:rsid wsp:val=&quot;006F2625&quot;/&gt;&lt;wsp:rsid wsp:val=&quot;006F3739&quot;/&gt;&lt;wsp:rsid wsp:val=&quot;006F3C72&quot;/&gt;&lt;wsp:rsid wsp:val=&quot;006F7852&quot;/&gt;&lt;wsp:rsid wsp:val=&quot;00700FD9&quot;/&gt;&lt;wsp:rsid wsp:val=&quot;0070335B&quot;/&gt;&lt;wsp:rsid wsp:val=&quot;0070765A&quot;/&gt;&lt;wsp:rsid wsp:val=&quot;0071071B&quot;/&gt;&lt;wsp:rsid wsp:val=&quot;00710BE8&quot;/&gt;&lt;wsp:rsid wsp:val=&quot;007144CF&quot;/&gt;&lt;wsp:rsid wsp:val=&quot;007152D6&quot;/&gt;&lt;wsp:rsid wsp:val=&quot;00715B12&quot;/&gt;&lt;wsp:rsid wsp:val=&quot;00717648&quot;/&gt;&lt;wsp:rsid wsp:val=&quot;007219BE&quot;/&gt;&lt;wsp:rsid wsp:val=&quot;00723BDF&quot;/&gt;&lt;wsp:rsid wsp:val=&quot;00730A1E&quot;/&gt;&lt;wsp:rsid wsp:val=&quot;00731B58&quot;/&gt;&lt;wsp:rsid wsp:val=&quot;0073311A&quot;/&gt;&lt;wsp:rsid wsp:val=&quot;00736114&quot;/&gt;&lt;wsp:rsid wsp:val=&quot;00736E38&quot;/&gt;&lt;wsp:rsid wsp:val=&quot;0074036A&quot;/&gt;&lt;wsp:rsid wsp:val=&quot;00740C4C&quot;/&gt;&lt;wsp:rsid wsp:val=&quot;00740EF4&quot;/&gt;&lt;wsp:rsid wsp:val=&quot;0074285A&quot;/&gt;&lt;wsp:rsid wsp:val=&quot;00742C5D&quot;/&gt;&lt;wsp:rsid wsp:val=&quot;0074346E&quot;/&gt;&lt;wsp:rsid wsp:val=&quot;007443FB&quot;/&gt;&lt;wsp:rsid wsp:val=&quot;0074584E&quot;/&gt;&lt;wsp:rsid wsp:val=&quot;00745DD4&quot;/&gt;&lt;wsp:rsid wsp:val=&quot;00747C47&quot;/&gt;&lt;wsp:rsid wsp:val=&quot;00751885&quot;/&gt;&lt;wsp:rsid wsp:val=&quot;00752C2E&quot;/&gt;&lt;wsp:rsid wsp:val=&quot;00752D86&quot;/&gt;&lt;wsp:rsid wsp:val=&quot;00753AF1&quot;/&gt;&lt;wsp:rsid wsp:val=&quot;00756836&quot;/&gt;&lt;wsp:rsid wsp:val=&quot;00757F79&quot;/&gt;&lt;wsp:rsid wsp:val=&quot;00764B04&quot;/&gt;&lt;wsp:rsid wsp:val=&quot;00765B05&quot;/&gt;&lt;wsp:rsid wsp:val=&quot;007723DB&quot;/&gt;&lt;wsp:rsid wsp:val=&quot;007851FC&quot;/&gt;&lt;wsp:rsid wsp:val=&quot;00787097&quot;/&gt;&lt;wsp:rsid wsp:val=&quot;007875FC&quot;/&gt;&lt;wsp:rsid wsp:val=&quot;00787A37&quot;/&gt;&lt;wsp:rsid wsp:val=&quot;007912BE&quot;/&gt;&lt;wsp:rsid wsp:val=&quot;007925FB&quot;/&gt;&lt;wsp:rsid wsp:val=&quot;00792D7F&quot;/&gt;&lt;wsp:rsid wsp:val=&quot;00794483&quot;/&gt;&lt;wsp:rsid wsp:val=&quot;00797DF0&quot;/&gt;&lt;wsp:rsid wsp:val=&quot;00797F55&quot;/&gt;&lt;wsp:rsid wsp:val=&quot;007A0565&quot;/&gt;&lt;wsp:rsid wsp:val=&quot;007A0A09&quot;/&gt;&lt;wsp:rsid wsp:val=&quot;007A1AE7&quot;/&gt;&lt;wsp:rsid wsp:val=&quot;007A2A8B&quot;/&gt;&lt;wsp:rsid wsp:val=&quot;007A2AD8&quot;/&gt;&lt;wsp:rsid wsp:val=&quot;007A43FD&quot;/&gt;&lt;wsp:rsid wsp:val=&quot;007A4520&quot;/&gt;&lt;wsp:rsid wsp:val=&quot;007A456F&quot;/&gt;&lt;wsp:rsid wsp:val=&quot;007B3393&quot;/&gt;&lt;wsp:rsid wsp:val=&quot;007B474D&quot;/&gt;&lt;wsp:rsid wsp:val=&quot;007C3401&quot;/&gt;&lt;wsp:rsid wsp:val=&quot;007C59C6&quot;/&gt;&lt;wsp:rsid wsp:val=&quot;007C6345&quot;/&gt;&lt;wsp:rsid wsp:val=&quot;007D0008&quot;/&gt;&lt;wsp:rsid wsp:val=&quot;007D049A&quot;/&gt;&lt;wsp:rsid wsp:val=&quot;007D6D90&quot;/&gt;&lt;wsp:rsid wsp:val=&quot;007E150A&quot;/&gt;&lt;wsp:rsid wsp:val=&quot;007E4430&quot;/&gt;&lt;wsp:rsid wsp:val=&quot;00800875&quot;/&gt;&lt;wsp:rsid wsp:val=&quot;00811B76&quot;/&gt;&lt;wsp:rsid wsp:val=&quot;008122DC&quot;/&gt;&lt;wsp:rsid wsp:val=&quot;00812B88&quot;/&gt;&lt;wsp:rsid wsp:val=&quot;0081573B&quot;/&gt;&lt;wsp:rsid wsp:val=&quot;00817A42&quot;/&gt;&lt;wsp:rsid wsp:val=&quot;008202D7&quot;/&gt;&lt;wsp:rsid wsp:val=&quot;00823708&quot;/&gt;&lt;wsp:rsid wsp:val=&quot;00824912&quot;/&gt;&lt;wsp:rsid wsp:val=&quot;008303C3&quot;/&gt;&lt;wsp:rsid wsp:val=&quot;00830AD1&quot;/&gt;&lt;wsp:rsid wsp:val=&quot;008311C5&quot;/&gt;&lt;wsp:rsid wsp:val=&quot;00832A85&quot;/&gt;&lt;wsp:rsid wsp:val=&quot;0083461A&quot;/&gt;&lt;wsp:rsid wsp:val=&quot;00834DC8&quot;/&gt;&lt;wsp:rsid wsp:val=&quot;00840DE5&quot;/&gt;&lt;wsp:rsid wsp:val=&quot;0084120D&quot;/&gt;&lt;wsp:rsid wsp:val=&quot;00841474&quot;/&gt;&lt;wsp:rsid wsp:val=&quot;00841ADE&quot;/&gt;&lt;wsp:rsid wsp:val=&quot;00841DD5&quot;/&gt;&lt;wsp:rsid wsp:val=&quot;00842D0E&quot;/&gt;&lt;wsp:rsid wsp:val=&quot;00850AE0&quot;/&gt;&lt;wsp:rsid wsp:val=&quot;008518CF&quot;/&gt;&lt;wsp:rsid wsp:val=&quot;00852DBF&quot;/&gt;&lt;wsp:rsid wsp:val=&quot;00853A65&quot;/&gt;&lt;wsp:rsid wsp:val=&quot;008541D3&quot;/&gt;&lt;wsp:rsid wsp:val=&quot;00855091&quot;/&gt;&lt;wsp:rsid wsp:val=&quot;00855AC5&quot;/&gt;&lt;wsp:rsid wsp:val=&quot;0086059D&quot;/&gt;&lt;wsp:rsid wsp:val=&quot;00861C51&quot;/&gt;&lt;wsp:rsid wsp:val=&quot;00862D21&quot;/&gt;&lt;wsp:rsid wsp:val=&quot;0086344B&quot;/&gt;&lt;wsp:rsid wsp:val=&quot;00864ABF&quot;/&gt;&lt;wsp:rsid wsp:val=&quot;00864B18&quot;/&gt;&lt;wsp:rsid wsp:val=&quot;00865C50&quot;/&gt;&lt;wsp:rsid wsp:val=&quot;00871410&quot;/&gt;&lt;wsp:rsid wsp:val=&quot;00871B14&quot;/&gt;&lt;wsp:rsid wsp:val=&quot;0087204A&quot;/&gt;&lt;wsp:rsid wsp:val=&quot;00873C15&quot;/&gt;&lt;wsp:rsid wsp:val=&quot;008749D5&quot;/&gt;&lt;wsp:rsid wsp:val=&quot;00876025&quot;/&gt;&lt;wsp:rsid wsp:val=&quot;00876237&quot;/&gt;&lt;wsp:rsid wsp:val=&quot;00877139&quot;/&gt;&lt;wsp:rsid wsp:val=&quot;0088025B&quot;/&gt;&lt;wsp:rsid wsp:val=&quot;00886BEA&quot;/&gt;&lt;wsp:rsid wsp:val=&quot;00892292&quot;/&gt;&lt;wsp:rsid wsp:val=&quot;008A1D9C&quot;/&gt;&lt;wsp:rsid wsp:val=&quot;008A2351&quot;/&gt;&lt;wsp:rsid wsp:val=&quot;008A2818&quot;/&gt;&lt;wsp:rsid wsp:val=&quot;008A2B97&quot;/&gt;&lt;wsp:rsid wsp:val=&quot;008A6AA9&quot;/&gt;&lt;wsp:rsid wsp:val=&quot;008B2A9B&quot;/&gt;&lt;wsp:rsid wsp:val=&quot;008B5FED&quot;/&gt;&lt;wsp:rsid wsp:val=&quot;008B63AD&quot;/&gt;&lt;wsp:rsid wsp:val=&quot;008C08A8&quot;/&gt;&lt;wsp:rsid wsp:val=&quot;008C0AE8&quot;/&gt;&lt;wsp:rsid wsp:val=&quot;008C6096&quot;/&gt;&lt;wsp:rsid wsp:val=&quot;008D00BC&quot;/&gt;&lt;wsp:rsid wsp:val=&quot;008D0AEF&quot;/&gt;&lt;wsp:rsid wsp:val=&quot;008D30F1&quot;/&gt;&lt;wsp:rsid wsp:val=&quot;008D33EE&quot;/&gt;&lt;wsp:rsid wsp:val=&quot;008D4749&quot;/&gt;&lt;wsp:rsid wsp:val=&quot;008D5734&quot;/&gt;&lt;wsp:rsid wsp:val=&quot;008D5EB7&quot;/&gt;&lt;wsp:rsid wsp:val=&quot;008E1F27&quot;/&gt;&lt;wsp:rsid wsp:val=&quot;008E2676&quot;/&gt;&lt;wsp:rsid wsp:val=&quot;008E75FD&quot;/&gt;&lt;wsp:rsid wsp:val=&quot;008F5391&quot;/&gt;&lt;wsp:rsid wsp:val=&quot;00900089&quot;/&gt;&lt;wsp:rsid wsp:val=&quot;00907620&quot;/&gt;&lt;wsp:rsid wsp:val=&quot;00907F52&quot;/&gt;&lt;wsp:rsid wsp:val=&quot;009108B9&quot;/&gt;&lt;wsp:rsid wsp:val=&quot;00911D79&quot;/&gt;&lt;wsp:rsid wsp:val=&quot;009125CD&quot;/&gt;&lt;wsp:rsid wsp:val=&quot;00912796&quot;/&gt;&lt;wsp:rsid wsp:val=&quot;0091334C&quot;/&gt;&lt;wsp:rsid wsp:val=&quot;009134ED&quot;/&gt;&lt;wsp:rsid wsp:val=&quot;00917C12&quot;/&gt;&lt;wsp:rsid wsp:val=&quot;009205B7&quot;/&gt;&lt;wsp:rsid wsp:val=&quot;0092248C&quot;/&gt;&lt;wsp:rsid wsp:val=&quot;00922C1F&quot;/&gt;&lt;wsp:rsid wsp:val=&quot;00922E73&quot;/&gt;&lt;wsp:rsid wsp:val=&quot;00923826&quot;/&gt;&lt;wsp:rsid wsp:val=&quot;00923BCD&quot;/&gt;&lt;wsp:rsid wsp:val=&quot;00924EC6&quot;/&gt;&lt;wsp:rsid wsp:val=&quot;0092698A&quot;/&gt;&lt;wsp:rsid wsp:val=&quot;00930CEA&quot;/&gt;&lt;wsp:rsid wsp:val=&quot;00930D5E&quot;/&gt;&lt;wsp:rsid wsp:val=&quot;0093146E&quot;/&gt;&lt;wsp:rsid wsp:val=&quot;009316E8&quot;/&gt;&lt;wsp:rsid wsp:val=&quot;0093329F&quot;/&gt;&lt;wsp:rsid wsp:val=&quot;00933ABE&quot;/&gt;&lt;wsp:rsid wsp:val=&quot;009351A1&quot;/&gt;&lt;wsp:rsid wsp:val=&quot;00936594&quot;/&gt;&lt;wsp:rsid wsp:val=&quot;00937456&quot;/&gt;&lt;wsp:rsid wsp:val=&quot;00941E8E&quot;/&gt;&lt;wsp:rsid wsp:val=&quot;009519D3&quot;/&gt;&lt;wsp:rsid wsp:val=&quot;00952877&quot;/&gt;&lt;wsp:rsid wsp:val=&quot;00953987&quot;/&gt;&lt;wsp:rsid wsp:val=&quot;00955DDF&quot;/&gt;&lt;wsp:rsid wsp:val=&quot;009615D0&quot;/&gt;&lt;wsp:rsid wsp:val=&quot;009638B2&quot;/&gt;&lt;wsp:rsid wsp:val=&quot;009658FF&quot;/&gt;&lt;wsp:rsid wsp:val=&quot;00965C31&quot;/&gt;&lt;wsp:rsid wsp:val=&quot;00970D4F&quot;/&gt;&lt;wsp:rsid wsp:val=&quot;0097635D&quot;/&gt;&lt;wsp:rsid wsp:val=&quot;00981AC6&quot;/&gt;&lt;wsp:rsid wsp:val=&quot;00982146&quot;/&gt;&lt;wsp:rsid wsp:val=&quot;0098475D&quot;/&gt;&lt;wsp:rsid wsp:val=&quot;00985606&quot;/&gt;&lt;wsp:rsid wsp:val=&quot;00990094&quot;/&gt;&lt;wsp:rsid wsp:val=&quot;0099019C&quot;/&gt;&lt;wsp:rsid wsp:val=&quot;0099325F&quot;/&gt;&lt;wsp:rsid wsp:val=&quot;009A66E8&quot;/&gt;&lt;wsp:rsid wsp:val=&quot;009B47AC&quot;/&gt;&lt;wsp:rsid wsp:val=&quot;009B5226&quot;/&gt;&lt;wsp:rsid wsp:val=&quot;009B59FA&quot;/&gt;&lt;wsp:rsid wsp:val=&quot;009C7ACF&quot;/&gt;&lt;wsp:rsid wsp:val=&quot;009D2B2D&quot;/&gt;&lt;wsp:rsid wsp:val=&quot;009D4C98&quot;/&gt;&lt;wsp:rsid wsp:val=&quot;009D5D0A&quot;/&gt;&lt;wsp:rsid wsp:val=&quot;009E3242&quot;/&gt;&lt;wsp:rsid wsp:val=&quot;009E374B&quot;/&gt;&lt;wsp:rsid wsp:val=&quot;009E4D38&quot;/&gt;&lt;wsp:rsid wsp:val=&quot;009E4F59&quot;/&gt;&lt;wsp:rsid wsp:val=&quot;009F1F1F&quot;/&gt;&lt;wsp:rsid wsp:val=&quot;009F45A9&quot;/&gt;&lt;wsp:rsid wsp:val=&quot;009F4E56&quot;/&gt;&lt;wsp:rsid wsp:val=&quot;009F6556&quot;/&gt;&lt;wsp:rsid wsp:val=&quot;009F7256&quot;/&gt;&lt;wsp:rsid wsp:val=&quot;00A01AD8&quot;/&gt;&lt;wsp:rsid wsp:val=&quot;00A0369D&quot;/&gt;&lt;wsp:rsid wsp:val=&quot;00A03E9B&quot;/&gt;&lt;wsp:rsid wsp:val=&quot;00A0650A&quot;/&gt;&lt;wsp:rsid wsp:val=&quot;00A21C5C&quot;/&gt;&lt;wsp:rsid wsp:val=&quot;00A21F00&quot;/&gt;&lt;wsp:rsid wsp:val=&quot;00A23E44&quot;/&gt;&lt;wsp:rsid wsp:val=&quot;00A269BC&quot;/&gt;&lt;wsp:rsid wsp:val=&quot;00A26F47&quot;/&gt;&lt;wsp:rsid wsp:val=&quot;00A33A9C&quot;/&gt;&lt;wsp:rsid wsp:val=&quot;00A34B14&quot;/&gt;&lt;wsp:rsid wsp:val=&quot;00A34D4B&quot;/&gt;&lt;wsp:rsid wsp:val=&quot;00A35C0E&quot;/&gt;&lt;wsp:rsid wsp:val=&quot;00A4120E&quot;/&gt;&lt;wsp:rsid wsp:val=&quot;00A42F76&quot;/&gt;&lt;wsp:rsid wsp:val=&quot;00A4319B&quot;/&gt;&lt;wsp:rsid wsp:val=&quot;00A432A7&quot;/&gt;&lt;wsp:rsid wsp:val=&quot;00A47998&quot;/&gt;&lt;wsp:rsid wsp:val=&quot;00A5512B&quot;/&gt;&lt;wsp:rsid wsp:val=&quot;00A55891&quot;/&gt;&lt;wsp:rsid wsp:val=&quot;00A60483&quot;/&gt;&lt;wsp:rsid wsp:val=&quot;00A67362&quot;/&gt;&lt;wsp:rsid wsp:val=&quot;00A71EED&quot;/&gt;&lt;wsp:rsid wsp:val=&quot;00A744DD&quot;/&gt;&lt;wsp:rsid wsp:val=&quot;00A75B84&quot;/&gt;&lt;wsp:rsid wsp:val=&quot;00A77809&quot;/&gt;&lt;wsp:rsid wsp:val=&quot;00A77DDD&quot;/&gt;&lt;wsp:rsid wsp:val=&quot;00A80F6F&quot;/&gt;&lt;wsp:rsid wsp:val=&quot;00A823C4&quot;/&gt;&lt;wsp:rsid wsp:val=&quot;00A8527D&quot;/&gt;&lt;wsp:rsid wsp:val=&quot;00A959CF&quot;/&gt;&lt;wsp:rsid wsp:val=&quot;00A95D2F&quot;/&gt;&lt;wsp:rsid wsp:val=&quot;00AA2190&quot;/&gt;&lt;wsp:rsid wsp:val=&quot;00AA28A3&quot;/&gt;&lt;wsp:rsid wsp:val=&quot;00AA30ED&quot;/&gt;&lt;wsp:rsid wsp:val=&quot;00AB092E&quot;/&gt;&lt;wsp:rsid wsp:val=&quot;00AB2829&quot;/&gt;&lt;wsp:rsid wsp:val=&quot;00AB3492&quot;/&gt;&lt;wsp:rsid wsp:val=&quot;00AB56C1&quot;/&gt;&lt;wsp:rsid wsp:val=&quot;00AC243F&quot;/&gt;&lt;wsp:rsid wsp:val=&quot;00AC3548&quot;/&gt;&lt;wsp:rsid wsp:val=&quot;00AC3947&quot;/&gt;&lt;wsp:rsid wsp:val=&quot;00AC45C4&quot;/&gt;&lt;wsp:rsid wsp:val=&quot;00AC58F2&quot;/&gt;&lt;wsp:rsid wsp:val=&quot;00AC60E3&quot;/&gt;&lt;wsp:rsid wsp:val=&quot;00AD15F0&quot;/&gt;&lt;wsp:rsid wsp:val=&quot;00AD2390&quot;/&gt;&lt;wsp:rsid wsp:val=&quot;00AD43E2&quot;/&gt;&lt;wsp:rsid wsp:val=&quot;00AE2FB4&quot;/&gt;&lt;wsp:rsid wsp:val=&quot;00AE3058&quot;/&gt;&lt;wsp:rsid wsp:val=&quot;00AE4D8F&quot;/&gt;&lt;wsp:rsid wsp:val=&quot;00AE4FB7&quot;/&gt;&lt;wsp:rsid wsp:val=&quot;00AE58BC&quot;/&gt;&lt;wsp:rsid wsp:val=&quot;00AE58ED&quot;/&gt;&lt;wsp:rsid wsp:val=&quot;00AE5EB3&quot;/&gt;&lt;wsp:rsid wsp:val=&quot;00AF2E0E&quot;/&gt;&lt;wsp:rsid wsp:val=&quot;00AF3181&quot;/&gt;&lt;wsp:rsid wsp:val=&quot;00AF492B&quot;/&gt;&lt;wsp:rsid wsp:val=&quot;00AF7C96&quot;/&gt;&lt;wsp:rsid wsp:val=&quot;00B0091D&quot;/&gt;&lt;wsp:rsid wsp:val=&quot;00B04D34&quot;/&gt;&lt;wsp:rsid wsp:val=&quot;00B05609&quot;/&gt;&lt;wsp:rsid wsp:val=&quot;00B11D42&quot;/&gt;&lt;wsp:rsid wsp:val=&quot;00B20588&quot;/&gt;&lt;wsp:rsid wsp:val=&quot;00B27C66&quot;/&gt;&lt;wsp:rsid wsp:val=&quot;00B300F1&quot;/&gt;&lt;wsp:rsid wsp:val=&quot;00B30742&quot;/&gt;&lt;wsp:rsid wsp:val=&quot;00B31C0C&quot;/&gt;&lt;wsp:rsid wsp:val=&quot;00B37124&quot;/&gt;&lt;wsp:rsid wsp:val=&quot;00B426B3&quot;/&gt;&lt;wsp:rsid wsp:val=&quot;00B454A5&quot;/&gt;&lt;wsp:rsid wsp:val=&quot;00B50D52&quot;/&gt;&lt;wsp:rsid wsp:val=&quot;00B557A0&quot;/&gt;&lt;wsp:rsid wsp:val=&quot;00B5784D&quot;/&gt;&lt;wsp:rsid wsp:val=&quot;00B61864&quot;/&gt;&lt;wsp:rsid wsp:val=&quot;00B61C8B&quot;/&gt;&lt;wsp:rsid wsp:val=&quot;00B626A2&quot;/&gt;&lt;wsp:rsid wsp:val=&quot;00B648AA&quot;/&gt;&lt;wsp:rsid wsp:val=&quot;00B67ED7&quot;/&gt;&lt;wsp:rsid wsp:val=&quot;00B70143&quot;/&gt;&lt;wsp:rsid wsp:val=&quot;00B72763&quot;/&gt;&lt;wsp:rsid wsp:val=&quot;00B731D4&quot;/&gt;&lt;wsp:rsid wsp:val=&quot;00B764DC&quot;/&gt;&lt;wsp:rsid wsp:val=&quot;00B774A4&quot;/&gt;&lt;wsp:rsid wsp:val=&quot;00B817AB&quot;/&gt;&lt;wsp:rsid wsp:val=&quot;00B912A6&quot;/&gt;&lt;wsp:rsid wsp:val=&quot;00B92627&quot;/&gt;&lt;wsp:rsid wsp:val=&quot;00B94338&quot;/&gt;&lt;wsp:rsid wsp:val=&quot;00B94602&quot;/&gt;&lt;wsp:rsid wsp:val=&quot;00B96736&quot;/&gt;&lt;wsp:rsid wsp:val=&quot;00BA0D45&quot;/&gt;&lt;wsp:rsid wsp:val=&quot;00BA1831&quot;/&gt;&lt;wsp:rsid wsp:val=&quot;00BA2A19&quot;/&gt;&lt;wsp:rsid wsp:val=&quot;00BB06DA&quot;/&gt;&lt;wsp:rsid wsp:val=&quot;00BB0CEF&quot;/&gt;&lt;wsp:rsid wsp:val=&quot;00BB3571&quot;/&gt;&lt;wsp:rsid wsp:val=&quot;00BB3D9B&quot;/&gt;&lt;wsp:rsid wsp:val=&quot;00BB4830&quot;/&gt;&lt;wsp:rsid wsp:val=&quot;00BB546A&quot;/&gt;&lt;wsp:rsid wsp:val=&quot;00BB7BBD&quot;/&gt;&lt;wsp:rsid wsp:val=&quot;00BC4646&quot;/&gt;&lt;wsp:rsid wsp:val=&quot;00BC5B5F&quot;/&gt;&lt;wsp:rsid wsp:val=&quot;00BC6D7C&quot;/&gt;&lt;wsp:rsid wsp:val=&quot;00BD2CD4&quot;/&gt;&lt;wsp:rsid wsp:val=&quot;00BD308A&quot;/&gt;&lt;wsp:rsid wsp:val=&quot;00BD582A&quot;/&gt;&lt;wsp:rsid wsp:val=&quot;00BD7026&quot;/&gt;&lt;wsp:rsid wsp:val=&quot;00BE03AF&quot;/&gt;&lt;wsp:rsid wsp:val=&quot;00BE60E8&quot;/&gt;&lt;wsp:rsid wsp:val=&quot;00BE7065&quot;/&gt;&lt;wsp:rsid wsp:val=&quot;00BF0AC4&quot;/&gt;&lt;wsp:rsid wsp:val=&quot;00BF373C&quot;/&gt;&lt;wsp:rsid wsp:val=&quot;00C00E35&quot;/&gt;&lt;wsp:rsid wsp:val=&quot;00C049CC&quot;/&gt;&lt;wsp:rsid wsp:val=&quot;00C1251C&quot;/&gt;&lt;wsp:rsid wsp:val=&quot;00C135F6&quot;/&gt;&lt;wsp:rsid wsp:val=&quot;00C15351&quot;/&gt;&lt;wsp:rsid wsp:val=&quot;00C15E7E&quot;/&gt;&lt;wsp:rsid wsp:val=&quot;00C2229F&quot;/&gt;&lt;wsp:rsid wsp:val=&quot;00C23824&quot;/&gt;&lt;wsp:rsid wsp:val=&quot;00C251CB&quot;/&gt;&lt;wsp:rsid wsp:val=&quot;00C33122&quot;/&gt;&lt;wsp:rsid wsp:val=&quot;00C338DA&quot;/&gt;&lt;wsp:rsid wsp:val=&quot;00C3504E&quot;/&gt;&lt;wsp:rsid wsp:val=&quot;00C35FF4&quot;/&gt;&lt;wsp:rsid wsp:val=&quot;00C36F7C&quot;/&gt;&lt;wsp:rsid wsp:val=&quot;00C410C4&quot;/&gt;&lt;wsp:rsid wsp:val=&quot;00C44EE8&quot;/&gt;&lt;wsp:rsid wsp:val=&quot;00C4547E&quot;/&gt;&lt;wsp:rsid wsp:val=&quot;00C47494&quot;/&gt;&lt;wsp:rsid wsp:val=&quot;00C534CE&quot;/&gt;&lt;wsp:rsid wsp:val=&quot;00C53947&quot;/&gt;&lt;wsp:rsid wsp:val=&quot;00C556BB&quot;/&gt;&lt;wsp:rsid wsp:val=&quot;00C56935&quot;/&gt;&lt;wsp:rsid wsp:val=&quot;00C578B7&quot;/&gt;&lt;wsp:rsid wsp:val=&quot;00C604FA&quot;/&gt;&lt;wsp:rsid wsp:val=&quot;00C63DD8&quot;/&gt;&lt;wsp:rsid wsp:val=&quot;00C66D44&quot;/&gt;&lt;wsp:rsid wsp:val=&quot;00C6720F&quot;/&gt;&lt;wsp:rsid wsp:val=&quot;00C67424&quot;/&gt;&lt;wsp:rsid wsp:val=&quot;00C679DC&quot;/&gt;&lt;wsp:rsid wsp:val=&quot;00C67F1F&quot;/&gt;&lt;wsp:rsid wsp:val=&quot;00C70477&quot;/&gt;&lt;wsp:rsid wsp:val=&quot;00C7251E&quot;/&gt;&lt;wsp:rsid wsp:val=&quot;00C76B2F&quot;/&gt;&lt;wsp:rsid wsp:val=&quot;00C7725B&quot;/&gt;&lt;wsp:rsid wsp:val=&quot;00C77E06&quot;/&gt;&lt;wsp:rsid wsp:val=&quot;00C827A1&quot;/&gt;&lt;wsp:rsid wsp:val=&quot;00C867F5&quot;/&gt;&lt;wsp:rsid wsp:val=&quot;00C86F61&quot;/&gt;&lt;wsp:rsid wsp:val=&quot;00C876A6&quot;/&gt;&lt;wsp:rsid wsp:val=&quot;00C94BD1&quot;/&gt;&lt;wsp:rsid wsp:val=&quot;00C9565C&quot;/&gt;&lt;wsp:rsid wsp:val=&quot;00C956F9&quot;/&gt;&lt;wsp:rsid wsp:val=&quot;00C95811&quot;/&gt;&lt;wsp:rsid wsp:val=&quot;00C97FA6&quot;/&gt;&lt;wsp:rsid wsp:val=&quot;00CA695B&quot;/&gt;&lt;wsp:rsid wsp:val=&quot;00CA726A&quot;/&gt;&lt;wsp:rsid wsp:val=&quot;00CA752D&quot;/&gt;&lt;wsp:rsid wsp:val=&quot;00CB1335&quot;/&gt;&lt;wsp:rsid wsp:val=&quot;00CB243D&quot;/&gt;&lt;wsp:rsid wsp:val=&quot;00CB2581&quot;/&gt;&lt;wsp:rsid wsp:val=&quot;00CB789C&quot;/&gt;&lt;wsp:rsid wsp:val=&quot;00CC0C93&quot;/&gt;&lt;wsp:rsid wsp:val=&quot;00CC5551&quot;/&gt;&lt;wsp:rsid wsp:val=&quot;00CC6D15&quot;/&gt;&lt;wsp:rsid wsp:val=&quot;00CD1CA6&quot;/&gt;&lt;wsp:rsid wsp:val=&quot;00CD45F9&quot;/&gt;&lt;wsp:rsid wsp:val=&quot;00CD569B&quot;/&gt;&lt;wsp:rsid wsp:val=&quot;00CE1112&quot;/&gt;&lt;wsp:rsid wsp:val=&quot;00CE1D39&quot;/&gt;&lt;wsp:rsid wsp:val=&quot;00CE54B9&quot;/&gt;&lt;wsp:rsid wsp:val=&quot;00CE583E&quot;/&gt;&lt;wsp:rsid wsp:val=&quot;00CF2389&quot;/&gt;&lt;wsp:rsid wsp:val=&quot;00CF2616&quot;/&gt;&lt;wsp:rsid wsp:val=&quot;00CF28C4&quot;/&gt;&lt;wsp:rsid wsp:val=&quot;00CF502C&quot;/&gt;&lt;wsp:rsid wsp:val=&quot;00D012B2&quot;/&gt;&lt;wsp:rsid wsp:val=&quot;00D01AAA&quot;/&gt;&lt;wsp:rsid wsp:val=&quot;00D022EA&quot;/&gt;&lt;wsp:rsid wsp:val=&quot;00D028A4&quot;/&gt;&lt;wsp:rsid wsp:val=&quot;00D052B5&quot;/&gt;&lt;wsp:rsid wsp:val=&quot;00D115B5&quot;/&gt;&lt;wsp:rsid wsp:val=&quot;00D1377E&quot;/&gt;&lt;wsp:rsid wsp:val=&quot;00D16259&quot;/&gt;&lt;wsp:rsid wsp:val=&quot;00D162FE&quot;/&gt;&lt;wsp:rsid wsp:val=&quot;00D2019A&quot;/&gt;&lt;wsp:rsid wsp:val=&quot;00D20A1F&quot;/&gt;&lt;wsp:rsid wsp:val=&quot;00D23562&quot;/&gt;&lt;wsp:rsid wsp:val=&quot;00D3008D&quot;/&gt;&lt;wsp:rsid wsp:val=&quot;00D30AB8&quot;/&gt;&lt;wsp:rsid wsp:val=&quot;00D32227&quot;/&gt;&lt;wsp:rsid wsp:val=&quot;00D3535B&quot;/&gt;&lt;wsp:rsid wsp:val=&quot;00D35BF3&quot;/&gt;&lt;wsp:rsid wsp:val=&quot;00D469A3&quot;/&gt;&lt;wsp:rsid wsp:val=&quot;00D50713&quot;/&gt;&lt;wsp:rsid wsp:val=&quot;00D520D8&quot;/&gt;&lt;wsp:rsid wsp:val=&quot;00D54605&quot;/&gt;&lt;wsp:rsid wsp:val=&quot;00D6559F&quot;/&gt;&lt;wsp:rsid wsp:val=&quot;00D753AF&quot;/&gt;&lt;wsp:rsid wsp:val=&quot;00D75A06&quot;/&gt;&lt;wsp:rsid wsp:val=&quot;00D76B41&quot;/&gt;&lt;wsp:rsid wsp:val=&quot;00D77750&quot;/&gt;&lt;wsp:rsid wsp:val=&quot;00D77A54&quot;/&gt;&lt;wsp:rsid wsp:val=&quot;00D77B16&quot;/&gt;&lt;wsp:rsid wsp:val=&quot;00D81F70&quot;/&gt;&lt;wsp:rsid wsp:val=&quot;00D913D1&quot;/&gt;&lt;wsp:rsid wsp:val=&quot;00D915B0&quot;/&gt;&lt;wsp:rsid wsp:val=&quot;00D92747&quot;/&gt;&lt;wsp:rsid wsp:val=&quot;00D92FC3&quot;/&gt;&lt;wsp:rsid wsp:val=&quot;00D97A4A&quot;/&gt;&lt;wsp:rsid wsp:val=&quot;00D97EA3&quot;/&gt;&lt;wsp:rsid wsp:val=&quot;00DB07BF&quot;/&gt;&lt;wsp:rsid wsp:val=&quot;00DC0362&quot;/&gt;&lt;wsp:rsid wsp:val=&quot;00DC27C3&quot;/&gt;&lt;wsp:rsid wsp:val=&quot;00DC5EBC&quot;/&gt;&lt;wsp:rsid wsp:val=&quot;00DD20BE&quot;/&gt;&lt;wsp:rsid wsp:val=&quot;00DD3C1D&quot;/&gt;&lt;wsp:rsid wsp:val=&quot;00DD5943&quot;/&gt;&lt;wsp:rsid wsp:val=&quot;00DD60B6&quot;/&gt;&lt;wsp:rsid wsp:val=&quot;00DE2D2A&quot;/&gt;&lt;wsp:rsid wsp:val=&quot;00DF0DE3&quot;/&gt;&lt;wsp:rsid wsp:val=&quot;00DF1F92&quot;/&gt;&lt;wsp:rsid wsp:val=&quot;00DF4184&quot;/&gt;&lt;wsp:rsid wsp:val=&quot;00DF5A57&quot;/&gt;&lt;wsp:rsid wsp:val=&quot;00DF631E&quot;/&gt;&lt;wsp:rsid wsp:val=&quot;00E00CB7&quot;/&gt;&lt;wsp:rsid wsp:val=&quot;00E01CA7&quot;/&gt;&lt;wsp:rsid wsp:val=&quot;00E05663&quot;/&gt;&lt;wsp:rsid wsp:val=&quot;00E06594&quot;/&gt;&lt;wsp:rsid wsp:val=&quot;00E06C60&quot;/&gt;&lt;wsp:rsid wsp:val=&quot;00E1046E&quot;/&gt;&lt;wsp:rsid wsp:val=&quot;00E138C7&quot;/&gt;&lt;wsp:rsid wsp:val=&quot;00E14503&quot;/&gt;&lt;wsp:rsid wsp:val=&quot;00E1527D&quot;/&gt;&lt;wsp:rsid wsp:val=&quot;00E16448&quot;/&gt;&lt;wsp:rsid wsp:val=&quot;00E2273A&quot;/&gt;&lt;wsp:rsid wsp:val=&quot;00E2486A&quot;/&gt;&lt;wsp:rsid wsp:val=&quot;00E3223D&quot;/&gt;&lt;wsp:rsid wsp:val=&quot;00E36860&quot;/&gt;&lt;wsp:rsid wsp:val=&quot;00E37B24&quot;/&gt;&lt;wsp:rsid wsp:val=&quot;00E4026B&quot;/&gt;&lt;wsp:rsid wsp:val=&quot;00E439F7&quot;/&gt;&lt;wsp:rsid wsp:val=&quot;00E45D18&quot;/&gt;&lt;wsp:rsid wsp:val=&quot;00E46883&quot;/&gt;&lt;wsp:rsid wsp:val=&quot;00E46E8F&quot;/&gt;&lt;wsp:rsid wsp:val=&quot;00E477BB&quot;/&gt;&lt;wsp:rsid wsp:val=&quot;00E52518&quot;/&gt;&lt;wsp:rsid wsp:val=&quot;00E547DD&quot;/&gt;&lt;wsp:rsid wsp:val=&quot;00E54EFD&quot;/&gt;&lt;wsp:rsid wsp:val=&quot;00E5591F&quot;/&gt;&lt;wsp:rsid wsp:val=&quot;00E63B38&quot;/&gt;&lt;wsp:rsid wsp:val=&quot;00E71846&quot;/&gt;&lt;wsp:rsid wsp:val=&quot;00E72872&quot;/&gt;&lt;wsp:rsid wsp:val=&quot;00E7288F&quot;/&gt;&lt;wsp:rsid wsp:val=&quot;00E7462F&quot;/&gt;&lt;wsp:rsid wsp:val=&quot;00E75E81&quot;/&gt;&lt;wsp:rsid wsp:val=&quot;00E76175&quot;/&gt;&lt;wsp:rsid wsp:val=&quot;00E82411&quot;/&gt;&lt;wsp:rsid wsp:val=&quot;00E84358&quot;/&gt;&lt;wsp:rsid wsp:val=&quot;00E93893&quot;/&gt;&lt;wsp:rsid wsp:val=&quot;00E96B1F&quot;/&gt;&lt;wsp:rsid wsp:val=&quot;00E97F7D&quot;/&gt;&lt;wsp:rsid wsp:val=&quot;00EA085F&quot;/&gt;&lt;wsp:rsid wsp:val=&quot;00EA232A&quot;/&gt;&lt;wsp:rsid wsp:val=&quot;00EA2A82&quot;/&gt;&lt;wsp:rsid wsp:val=&quot;00EA5D2D&quot;/&gt;&lt;wsp:rsid wsp:val=&quot;00EB1669&quot;/&gt;&lt;wsp:rsid wsp:val=&quot;00EB26D3&quot;/&gt;&lt;wsp:rsid wsp:val=&quot;00EB2D6E&quot;/&gt;&lt;wsp:rsid wsp:val=&quot;00EB2F13&quot;/&gt;&lt;wsp:rsid wsp:val=&quot;00EB33C7&quot;/&gt;&lt;wsp:rsid wsp:val=&quot;00EB42EC&quot;/&gt;&lt;wsp:rsid wsp:val=&quot;00EB43C8&quot;/&gt;&lt;wsp:rsid wsp:val=&quot;00EB7612&quot;/&gt;&lt;wsp:rsid wsp:val=&quot;00EC2BB7&quot;/&gt;&lt;wsp:rsid wsp:val=&quot;00EC4219&quot;/&gt;&lt;wsp:rsid wsp:val=&quot;00ED021D&quot;/&gt;&lt;wsp:rsid wsp:val=&quot;00ED28A8&quot;/&gt;&lt;wsp:rsid wsp:val=&quot;00ED3736&quot;/&gt;&lt;wsp:rsid wsp:val=&quot;00ED75D5&quot;/&gt;&lt;wsp:rsid wsp:val=&quot;00EE0CE1&quot;/&gt;&lt;wsp:rsid wsp:val=&quot;00EE1A8E&quot;/&gt;&lt;wsp:rsid wsp:val=&quot;00EE5543&quot;/&gt;&lt;wsp:rsid wsp:val=&quot;00EE670F&quot;/&gt;&lt;wsp:rsid wsp:val=&quot;00F0082D&quot;/&gt;&lt;wsp:rsid wsp:val=&quot;00F01B25&quot;/&gt;&lt;wsp:rsid wsp:val=&quot;00F0245F&quot;/&gt;&lt;wsp:rsid wsp:val=&quot;00F02D74&quot;/&gt;&lt;wsp:rsid wsp:val=&quot;00F03622&quot;/&gt;&lt;wsp:rsid wsp:val=&quot;00F06DF7&quot;/&gt;&lt;wsp:rsid wsp:val=&quot;00F105A5&quot;/&gt;&lt;wsp:rsid wsp:val=&quot;00F12C25&quot;/&gt;&lt;wsp:rsid wsp:val=&quot;00F149BD&quot;/&gt;&lt;wsp:rsid wsp:val=&quot;00F157E6&quot;/&gt;&lt;wsp:rsid wsp:val=&quot;00F16E53&quot;/&gt;&lt;wsp:rsid wsp:val=&quot;00F222E7&quot;/&gt;&lt;wsp:rsid wsp:val=&quot;00F22655&quot;/&gt;&lt;wsp:rsid wsp:val=&quot;00F24FDD&quot;/&gt;&lt;wsp:rsid wsp:val=&quot;00F2760C&quot;/&gt;&lt;wsp:rsid wsp:val=&quot;00F30705&quot;/&gt;&lt;wsp:rsid wsp:val=&quot;00F327B1&quot;/&gt;&lt;wsp:rsid wsp:val=&quot;00F3479F&quot;/&gt;&lt;wsp:rsid wsp:val=&quot;00F371FB&quot;/&gt;&lt;wsp:rsid wsp:val=&quot;00F477A9&quot;/&gt;&lt;wsp:rsid wsp:val=&quot;00F5107C&quot;/&gt;&lt;wsp:rsid wsp:val=&quot;00F518A1&quot;/&gt;&lt;wsp:rsid wsp:val=&quot;00F51C4C&quot;/&gt;&lt;wsp:rsid wsp:val=&quot;00F56AB8&quot;/&gt;&lt;wsp:rsid wsp:val=&quot;00F61EC0&quot;/&gt;&lt;wsp:rsid wsp:val=&quot;00F62EC4&quot;/&gt;&lt;wsp:rsid wsp:val=&quot;00F6666F&quot;/&gt;&lt;wsp:rsid wsp:val=&quot;00F73B3D&quot;/&gt;&lt;wsp:rsid wsp:val=&quot;00F747C3&quot;/&gt;&lt;wsp:rsid wsp:val=&quot;00F77F15&quot;/&gt;&lt;wsp:rsid wsp:val=&quot;00F81029&quot;/&gt;&lt;wsp:rsid wsp:val=&quot;00F81431&quot;/&gt;&lt;wsp:rsid wsp:val=&quot;00F860CF&quot;/&gt;&lt;wsp:rsid wsp:val=&quot;00F9091D&quot;/&gt;&lt;wsp:rsid wsp:val=&quot;00F914A7&quot;/&gt;&lt;wsp:rsid wsp:val=&quot;00F930C9&quot;/&gt;&lt;wsp:rsid wsp:val=&quot;00F9377F&quot;/&gt;&lt;wsp:rsid wsp:val=&quot;00F95196&quot;/&gt;&lt;wsp:rsid wsp:val=&quot;00F963AF&quot;/&gt;&lt;wsp:rsid wsp:val=&quot;00F968BA&quot;/&gt;&lt;wsp:rsid wsp:val=&quot;00F96B30&quot;/&gt;&lt;wsp:rsid wsp:val=&quot;00FA46D3&quot;/&gt;&lt;wsp:rsid wsp:val=&quot;00FA6781&quot;/&gt;&lt;wsp:rsid wsp:val=&quot;00FA68AD&quot;/&gt;&lt;wsp:rsid wsp:val=&quot;00FB6E0E&quot;/&gt;&lt;wsp:rsid wsp:val=&quot;00FB7047&quot;/&gt;&lt;wsp:rsid wsp:val=&quot;00FB708C&quot;/&gt;&lt;wsp:rsid wsp:val=&quot;00FC2178&quot;/&gt;&lt;wsp:rsid wsp:val=&quot;00FC2B12&quot;/&gt;&lt;wsp:rsid wsp:val=&quot;00FD0045&quot;/&gt;&lt;wsp:rsid wsp:val=&quot;00FD0313&quot;/&gt;&lt;wsp:rsid wsp:val=&quot;00FD0AEF&quot;/&gt;&lt;wsp:rsid wsp:val=&quot;00FD1173&quot;/&gt;&lt;wsp:rsid wsp:val=&quot;00FD1BB9&quot;/&gt;&lt;wsp:rsid wsp:val=&quot;00FD2AEA&quot;/&gt;&lt;wsp:rsid wsp:val=&quot;00FD2F44&quot;/&gt;&lt;wsp:rsid wsp:val=&quot;00FD3CA5&quot;/&gt;&lt;wsp:rsid wsp:val=&quot;00FE19CE&quot;/&gt;&lt;wsp:rsid wsp:val=&quot;00FE21CA&quot;/&gt;&lt;wsp:rsid wsp:val=&quot;00FE2F6B&quot;/&gt;&lt;wsp:rsid wsp:val=&quot;00FE59C7&quot;/&gt;&lt;wsp:rsid wsp:val=&quot;00FE741B&quot;/&gt;&lt;wsp:rsid wsp:val=&quot;00FE7822&quot;/&gt;&lt;wsp:rsid wsp:val=&quot;00FF023E&quot;/&gt;&lt;wsp:rsid wsp:val=&quot;00FF0824&quot;/&gt;&lt;wsp:rsid wsp:val=&quot;00FF23A3&quot;/&gt;&lt;wsp:rsid wsp:val=&quot;00FF26DF&quot;/&gt;&lt;wsp:rsid wsp:val=&quot;00FF2A26&quot;/&gt;&lt;wsp:rsid wsp:val=&quot;00FF2A9E&quot;/&gt;&lt;wsp:rsid wsp:val=&quot;00FF395F&quot;/&gt;&lt;wsp:rsid wsp:val=&quot;00FF6638&quot;/&gt;&lt;wsp:rsid wsp:val=&quot;00FF78C4&quot;/&gt;&lt;/wsp:rsids&gt;&lt;/w:docPr&gt;&lt;w:body&gt;&lt;w:p wsp:rsidR=&quot;00000000&quot; wsp:rsidRDefault=&quot;0099019C&quot;&gt;&lt;m:oMathPara&gt;&lt;m:oMath&gt;&lt;m:r&gt;&lt;w:rPr&gt;&lt;w:rFonts w:ascii=&quot;Cambria Math&quot; w:h-ansi=&quot;Cambria Math&quot;/&gt;&lt;wx:font wx:val=&quot;Cambria Math&quot;/&gt;&lt;w:i/&gt;&lt;w:lang w:val=&quot;EN-US&quot;/&gt;&lt;/w:rPr&gt;&lt;m:t&gt;R&lt;/m:t&gt;&lt;/m:r&gt;&lt;m:r&gt;&lt;m:rPr&gt;&lt;m:sty m:val=&quot;p&quot;/&gt;&lt;/m:rPr&gt;&lt;w:rPr&gt;&lt;w:rFonts w:ascii=&quot;Cambria Math&quot; w:h-ansi=&quot;Cambria Math&quot;/&gt;&lt;wx:font wx:val=&quot;Cambria Math&quot;/&gt;&lt;w:lang w:val=&quot;UK&quot;/&gt;&lt;/w:rPr&gt;&lt;m:t&gt;=&lt;/m:t&gt;&lt;/m:r&gt;&lt;m:r&gt;&lt;w:rPr&gt;&lt;w:rFonts w:ascii=&quot;Cambria Math&quot; w:h-ansi=&quot;Cambria Math&quot;/&gt;&lt;wx:font wx:val=&quot;Cambria Math&quot;/&gt;&lt;w:i/&gt;&lt;w:lang w:val=&quot;EN-US&quot;/&gt;&lt;/w:rPr&gt;&lt;m:t&gt;L&lt;/m:t&gt;&lt;/m:r&gt;&lt;m:r&gt;&lt;m:rPr&gt;&lt;m:sty m:val=&quot;p&quot;/&gt;&lt;/m:rPr&gt;&lt;w:rPr&gt;&lt;w:rFonts w:ascii=&quot;Cambria Math&quot; w:h-ansi=&quot;Cambria Math&quot;/&gt;&lt;wx:font wx:val=&quot;Cambria Math&quot;/&gt;&lt;w:lang w:val=&quot;UK&quot;/&gt;&lt;/w:rPr&gt;&lt;m:t&gt;+&lt;/m:t&gt;&lt;/m:r&gt;&lt;m:f&gt;&lt;m:fPr&gt;&lt;m:type m:val=&quot;skw&quot;/&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UK&quot;/&gt;&lt;/w:rPr&gt;&lt;m:t&gt;1&lt;/m:t&gt;&lt;/m:r&gt;&lt;/m:num&gt;&lt;m:den&gt;&lt;m:r&gt;&lt;m:rPr&gt;&lt;m:sty m:val=&quot;p&quot;/&gt;&lt;/m:rPr&gt;&lt;w:rPr&gt;&lt;w:rFonts w:ascii=&quot;Cambria Math&quot; w:h-ansi=&quot;Cambria Math&quot;/&gt;&lt;wx:font wx:val=&quot;Cambria Math&quot;/&gt;&lt;w:lang w:val=&quot;UK&quot;/&gt;&lt;/w:rPr&gt;&lt;m:t&gt;3&lt;/m:t&gt;&lt;/m:r&gt;&lt;/m:den&gt;&lt;/m:f&gt;&lt;m:r&gt;&lt;m:rPr&gt;&lt;m:sty m:val=&quot;p&quot;/&gt;&lt;/m:rPr&gt;&lt;w:rPr&gt;&lt;w:rFonts w:ascii=&quot;Cambria Math&quot; w:h-ansi=&quot;Cambria Math&quot;/&gt;&lt;wx:font wx:val=&quot;Cambria Math&quot;/&gt;&lt;w:lang w:val=&quot;UK&quot;/&gt;&lt;/w:rPr&gt;&lt;m:t&gt;*&lt;/m:t&gt;&lt;/m:r&gt;&lt;m:r&gt;&lt;w:rPr&gt;&lt;w:rFonts w:ascii=&quot;Cambria Math&quot; w:h-ansi=&quot;Cambria Math&quot;/&gt;&lt;wx:font wx:val=&quot;Cambria Math&quot;/&gt;&lt;w:i/&gt;&lt;w:lang w:val=&quot;EN-US&quot;/&gt;&lt;/w:rPr&gt;&lt;m:t&gt;S&lt;/m:t&gt;&lt;/m:r&gt;&lt;m:r&gt;&lt;m:rPr&gt;&lt;m:sty m:val=&quot;p&quot;/&gt;&lt;/m:rPr&gt;&lt;w:rPr&gt;&lt;w:rFonts w:ascii=&quot;Cambria Math&quot; w:h-ansi=&quot;Cambria Math&quot;/&gt;&lt;wx:font wx:val=&quot;Cambria Math&quot;/&gt;&lt;w:lang w:val=&quot;UK&quot;/&gt;&lt;/w:rPr&gt;&lt;m:t&gt;*&lt;/m:t&gt;&lt;/m:r&gt;&lt;m:func&gt;&lt;m:funcPr&gt;&lt;m:ctrlPr&gt;&lt;w:rPr&gt;&lt;w:rFonts w:ascii=&quot;Cambria Math&quot; w:h-ansi=&quot;Cambria Math&quot;/&gt;&lt;wx:font wx:val=&quot;Cambria Math&quot;/&gt;&lt;w:lang w:val=&quot;EN-US&quot;/&gt;&lt;/w:rPr&gt;&lt;/m:ctrlPr&gt;&lt;/m:funcPr&gt;&lt;m:fName&gt;&lt;m:r&gt;&lt;m:rPr&gt;&lt;m:sty m:val=&quot;p&quot;/&gt;&lt;/m:rPr&gt;&lt;w:rPr&gt;&lt;w:rFonts w:ascii=&quot;Cambria Math&quot; w:h-ansi=&quot;Cambria Math&quot;/&gt;&lt;wx:font wx:val=&quot;Cambria Math&quot;/&gt;&lt;w:lang w:val=&quot;EN-US&quot;/&gt;&lt;/w:rPr&gt;&lt;m:t&gt;cos&lt;/m:t&gt;&lt;/m:r&gt;&lt;/m:fName&gt;&lt;m:e&gt;&lt;m:d&gt;&lt;m:dPr&gt;&lt;m:ctrlPr&gt;&lt;w:rPr&gt;&lt;w:rFonts w:ascii=&quot;Cambria Math&quot; w:h-ansi=&quot;Cambria Math&quot;/&gt;&lt;wx:font wx:val=&quot;Cambria Math&quot;/&gt;&lt;w:lang w:val=&quot;EN-US&quot;/&gt;&lt;/w:rPr&gt;&lt;/m:ctrlPr&gt;&lt;/m:dPr&gt;&lt;m:e&gt;&lt;m:r&gt;&lt;w:rPr&gt;&lt;w:rFonts w:ascii=&quot;Cambria Math&quot; w:h-ansi=&quot;Cambria Math&quot;/&gt;&lt;wx:font wx:val=&quot;Cambria Math&quot;/&gt;&lt;w:i/&gt;&lt;w:lang w:val=&quot;EN-US&quot;/&gt;&lt;/w:rPr&gt;&lt;m:t&gt;T&lt;/m:t&gt;&lt;/m:r&gt;&lt;/m:e&gt;&lt;/m:d&gt;&lt;/m:e&gt;&lt;/m:func&gt;&lt;m:r&gt;&lt;m:rPr&gt;&lt;m:sty m:val=&quot;p&quot;/&gt;&lt;/m:rPr&gt;&lt;w:rPr&gt;&lt;w:rFonts w:ascii=&quot;Cambria Math&quot; w:h-ansi=&quot;Cambria Math&quot;/&gt;&lt;wx:font wx:val=&quot;Cambria Math&quot;/&gt;&lt;w:lang w:val=&quot;UK&quot;/&gt;&lt;/w:rPr&gt;&lt;m:t&gt;+&lt;/m:t&gt;&lt;/m:r&gt;&lt;m:f&gt;&lt;m:fPr&gt;&lt;m:type m:val=&quot;skw&quot;/&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UK&quot;/&gt;&lt;/w:rPr&gt;&lt;m:t&gt;1&lt;/m:t&gt;&lt;/m:r&gt;&lt;/m:num&gt;&lt;m:den&gt;&lt;m:rad&gt;&lt;m:radPr&gt;&lt;m:degHide m:val=&quot;on&quot;/&gt;&lt;m:ctrlPr&gt;&lt;w:rPr&gt;&lt;w:rFonts w:ascii=&quot;Cambria Math&quot; w:h-ansi=&quot;Cambria Math&quot;/&gt;&lt;wx:font wx:val=&quot;Cambria Math&quot;/&gt;&lt;w:lang w:val=&quot;EN-US&quot;/&gt;&lt;/w:rPr&gt;&lt;/m:ctrlPr&gt;&lt;/m:radPr&gt;&lt;m:deg/&gt;&lt;m:e&gt;&lt;m:r&gt;&lt;m:rPr&gt;&lt;m:sty m:val=&quot;p&quot;/&gt;&lt;/m:rPr&gt;&lt;w:rPr&gt;&lt;w:rFonts w:ascii=&quot;Cambria Math&quot; w:h-ansi=&quot;Cambria Math&quot;/&gt;&lt;wx:font wx:val=&quot;Cambria Math&quot;/&gt;&lt;w:lang w:val=&quot;UK&quot;/&gt;&lt;/w:rPr&gt;&lt;m:t&gt;3&lt;/m:t&gt;&lt;/m:r&gt;&lt;/m:e&gt;&lt;/m:rad&gt;&lt;/m:den&gt;&lt;/m:f&gt;&lt;m:r&gt;&lt;m:rPr&gt;&lt;m:sty m:val=&quot;p&quot;/&gt;&lt;/m:rPr&gt;&lt;w:rPr&gt;&lt;w:rFonts w:ascii=&quot;Cambria Math&quot; w:h-ansi=&quot;Cambria Math&quot;/&gt;&lt;wx:font wx:val=&quot;Cambria Math&quot;/&gt;&lt;w:lang w:val=&quot;UK&quot;/&gt;&lt;/w:rPr&gt;&lt;m:t&gt;*&lt;/m:t&gt;&lt;/m:r&gt;&lt;m:r&gt;&lt;m:rPr&gt;&lt;m:sty m:val=&quot;p&quot;/&gt;&lt;/m:rPr&gt;&lt;w:rPr&gt;&lt;w:rFonts w:ascii=&quot;Cambria Math&quot; w:h-ansi=&quot;Cambria Math&quot;/&gt;&lt;wx:font wx:val=&quot;Cambria Math&quot;/&gt;&lt;w:lang w:val=&quot;EN-US&quot;/&gt;&lt;/w:rPr&gt;&lt;m:t&gt;sin&lt;/m:t&gt;&lt;/m:r&gt;&lt;m:r&gt;&lt;m:rPr&gt;&lt;m:sty m:val=&quot;p&quot;/&gt;&lt;/m:rPr&gt;&lt;w:rPr&gt;&lt;w:rFonts w:ascii=&quot;Cambria Math&quot; w:h-ansi=&quot;Cambria Math&quot;/&gt;&lt;wx:font wx:val=&quot;Cambria Math&quot;/&gt;&lt;w:lang w:val=&quot;UK&quot;/&gt;&lt;/w:rPr&gt;&lt;m:t&gt;вЃЎ(&lt;/m:t&gt;&lt;/m:r&gt;&lt;m:r&gt;&lt;w:rPr&gt;&lt;w:rFonts w:ascii=&quot;Cambria Math&quot; w:h-ansi=&quot;Cambria Math&quot;/&gt;&lt;wx:font wx:val=&quot;Cambria Math&quot;/&gt;&lt;w:i/&gt;&lt;w:lang w:val=&quot;EN-US&quot;/&gt;&lt;/w:rPr&gt;&lt;m:t&gt;T&lt;/m:t&gt;&lt;/m:r&gt;&lt;m:r&gt;&lt;m:rPr&gt;&lt;m:sty m:val=&quot;p&quot;/&gt;&lt;/m:rPr&gt;&lt;w:rPr&gt;&lt;w:rFonts w:ascii=&quot;Cambria Math&quot; w:h-ansi=&quot;Cambria Math&quot;/&gt;&lt;wx:font wx:val=&quot;Cambria Math&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 o:title="" chromakey="white"/>
          </v:shape>
        </w:pict>
      </w:r>
      <w:r w:rsidRPr="002C7501">
        <w:rPr>
          <w:lang w:val="uk-UA"/>
        </w:rPr>
        <w:fldChar w:fldCharType="end"/>
      </w:r>
      <w:r>
        <w:rPr>
          <w:lang w:val="uk-UA"/>
        </w:rPr>
        <w:tab/>
        <w:t>(2.1)</w:t>
      </w:r>
    </w:p>
    <w:p w:rsidR="00357073" w:rsidRPr="0080057D" w:rsidRDefault="00E00EEF" w:rsidP="00955DDF">
      <w:pPr>
        <w:pStyle w:val="14"/>
        <w:rPr>
          <w:lang w:val="en-US"/>
        </w:rPr>
      </w:pPr>
      <w:r>
        <w:pict>
          <v:shape id="_x0000_i1031" type="#_x0000_t75" style="width:99.6pt;height:15.6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stylePaneFormatFilter w:val=&quot;0004&quot;/&gt;&lt;w:documentProtection w:edit=&quot;read-only&quot; w:enforcement=&quot;off&quot;/&gt;&lt;w:defaultTabStop w:val=&quot;720&quot;/&gt;&lt;w:displayHorizontalDrawingGridEvery w:val=&quot;0&quot;/&gt;&lt;w:displayVerticalDrawingGridEvery w:val=&quot;0&quot;/&gt;&lt;w:useMarginsForDrawingGridOrigin/&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C6096&quot;/&gt;&lt;wsp:rsid wsp:val=&quot;00002D74&quot;/&gt;&lt;wsp:rsid wsp:val=&quot;000041BC&quot;/&gt;&lt;wsp:rsid wsp:val=&quot;00006E7B&quot;/&gt;&lt;wsp:rsid wsp:val=&quot;0001119E&quot;/&gt;&lt;wsp:rsid wsp:val=&quot;0001186D&quot;/&gt;&lt;wsp:rsid wsp:val=&quot;0001222B&quot;/&gt;&lt;wsp:rsid wsp:val=&quot;000129FA&quot;/&gt;&lt;wsp:rsid wsp:val=&quot;00015B66&quot;/&gt;&lt;wsp:rsid wsp:val=&quot;00017746&quot;/&gt;&lt;wsp:rsid wsp:val=&quot;0002257A&quot;/&gt;&lt;wsp:rsid wsp:val=&quot;00022BD8&quot;/&gt;&lt;wsp:rsid wsp:val=&quot;000232D3&quot;/&gt;&lt;wsp:rsid wsp:val=&quot;000239D1&quot;/&gt;&lt;wsp:rsid wsp:val=&quot;00024001&quot;/&gt;&lt;wsp:rsid wsp:val=&quot;00024443&quot;/&gt;&lt;wsp:rsid wsp:val=&quot;00026F20&quot;/&gt;&lt;wsp:rsid wsp:val=&quot;000321D3&quot;/&gt;&lt;wsp:rsid wsp:val=&quot;0003334F&quot;/&gt;&lt;wsp:rsid wsp:val=&quot;00034FB2&quot;/&gt;&lt;wsp:rsid wsp:val=&quot;000366C6&quot;/&gt;&lt;wsp:rsid wsp:val=&quot;00037996&quot;/&gt;&lt;wsp:rsid wsp:val=&quot;00037B65&quot;/&gt;&lt;wsp:rsid wsp:val=&quot;0004676A&quot;/&gt;&lt;wsp:rsid wsp:val=&quot;000479A0&quot;/&gt;&lt;wsp:rsid wsp:val=&quot;000504D0&quot;/&gt;&lt;wsp:rsid wsp:val=&quot;00051DB6&quot;/&gt;&lt;wsp:rsid wsp:val=&quot;000540DD&quot;/&gt;&lt;wsp:rsid wsp:val=&quot;00057AF5&quot;/&gt;&lt;wsp:rsid wsp:val=&quot;00060464&quot;/&gt;&lt;wsp:rsid wsp:val=&quot;000633D9&quot;/&gt;&lt;wsp:rsid wsp:val=&quot;000647B8&quot;/&gt;&lt;wsp:rsid wsp:val=&quot;000669AF&quot;/&gt;&lt;wsp:rsid wsp:val=&quot;00067A9C&quot;/&gt;&lt;wsp:rsid wsp:val=&quot;00070D3B&quot;/&gt;&lt;wsp:rsid wsp:val=&quot;00073325&quot;/&gt;&lt;wsp:rsid wsp:val=&quot;00077688&quot;/&gt;&lt;wsp:rsid wsp:val=&quot;00082AF6&quot;/&gt;&lt;wsp:rsid wsp:val=&quot;0008527D&quot;/&gt;&lt;wsp:rsid wsp:val=&quot;00086094&quot;/&gt;&lt;wsp:rsid wsp:val=&quot;00087FC9&quot;/&gt;&lt;wsp:rsid wsp:val=&quot;00090B1D&quot;/&gt;&lt;wsp:rsid wsp:val=&quot;00090C2F&quot;/&gt;&lt;wsp:rsid wsp:val=&quot;00090C61&quot;/&gt;&lt;wsp:rsid wsp:val=&quot;0009202D&quot;/&gt;&lt;wsp:rsid wsp:val=&quot;0009279C&quot;/&gt;&lt;wsp:rsid wsp:val=&quot;00093BC9&quot;/&gt;&lt;wsp:rsid wsp:val=&quot;000947ED&quot;/&gt;&lt;wsp:rsid wsp:val=&quot;00095A26&quot;/&gt;&lt;wsp:rsid wsp:val=&quot;00096475&quot;/&gt;&lt;wsp:rsid wsp:val=&quot;000A091A&quot;/&gt;&lt;wsp:rsid wsp:val=&quot;000A16B3&quot;/&gt;&lt;wsp:rsid wsp:val=&quot;000A1B5B&quot;/&gt;&lt;wsp:rsid wsp:val=&quot;000A23FF&quot;/&gt;&lt;wsp:rsid wsp:val=&quot;000A2B3E&quot;/&gt;&lt;wsp:rsid wsp:val=&quot;000B267A&quot;/&gt;&lt;wsp:rsid wsp:val=&quot;000B3D58&quot;/&gt;&lt;wsp:rsid wsp:val=&quot;000B650A&quot;/&gt;&lt;wsp:rsid wsp:val=&quot;000C351C&quot;/&gt;&lt;wsp:rsid wsp:val=&quot;000C382F&quot;/&gt;&lt;wsp:rsid wsp:val=&quot;000C40ED&quot;/&gt;&lt;wsp:rsid wsp:val=&quot;000C4EE0&quot;/&gt;&lt;wsp:rsid wsp:val=&quot;000C67A4&quot;/&gt;&lt;wsp:rsid wsp:val=&quot;000C72E0&quot;/&gt;&lt;wsp:rsid wsp:val=&quot;000D0B33&quot;/&gt;&lt;wsp:rsid wsp:val=&quot;000D1429&quot;/&gt;&lt;wsp:rsid wsp:val=&quot;000D18EC&quot;/&gt;&lt;wsp:rsid wsp:val=&quot;000D476A&quot;/&gt;&lt;wsp:rsid wsp:val=&quot;000D4E1F&quot;/&gt;&lt;wsp:rsid wsp:val=&quot;000E238B&quot;/&gt;&lt;wsp:rsid wsp:val=&quot;000E5840&quot;/&gt;&lt;wsp:rsid wsp:val=&quot;000F2451&quot;/&gt;&lt;wsp:rsid wsp:val=&quot;000F26C3&quot;/&gt;&lt;wsp:rsid wsp:val=&quot;000F4BF1&quot;/&gt;&lt;wsp:rsid wsp:val=&quot;000F5698&quot;/&gt;&lt;wsp:rsid wsp:val=&quot;001016F4&quot;/&gt;&lt;wsp:rsid wsp:val=&quot;00102CCF&quot;/&gt;&lt;wsp:rsid wsp:val=&quot;00102E0C&quot;/&gt;&lt;wsp:rsid wsp:val=&quot;0010409F&quot;/&gt;&lt;wsp:rsid wsp:val=&quot;0010499D&quot;/&gt;&lt;wsp:rsid wsp:val=&quot;001076C3&quot;/&gt;&lt;wsp:rsid wsp:val=&quot;001100B4&quot;/&gt;&lt;wsp:rsid wsp:val=&quot;00110AC1&quot;/&gt;&lt;wsp:rsid wsp:val=&quot;0011165C&quot;/&gt;&lt;wsp:rsid wsp:val=&quot;00111E01&quot;/&gt;&lt;wsp:rsid wsp:val=&quot;00112480&quot;/&gt;&lt;wsp:rsid wsp:val=&quot;0011473A&quot;/&gt;&lt;wsp:rsid wsp:val=&quot;0011748F&quot;/&gt;&lt;wsp:rsid wsp:val=&quot;00120F5D&quot;/&gt;&lt;wsp:rsid wsp:val=&quot;00123CEF&quot;/&gt;&lt;wsp:rsid wsp:val=&quot;00125B6F&quot;/&gt;&lt;wsp:rsid wsp:val=&quot;00130544&quot;/&gt;&lt;wsp:rsid wsp:val=&quot;00131986&quot;/&gt;&lt;wsp:rsid wsp:val=&quot;00132CA1&quot;/&gt;&lt;wsp:rsid wsp:val=&quot;00133636&quot;/&gt;&lt;wsp:rsid wsp:val=&quot;00136C87&quot;/&gt;&lt;wsp:rsid wsp:val=&quot;00137482&quot;/&gt;&lt;wsp:rsid wsp:val=&quot;0014004E&quot;/&gt;&lt;wsp:rsid wsp:val=&quot;0014429D&quot;/&gt;&lt;wsp:rsid wsp:val=&quot;00144B96&quot;/&gt;&lt;wsp:rsid wsp:val=&quot;00145A1D&quot;/&gt;&lt;wsp:rsid wsp:val=&quot;00146B9F&quot;/&gt;&lt;wsp:rsid wsp:val=&quot;00146FBD&quot;/&gt;&lt;wsp:rsid wsp:val=&quot;001500D9&quot;/&gt;&lt;wsp:rsid wsp:val=&quot;00150F78&quot;/&gt;&lt;wsp:rsid wsp:val=&quot;0015174F&quot;/&gt;&lt;wsp:rsid wsp:val=&quot;00152021&quot;/&gt;&lt;wsp:rsid wsp:val=&quot;00152C1F&quot;/&gt;&lt;wsp:rsid wsp:val=&quot;00154512&quot;/&gt;&lt;wsp:rsid wsp:val=&quot;0016083C&quot;/&gt;&lt;wsp:rsid wsp:val=&quot;00160D27&quot;/&gt;&lt;wsp:rsid wsp:val=&quot;001728BF&quot;/&gt;&lt;wsp:rsid wsp:val=&quot;0017351D&quot;/&gt;&lt;wsp:rsid wsp:val=&quot;00176A85&quot;/&gt;&lt;wsp:rsid wsp:val=&quot;00176F9C&quot;/&gt;&lt;wsp:rsid wsp:val=&quot;00177B9B&quot;/&gt;&lt;wsp:rsid wsp:val=&quot;001805EB&quot;/&gt;&lt;wsp:rsid wsp:val=&quot;00180AA2&quot;/&gt;&lt;wsp:rsid wsp:val=&quot;001849BD&quot;/&gt;&lt;wsp:rsid wsp:val=&quot;00185C84&quot;/&gt;&lt;wsp:rsid wsp:val=&quot;00186120&quot;/&gt;&lt;wsp:rsid wsp:val=&quot;00190196&quot;/&gt;&lt;wsp:rsid wsp:val=&quot;0019413D&quot;/&gt;&lt;wsp:rsid wsp:val=&quot;001972E3&quot;/&gt;&lt;wsp:rsid wsp:val=&quot;001A42DE&quot;/&gt;&lt;wsp:rsid wsp:val=&quot;001A6215&quot;/&gt;&lt;wsp:rsid wsp:val=&quot;001A7A85&quot;/&gt;&lt;wsp:rsid wsp:val=&quot;001B1B4E&quot;/&gt;&lt;wsp:rsid wsp:val=&quot;001B35C4&quot;/&gt;&lt;wsp:rsid wsp:val=&quot;001B566B&quot;/&gt;&lt;wsp:rsid wsp:val=&quot;001B608C&quot;/&gt;&lt;wsp:rsid wsp:val=&quot;001C2B7A&quot;/&gt;&lt;wsp:rsid wsp:val=&quot;001C3DE1&quot;/&gt;&lt;wsp:rsid wsp:val=&quot;001C4C45&quot;/&gt;&lt;wsp:rsid wsp:val=&quot;001C5E7F&quot;/&gt;&lt;wsp:rsid wsp:val=&quot;001C7A37&quot;/&gt;&lt;wsp:rsid wsp:val=&quot;001D00EA&quot;/&gt;&lt;wsp:rsid wsp:val=&quot;001D50E9&quot;/&gt;&lt;wsp:rsid wsp:val=&quot;001E2969&quot;/&gt;&lt;wsp:rsid wsp:val=&quot;001E36C8&quot;/&gt;&lt;wsp:rsid wsp:val=&quot;001E64EA&quot;/&gt;&lt;wsp:rsid wsp:val=&quot;001F0098&quot;/&gt;&lt;wsp:rsid wsp:val=&quot;001F2A6A&quot;/&gt;&lt;wsp:rsid wsp:val=&quot;001F3BDB&quot;/&gt;&lt;wsp:rsid wsp:val=&quot;001F5FB2&quot;/&gt;&lt;wsp:rsid wsp:val=&quot;001F6AD7&quot;/&gt;&lt;wsp:rsid wsp:val=&quot;001F706C&quot;/&gt;&lt;wsp:rsid wsp:val=&quot;001F78E7&quot;/&gt;&lt;wsp:rsid wsp:val=&quot;0020178A&quot;/&gt;&lt;wsp:rsid wsp:val=&quot;00202297&quot;/&gt;&lt;wsp:rsid wsp:val=&quot;00205C63&quot;/&gt;&lt;wsp:rsid wsp:val=&quot;0020666B&quot;/&gt;&lt;wsp:rsid wsp:val=&quot;00206B0A&quot;/&gt;&lt;wsp:rsid wsp:val=&quot;002079D2&quot;/&gt;&lt;wsp:rsid wsp:val=&quot;00211364&quot;/&gt;&lt;wsp:rsid wsp:val=&quot;002136C6&quot;/&gt;&lt;wsp:rsid wsp:val=&quot;00217458&quot;/&gt;&lt;wsp:rsid wsp:val=&quot;00223764&quot;/&gt;&lt;wsp:rsid wsp:val=&quot;002251F1&quot;/&gt;&lt;wsp:rsid wsp:val=&quot;00227F31&quot;/&gt;&lt;wsp:rsid wsp:val=&quot;002343FE&quot;/&gt;&lt;wsp:rsid wsp:val=&quot;002361EE&quot;/&gt;&lt;wsp:rsid wsp:val=&quot;00241CFF&quot;/&gt;&lt;wsp:rsid wsp:val=&quot;00241FDC&quot;/&gt;&lt;wsp:rsid wsp:val=&quot;00243AB7&quot;/&gt;&lt;wsp:rsid wsp:val=&quot;00244A44&quot;/&gt;&lt;wsp:rsid wsp:val=&quot;00253067&quot;/&gt;&lt;wsp:rsid wsp:val=&quot;00254A1D&quot;/&gt;&lt;wsp:rsid wsp:val=&quot;0025516B&quot;/&gt;&lt;wsp:rsid wsp:val=&quot;0025645C&quot;/&gt;&lt;wsp:rsid wsp:val=&quot;00261523&quot;/&gt;&lt;wsp:rsid wsp:val=&quot;00261EDD&quot;/&gt;&lt;wsp:rsid wsp:val=&quot;00266195&quot;/&gt;&lt;wsp:rsid wsp:val=&quot;00267F6E&quot;/&gt;&lt;wsp:rsid wsp:val=&quot;002700C5&quot;/&gt;&lt;wsp:rsid wsp:val=&quot;00271308&quot;/&gt;&lt;wsp:rsid wsp:val=&quot;00272123&quot;/&gt;&lt;wsp:rsid wsp:val=&quot;00272F47&quot;/&gt;&lt;wsp:rsid wsp:val=&quot;00275D7F&quot;/&gt;&lt;wsp:rsid wsp:val=&quot;00277175&quot;/&gt;&lt;wsp:rsid wsp:val=&quot;0028275F&quot;/&gt;&lt;wsp:rsid wsp:val=&quot;002829FB&quot;/&gt;&lt;wsp:rsid wsp:val=&quot;00282D48&quot;/&gt;&lt;wsp:rsid wsp:val=&quot;002850B5&quot;/&gt;&lt;wsp:rsid wsp:val=&quot;00294A44&quot;/&gt;&lt;wsp:rsid wsp:val=&quot;00294B76&quot;/&gt;&lt;wsp:rsid wsp:val=&quot;0029583D&quot;/&gt;&lt;wsp:rsid wsp:val=&quot;002A309C&quot;/&gt;&lt;wsp:rsid wsp:val=&quot;002A5E93&quot;/&gt;&lt;wsp:rsid wsp:val=&quot;002A7AB3&quot;/&gt;&lt;wsp:rsid wsp:val=&quot;002B0FDA&quot;/&gt;&lt;wsp:rsid wsp:val=&quot;002B1322&quot;/&gt;&lt;wsp:rsid wsp:val=&quot;002B3880&quot;/&gt;&lt;wsp:rsid wsp:val=&quot;002B45AC&quot;/&gt;&lt;wsp:rsid wsp:val=&quot;002B477E&quot;/&gt;&lt;wsp:rsid wsp:val=&quot;002B5044&quot;/&gt;&lt;wsp:rsid wsp:val=&quot;002B616B&quot;/&gt;&lt;wsp:rsid wsp:val=&quot;002C01EC&quot;/&gt;&lt;wsp:rsid wsp:val=&quot;002C2211&quot;/&gt;&lt;wsp:rsid wsp:val=&quot;002C3BFB&quot;/&gt;&lt;wsp:rsid wsp:val=&quot;002C41BC&quot;/&gt;&lt;wsp:rsid wsp:val=&quot;002C5EF7&quot;/&gt;&lt;wsp:rsid wsp:val=&quot;002C6F86&quot;/&gt;&lt;wsp:rsid wsp:val=&quot;002C7501&quot;/&gt;&lt;wsp:rsid wsp:val=&quot;002D0229&quot;/&gt;&lt;wsp:rsid wsp:val=&quot;002D1D1E&quot;/&gt;&lt;wsp:rsid wsp:val=&quot;002D7746&quot;/&gt;&lt;wsp:rsid wsp:val=&quot;002E09A7&quot;/&gt;&lt;wsp:rsid wsp:val=&quot;002E32BF&quot;/&gt;&lt;wsp:rsid wsp:val=&quot;002E3FBD&quot;/&gt;&lt;wsp:rsid wsp:val=&quot;002E5B47&quot;/&gt;&lt;wsp:rsid wsp:val=&quot;002F0299&quot;/&gt;&lt;wsp:rsid wsp:val=&quot;002F3F6C&quot;/&gt;&lt;wsp:rsid wsp:val=&quot;002F50E1&quot;/&gt;&lt;wsp:rsid wsp:val=&quot;00300F5A&quot;/&gt;&lt;wsp:rsid wsp:val=&quot;00301FF0&quot;/&gt;&lt;wsp:rsid wsp:val=&quot;00303D7A&quot;/&gt;&lt;wsp:rsid wsp:val=&quot;003118D3&quot;/&gt;&lt;wsp:rsid wsp:val=&quot;00312DEC&quot;/&gt;&lt;wsp:rsid wsp:val=&quot;00312E77&quot;/&gt;&lt;wsp:rsid wsp:val=&quot;00313851&quot;/&gt;&lt;wsp:rsid wsp:val=&quot;003218E6&quot;/&gt;&lt;wsp:rsid wsp:val=&quot;003220B6&quot;/&gt;&lt;wsp:rsid wsp:val=&quot;00325150&quot;/&gt;&lt;wsp:rsid wsp:val=&quot;003277AA&quot;/&gt;&lt;wsp:rsid wsp:val=&quot;00332634&quot;/&gt;&lt;wsp:rsid wsp:val=&quot;003333C7&quot;/&gt;&lt;wsp:rsid wsp:val=&quot;00335594&quot;/&gt;&lt;wsp:rsid wsp:val=&quot;00335C59&quot;/&gt;&lt;wsp:rsid wsp:val=&quot;0033776C&quot;/&gt;&lt;wsp:rsid wsp:val=&quot;003404A5&quot;/&gt;&lt;wsp:rsid wsp:val=&quot;00340C60&quot;/&gt;&lt;wsp:rsid wsp:val=&quot;003423C2&quot;/&gt;&lt;wsp:rsid wsp:val=&quot;003424F6&quot;/&gt;&lt;wsp:rsid wsp:val=&quot;00342A63&quot;/&gt;&lt;wsp:rsid wsp:val=&quot;00343192&quot;/&gt;&lt;wsp:rsid wsp:val=&quot;00344658&quot;/&gt;&lt;wsp:rsid wsp:val=&quot;00346D5C&quot;/&gt;&lt;wsp:rsid wsp:val=&quot;00350024&quot;/&gt;&lt;wsp:rsid wsp:val=&quot;00350847&quot;/&gt;&lt;wsp:rsid wsp:val=&quot;00350C4D&quot;/&gt;&lt;wsp:rsid wsp:val=&quot;003533AF&quot;/&gt;&lt;wsp:rsid wsp:val=&quot;00353A39&quot;/&gt;&lt;wsp:rsid wsp:val=&quot;00357AEF&quot;/&gt;&lt;wsp:rsid wsp:val=&quot;00360161&quot;/&gt;&lt;wsp:rsid wsp:val=&quot;0036029B&quot;/&gt;&lt;wsp:rsid wsp:val=&quot;00360E5D&quot;/&gt;&lt;wsp:rsid wsp:val=&quot;00360FEB&quot;/&gt;&lt;wsp:rsid wsp:val=&quot;00361042&quot;/&gt;&lt;wsp:rsid wsp:val=&quot;00361441&quot;/&gt;&lt;wsp:rsid wsp:val=&quot;00363369&quot;/&gt;&lt;wsp:rsid wsp:val=&quot;003704C1&quot;/&gt;&lt;wsp:rsid wsp:val=&quot;00371CA6&quot;/&gt;&lt;wsp:rsid wsp:val=&quot;003735CF&quot;/&gt;&lt;wsp:rsid wsp:val=&quot;00377106&quot;/&gt;&lt;wsp:rsid wsp:val=&quot;00377CCA&quot;/&gt;&lt;wsp:rsid wsp:val=&quot;003809D2&quot;/&gt;&lt;wsp:rsid wsp:val=&quot;00380D9D&quot;/&gt;&lt;wsp:rsid wsp:val=&quot;00382C1F&quot;/&gt;&lt;wsp:rsid wsp:val=&quot;003832F2&quot;/&gt;&lt;wsp:rsid wsp:val=&quot;00384153&quot;/&gt;&lt;wsp:rsid wsp:val=&quot;0038621A&quot;/&gt;&lt;wsp:rsid wsp:val=&quot;00386594&quot;/&gt;&lt;wsp:rsid wsp:val=&quot;00390457&quot;/&gt;&lt;wsp:rsid wsp:val=&quot;00391CE9&quot;/&gt;&lt;wsp:rsid wsp:val=&quot;00395023&quot;/&gt;&lt;wsp:rsid wsp:val=&quot;00396D10&quot;/&gt;&lt;wsp:rsid wsp:val=&quot;003A076B&quot;/&gt;&lt;wsp:rsid wsp:val=&quot;003A55CA&quot;/&gt;&lt;wsp:rsid wsp:val=&quot;003A633E&quot;/&gt;&lt;wsp:rsid wsp:val=&quot;003A69D9&quot;/&gt;&lt;wsp:rsid wsp:val=&quot;003B0E83&quot;/&gt;&lt;wsp:rsid wsp:val=&quot;003B15DB&quot;/&gt;&lt;wsp:rsid wsp:val=&quot;003B20D1&quot;/&gt;&lt;wsp:rsid wsp:val=&quot;003B63FB&quot;/&gt;&lt;wsp:rsid wsp:val=&quot;003C102A&quot;/&gt;&lt;wsp:rsid wsp:val=&quot;003C3024&quot;/&gt;&lt;wsp:rsid wsp:val=&quot;003C3598&quot;/&gt;&lt;wsp:rsid wsp:val=&quot;003C736F&quot;/&gt;&lt;wsp:rsid wsp:val=&quot;003D044D&quot;/&gt;&lt;wsp:rsid wsp:val=&quot;003D09C0&quot;/&gt;&lt;wsp:rsid wsp:val=&quot;003D0D97&quot;/&gt;&lt;wsp:rsid wsp:val=&quot;003D0F92&quot;/&gt;&lt;wsp:rsid wsp:val=&quot;003D1187&quot;/&gt;&lt;wsp:rsid wsp:val=&quot;003D1876&quot;/&gt;&lt;wsp:rsid wsp:val=&quot;003D1E9D&quot;/&gt;&lt;wsp:rsid wsp:val=&quot;003D463A&quot;/&gt;&lt;wsp:rsid wsp:val=&quot;003D6B0A&quot;/&gt;&lt;wsp:rsid wsp:val=&quot;003D6D9E&quot;/&gt;&lt;wsp:rsid wsp:val=&quot;003D749B&quot;/&gt;&lt;wsp:rsid wsp:val=&quot;003D759A&quot;/&gt;&lt;wsp:rsid wsp:val=&quot;003E3603&quot;/&gt;&lt;wsp:rsid wsp:val=&quot;003E3C70&quot;/&gt;&lt;wsp:rsid wsp:val=&quot;003E4F2D&quot;/&gt;&lt;wsp:rsid wsp:val=&quot;003F5804&quot;/&gt;&lt;wsp:rsid wsp:val=&quot;00404205&quot;/&gt;&lt;wsp:rsid wsp:val=&quot;00405ACF&quot;/&gt;&lt;wsp:rsid wsp:val=&quot;00410C5B&quot;/&gt;&lt;wsp:rsid wsp:val=&quot;00412C60&quot;/&gt;&lt;wsp:rsid wsp:val=&quot;00414740&quot;/&gt;&lt;wsp:rsid wsp:val=&quot;00416967&quot;/&gt;&lt;wsp:rsid wsp:val=&quot;00422E90&quot;/&gt;&lt;wsp:rsid wsp:val=&quot;00426016&quot;/&gt;&lt;wsp:rsid wsp:val=&quot;0042746B&quot;/&gt;&lt;wsp:rsid wsp:val=&quot;00427F8A&quot;/&gt;&lt;wsp:rsid wsp:val=&quot;00430454&quot;/&gt;&lt;wsp:rsid wsp:val=&quot;00430964&quot;/&gt;&lt;wsp:rsid wsp:val=&quot;00430AA8&quot;/&gt;&lt;wsp:rsid wsp:val=&quot;004356FD&quot;/&gt;&lt;wsp:rsid wsp:val=&quot;00440320&quot;/&gt;&lt;wsp:rsid wsp:val=&quot;00441FDB&quot;/&gt;&lt;wsp:rsid wsp:val=&quot;00442E5A&quot;/&gt;&lt;wsp:rsid wsp:val=&quot;00442FEB&quot;/&gt;&lt;wsp:rsid wsp:val=&quot;00445B2B&quot;/&gt;&lt;wsp:rsid wsp:val=&quot;0044794E&quot;/&gt;&lt;wsp:rsid wsp:val=&quot;00456621&quot;/&gt;&lt;wsp:rsid wsp:val=&quot;00471495&quot;/&gt;&lt;wsp:rsid wsp:val=&quot;00471F14&quot;/&gt;&lt;wsp:rsid wsp:val=&quot;004740B1&quot;/&gt;&lt;wsp:rsid wsp:val=&quot;0047421E&quot;/&gt;&lt;wsp:rsid wsp:val=&quot;00474B50&quot;/&gt;&lt;wsp:rsid wsp:val=&quot;0047588E&quot;/&gt;&lt;wsp:rsid wsp:val=&quot;0047651D&quot;/&gt;&lt;wsp:rsid wsp:val=&quot;004824B9&quot;/&gt;&lt;wsp:rsid wsp:val=&quot;00482D0A&quot;/&gt;&lt;wsp:rsid wsp:val=&quot;00484753&quot;/&gt;&lt;wsp:rsid wsp:val=&quot;00484AEC&quot;/&gt;&lt;wsp:rsid wsp:val=&quot;00485332&quot;/&gt;&lt;wsp:rsid wsp:val=&quot;00487344&quot;/&gt;&lt;wsp:rsid wsp:val=&quot;00490DC3&quot;/&gt;&lt;wsp:rsid wsp:val=&quot;00491711&quot;/&gt;&lt;wsp:rsid wsp:val=&quot;004945CC&quot;/&gt;&lt;wsp:rsid wsp:val=&quot;00494DCC&quot;/&gt;&lt;wsp:rsid wsp:val=&quot;00496339&quot;/&gt;&lt;wsp:rsid wsp:val=&quot;0049669A&quot;/&gt;&lt;wsp:rsid wsp:val=&quot;004A0A25&quot;/&gt;&lt;wsp:rsid wsp:val=&quot;004A2695&quot;/&gt;&lt;wsp:rsid wsp:val=&quot;004A4F4B&quot;/&gt;&lt;wsp:rsid wsp:val=&quot;004B0888&quot;/&gt;&lt;wsp:rsid wsp:val=&quot;004B1F65&quot;/&gt;&lt;wsp:rsid wsp:val=&quot;004B2140&quot;/&gt;&lt;wsp:rsid wsp:val=&quot;004B2657&quot;/&gt;&lt;wsp:rsid wsp:val=&quot;004C14CA&quot;/&gt;&lt;wsp:rsid wsp:val=&quot;004C5610&quot;/&gt;&lt;wsp:rsid wsp:val=&quot;004C6702&quot;/&gt;&lt;wsp:rsid wsp:val=&quot;004C72C6&quot;/&gt;&lt;wsp:rsid wsp:val=&quot;004E68B6&quot;/&gt;&lt;wsp:rsid wsp:val=&quot;004F175F&quot;/&gt;&lt;wsp:rsid wsp:val=&quot;004F2E1B&quot;/&gt;&lt;wsp:rsid wsp:val=&quot;004F3A54&quot;/&gt;&lt;wsp:rsid wsp:val=&quot;004F54CA&quot;/&gt;&lt;wsp:rsid wsp:val=&quot;00500B63&quot;/&gt;&lt;wsp:rsid wsp:val=&quot;005018BC&quot;/&gt;&lt;wsp:rsid wsp:val=&quot;00502BE8&quot;/&gt;&lt;wsp:rsid wsp:val=&quot;005055BE&quot;/&gt;&lt;wsp:rsid wsp:val=&quot;005079CD&quot;/&gt;&lt;wsp:rsid wsp:val=&quot;00510A2F&quot;/&gt;&lt;wsp:rsid wsp:val=&quot;00520832&quot;/&gt;&lt;wsp:rsid wsp:val=&quot;005246C6&quot;/&gt;&lt;wsp:rsid wsp:val=&quot;00530329&quot;/&gt;&lt;wsp:rsid wsp:val=&quot;005311C9&quot;/&gt;&lt;wsp:rsid wsp:val=&quot;005322FD&quot;/&gt;&lt;wsp:rsid wsp:val=&quot;00532B88&quot;/&gt;&lt;wsp:rsid wsp:val=&quot;00535AFB&quot;/&gt;&lt;wsp:rsid wsp:val=&quot;00540238&quot;/&gt;&lt;wsp:rsid wsp:val=&quot;0054071C&quot;/&gt;&lt;wsp:rsid wsp:val=&quot;00541772&quot;/&gt;&lt;wsp:rsid wsp:val=&quot;00544185&quot;/&gt;&lt;wsp:rsid wsp:val=&quot;005463D5&quot;/&gt;&lt;wsp:rsid wsp:val=&quot;005468E1&quot;/&gt;&lt;wsp:rsid wsp:val=&quot;00550CF5&quot;/&gt;&lt;wsp:rsid wsp:val=&quot;005645A1&quot;/&gt;&lt;wsp:rsid wsp:val=&quot;00567921&quot;/&gt;&lt;wsp:rsid wsp:val=&quot;00571586&quot;/&gt;&lt;wsp:rsid wsp:val=&quot;005751C6&quot;/&gt;&lt;wsp:rsid wsp:val=&quot;0057674D&quot;/&gt;&lt;wsp:rsid wsp:val=&quot;005819E0&quot;/&gt;&lt;wsp:rsid wsp:val=&quot;00586F58&quot;/&gt;&lt;wsp:rsid wsp:val=&quot;005921FC&quot;/&gt;&lt;wsp:rsid wsp:val=&quot;00592C2E&quot;/&gt;&lt;wsp:rsid wsp:val=&quot;005946A1&quot;/&gt;&lt;wsp:rsid wsp:val=&quot;00594A10&quot;/&gt;&lt;wsp:rsid wsp:val=&quot;0059723E&quot;/&gt;&lt;wsp:rsid wsp:val=&quot;005978C8&quot;/&gt;&lt;wsp:rsid wsp:val=&quot;005A45EB&quot;/&gt;&lt;wsp:rsid wsp:val=&quot;005A49B0&quot;/&gt;&lt;wsp:rsid wsp:val=&quot;005A542C&quot;/&gt;&lt;wsp:rsid wsp:val=&quot;005A574E&quot;/&gt;&lt;wsp:rsid wsp:val=&quot;005B087B&quot;/&gt;&lt;wsp:rsid wsp:val=&quot;005C12FE&quot;/&gt;&lt;wsp:rsid wsp:val=&quot;005C17CF&quot;/&gt;&lt;wsp:rsid wsp:val=&quot;005C19AE&quot;/&gt;&lt;wsp:rsid wsp:val=&quot;005C5C86&quot;/&gt;&lt;wsp:rsid wsp:val=&quot;005C5E0E&quot;/&gt;&lt;wsp:rsid wsp:val=&quot;005C634C&quot;/&gt;&lt;wsp:rsid wsp:val=&quot;005C6A06&quot;/&gt;&lt;wsp:rsid wsp:val=&quot;005C70F5&quot;/&gt;&lt;wsp:rsid wsp:val=&quot;005D0A0A&quot;/&gt;&lt;wsp:rsid wsp:val=&quot;005D1EE3&quot;/&gt;&lt;wsp:rsid wsp:val=&quot;005D23AD&quot;/&gt;&lt;wsp:rsid wsp:val=&quot;005D2B18&quot;/&gt;&lt;wsp:rsid wsp:val=&quot;005E0A60&quot;/&gt;&lt;wsp:rsid wsp:val=&quot;005E2D6A&quot;/&gt;&lt;wsp:rsid wsp:val=&quot;005E5ABC&quot;/&gt;&lt;wsp:rsid wsp:val=&quot;005E5BD4&quot;/&gt;&lt;wsp:rsid wsp:val=&quot;005F07DD&quot;/&gt;&lt;wsp:rsid wsp:val=&quot;005F12F0&quot;/&gt;&lt;wsp:rsid wsp:val=&quot;005F6C91&quot;/&gt;&lt;wsp:rsid wsp:val=&quot;006067A0&quot;/&gt;&lt;wsp:rsid wsp:val=&quot;006067EB&quot;/&gt;&lt;wsp:rsid wsp:val=&quot;00606875&quot;/&gt;&lt;wsp:rsid wsp:val=&quot;0061450A&quot;/&gt;&lt;wsp:rsid wsp:val=&quot;00620034&quot;/&gt;&lt;wsp:rsid wsp:val=&quot;00621664&quot;/&gt;&lt;wsp:rsid wsp:val=&quot;00622490&quot;/&gt;&lt;wsp:rsid wsp:val=&quot;006238D6&quot;/&gt;&lt;wsp:rsid wsp:val=&quot;00624F7E&quot;/&gt;&lt;wsp:rsid wsp:val=&quot;00635A46&quot;/&gt;&lt;wsp:rsid wsp:val=&quot;00637CD4&quot;/&gt;&lt;wsp:rsid wsp:val=&quot;00642A4C&quot;/&gt;&lt;wsp:rsid wsp:val=&quot;00643621&quot;/&gt;&lt;wsp:rsid wsp:val=&quot;006458B5&quot;/&gt;&lt;wsp:rsid wsp:val=&quot;00656D68&quot;/&gt;&lt;wsp:rsid wsp:val=&quot;00662773&quot;/&gt;&lt;wsp:rsid wsp:val=&quot;00662E23&quot;/&gt;&lt;wsp:rsid wsp:val=&quot;006644E7&quot;/&gt;&lt;wsp:rsid wsp:val=&quot;00666F29&quot;/&gt;&lt;wsp:rsid wsp:val=&quot;00670937&quot;/&gt;&lt;wsp:rsid wsp:val=&quot;00672618&quot;/&gt;&lt;wsp:rsid wsp:val=&quot;00676366&quot;/&gt;&lt;wsp:rsid wsp:val=&quot;00680D55&quot;/&gt;&lt;wsp:rsid wsp:val=&quot;0068307F&quot;/&gt;&lt;wsp:rsid wsp:val=&quot;006838D7&quot;/&gt;&lt;wsp:rsid wsp:val=&quot;00683B10&quot;/&gt;&lt;wsp:rsid wsp:val=&quot;00684612&quot;/&gt;&lt;wsp:rsid wsp:val=&quot;00694A87&quot;/&gt;&lt;wsp:rsid wsp:val=&quot;006962CF&quot;/&gt;&lt;wsp:rsid wsp:val=&quot;00696A5A&quot;/&gt;&lt;wsp:rsid wsp:val=&quot;00697C45&quot;/&gt;&lt;wsp:rsid wsp:val=&quot;006A1C17&quot;/&gt;&lt;wsp:rsid wsp:val=&quot;006A2E84&quot;/&gt;&lt;wsp:rsid wsp:val=&quot;006A4C6C&quot;/&gt;&lt;wsp:rsid wsp:val=&quot;006A6CF3&quot;/&gt;&lt;wsp:rsid wsp:val=&quot;006B1264&quot;/&gt;&lt;wsp:rsid wsp:val=&quot;006B1AB1&quot;/&gt;&lt;wsp:rsid wsp:val=&quot;006B21B7&quot;/&gt;&lt;wsp:rsid wsp:val=&quot;006B3F59&quot;/&gt;&lt;wsp:rsid wsp:val=&quot;006B60D2&quot;/&gt;&lt;wsp:rsid wsp:val=&quot;006B6828&quot;/&gt;&lt;wsp:rsid wsp:val=&quot;006C0377&quot;/&gt;&lt;wsp:rsid wsp:val=&quot;006C040B&quot;/&gt;&lt;wsp:rsid wsp:val=&quot;006C5955&quot;/&gt;&lt;wsp:rsid wsp:val=&quot;006C5B18&quot;/&gt;&lt;wsp:rsid wsp:val=&quot;006C7497&quot;/&gt;&lt;wsp:rsid wsp:val=&quot;006D15D8&quot;/&gt;&lt;wsp:rsid wsp:val=&quot;006D1BFB&quot;/&gt;&lt;wsp:rsid wsp:val=&quot;006D2D9C&quot;/&gt;&lt;wsp:rsid wsp:val=&quot;006D386C&quot;/&gt;&lt;wsp:rsid wsp:val=&quot;006D3B26&quot;/&gt;&lt;wsp:rsid wsp:val=&quot;006E22E1&quot;/&gt;&lt;wsp:rsid wsp:val=&quot;006E26CF&quot;/&gt;&lt;wsp:rsid wsp:val=&quot;006E309A&quot;/&gt;&lt;wsp:rsid wsp:val=&quot;006E6620&quot;/&gt;&lt;wsp:rsid wsp:val=&quot;006F2625&quot;/&gt;&lt;wsp:rsid wsp:val=&quot;006F3739&quot;/&gt;&lt;wsp:rsid wsp:val=&quot;006F3C72&quot;/&gt;&lt;wsp:rsid wsp:val=&quot;006F7852&quot;/&gt;&lt;wsp:rsid wsp:val=&quot;00700FD9&quot;/&gt;&lt;wsp:rsid wsp:val=&quot;0070335B&quot;/&gt;&lt;wsp:rsid wsp:val=&quot;0070765A&quot;/&gt;&lt;wsp:rsid wsp:val=&quot;0071071B&quot;/&gt;&lt;wsp:rsid wsp:val=&quot;00710BE8&quot;/&gt;&lt;wsp:rsid wsp:val=&quot;007144CF&quot;/&gt;&lt;wsp:rsid wsp:val=&quot;007152D6&quot;/&gt;&lt;wsp:rsid wsp:val=&quot;00715B12&quot;/&gt;&lt;wsp:rsid wsp:val=&quot;00717648&quot;/&gt;&lt;wsp:rsid wsp:val=&quot;007219BE&quot;/&gt;&lt;wsp:rsid wsp:val=&quot;00723BDF&quot;/&gt;&lt;wsp:rsid wsp:val=&quot;00730A1E&quot;/&gt;&lt;wsp:rsid wsp:val=&quot;00731B58&quot;/&gt;&lt;wsp:rsid wsp:val=&quot;0073311A&quot;/&gt;&lt;wsp:rsid wsp:val=&quot;00736114&quot;/&gt;&lt;wsp:rsid wsp:val=&quot;00736E38&quot;/&gt;&lt;wsp:rsid wsp:val=&quot;0074036A&quot;/&gt;&lt;wsp:rsid wsp:val=&quot;00740C4C&quot;/&gt;&lt;wsp:rsid wsp:val=&quot;00740EF4&quot;/&gt;&lt;wsp:rsid wsp:val=&quot;0074285A&quot;/&gt;&lt;wsp:rsid wsp:val=&quot;00742C5D&quot;/&gt;&lt;wsp:rsid wsp:val=&quot;0074346E&quot;/&gt;&lt;wsp:rsid wsp:val=&quot;007443FB&quot;/&gt;&lt;wsp:rsid wsp:val=&quot;0074584E&quot;/&gt;&lt;wsp:rsid wsp:val=&quot;00745DD4&quot;/&gt;&lt;wsp:rsid wsp:val=&quot;00747C47&quot;/&gt;&lt;wsp:rsid wsp:val=&quot;00751885&quot;/&gt;&lt;wsp:rsid wsp:val=&quot;00752C2E&quot;/&gt;&lt;wsp:rsid wsp:val=&quot;00752D86&quot;/&gt;&lt;wsp:rsid wsp:val=&quot;00753AF1&quot;/&gt;&lt;wsp:rsid wsp:val=&quot;00756836&quot;/&gt;&lt;wsp:rsid wsp:val=&quot;00757F79&quot;/&gt;&lt;wsp:rsid wsp:val=&quot;00764B04&quot;/&gt;&lt;wsp:rsid wsp:val=&quot;00765B05&quot;/&gt;&lt;wsp:rsid wsp:val=&quot;007723DB&quot;/&gt;&lt;wsp:rsid wsp:val=&quot;007851FC&quot;/&gt;&lt;wsp:rsid wsp:val=&quot;00787097&quot;/&gt;&lt;wsp:rsid wsp:val=&quot;007875FC&quot;/&gt;&lt;wsp:rsid wsp:val=&quot;00787A37&quot;/&gt;&lt;wsp:rsid wsp:val=&quot;007912BE&quot;/&gt;&lt;wsp:rsid wsp:val=&quot;007925FB&quot;/&gt;&lt;wsp:rsid wsp:val=&quot;00792D7F&quot;/&gt;&lt;wsp:rsid wsp:val=&quot;00794483&quot;/&gt;&lt;wsp:rsid wsp:val=&quot;00797DF0&quot;/&gt;&lt;wsp:rsid wsp:val=&quot;00797F55&quot;/&gt;&lt;wsp:rsid wsp:val=&quot;007A0565&quot;/&gt;&lt;wsp:rsid wsp:val=&quot;007A0A09&quot;/&gt;&lt;wsp:rsid wsp:val=&quot;007A1AE7&quot;/&gt;&lt;wsp:rsid wsp:val=&quot;007A2A8B&quot;/&gt;&lt;wsp:rsid wsp:val=&quot;007A2AD8&quot;/&gt;&lt;wsp:rsid wsp:val=&quot;007A43FD&quot;/&gt;&lt;wsp:rsid wsp:val=&quot;007A4520&quot;/&gt;&lt;wsp:rsid wsp:val=&quot;007A456F&quot;/&gt;&lt;wsp:rsid wsp:val=&quot;007B3393&quot;/&gt;&lt;wsp:rsid wsp:val=&quot;007B474D&quot;/&gt;&lt;wsp:rsid wsp:val=&quot;007C3401&quot;/&gt;&lt;wsp:rsid wsp:val=&quot;007C59C6&quot;/&gt;&lt;wsp:rsid wsp:val=&quot;007C6345&quot;/&gt;&lt;wsp:rsid wsp:val=&quot;007D0008&quot;/&gt;&lt;wsp:rsid wsp:val=&quot;007D049A&quot;/&gt;&lt;wsp:rsid wsp:val=&quot;007D6D90&quot;/&gt;&lt;wsp:rsid wsp:val=&quot;007E150A&quot;/&gt;&lt;wsp:rsid wsp:val=&quot;007E4430&quot;/&gt;&lt;wsp:rsid wsp:val=&quot;00800875&quot;/&gt;&lt;wsp:rsid wsp:val=&quot;00811B76&quot;/&gt;&lt;wsp:rsid wsp:val=&quot;008122DC&quot;/&gt;&lt;wsp:rsid wsp:val=&quot;00812B88&quot;/&gt;&lt;wsp:rsid wsp:val=&quot;0081573B&quot;/&gt;&lt;wsp:rsid wsp:val=&quot;00817A42&quot;/&gt;&lt;wsp:rsid wsp:val=&quot;008202D7&quot;/&gt;&lt;wsp:rsid wsp:val=&quot;00823708&quot;/&gt;&lt;wsp:rsid wsp:val=&quot;00824912&quot;/&gt;&lt;wsp:rsid wsp:val=&quot;008303C3&quot;/&gt;&lt;wsp:rsid wsp:val=&quot;00830AD1&quot;/&gt;&lt;wsp:rsid wsp:val=&quot;008311C5&quot;/&gt;&lt;wsp:rsid wsp:val=&quot;00832A85&quot;/&gt;&lt;wsp:rsid wsp:val=&quot;0083461A&quot;/&gt;&lt;wsp:rsid wsp:val=&quot;00834DC8&quot;/&gt;&lt;wsp:rsid wsp:val=&quot;00840DE5&quot;/&gt;&lt;wsp:rsid wsp:val=&quot;0084120D&quot;/&gt;&lt;wsp:rsid wsp:val=&quot;00841474&quot;/&gt;&lt;wsp:rsid wsp:val=&quot;00841ADE&quot;/&gt;&lt;wsp:rsid wsp:val=&quot;00841DD5&quot;/&gt;&lt;wsp:rsid wsp:val=&quot;00842D0E&quot;/&gt;&lt;wsp:rsid wsp:val=&quot;00850AE0&quot;/&gt;&lt;wsp:rsid wsp:val=&quot;008518CF&quot;/&gt;&lt;wsp:rsid wsp:val=&quot;00852DBF&quot;/&gt;&lt;wsp:rsid wsp:val=&quot;00853A65&quot;/&gt;&lt;wsp:rsid wsp:val=&quot;008541D3&quot;/&gt;&lt;wsp:rsid wsp:val=&quot;00855091&quot;/&gt;&lt;wsp:rsid wsp:val=&quot;00855AC5&quot;/&gt;&lt;wsp:rsid wsp:val=&quot;0086059D&quot;/&gt;&lt;wsp:rsid wsp:val=&quot;00861C51&quot;/&gt;&lt;wsp:rsid wsp:val=&quot;00862D21&quot;/&gt;&lt;wsp:rsid wsp:val=&quot;0086344B&quot;/&gt;&lt;wsp:rsid wsp:val=&quot;00864ABF&quot;/&gt;&lt;wsp:rsid wsp:val=&quot;00864B18&quot;/&gt;&lt;wsp:rsid wsp:val=&quot;00865C50&quot;/&gt;&lt;wsp:rsid wsp:val=&quot;00871410&quot;/&gt;&lt;wsp:rsid wsp:val=&quot;00871B14&quot;/&gt;&lt;wsp:rsid wsp:val=&quot;0087204A&quot;/&gt;&lt;wsp:rsid wsp:val=&quot;00873C15&quot;/&gt;&lt;wsp:rsid wsp:val=&quot;008749D5&quot;/&gt;&lt;wsp:rsid wsp:val=&quot;00876025&quot;/&gt;&lt;wsp:rsid wsp:val=&quot;00876237&quot;/&gt;&lt;wsp:rsid wsp:val=&quot;00877139&quot;/&gt;&lt;wsp:rsid wsp:val=&quot;0088025B&quot;/&gt;&lt;wsp:rsid wsp:val=&quot;00886BEA&quot;/&gt;&lt;wsp:rsid wsp:val=&quot;00892292&quot;/&gt;&lt;wsp:rsid wsp:val=&quot;008A1D9C&quot;/&gt;&lt;wsp:rsid wsp:val=&quot;008A2351&quot;/&gt;&lt;wsp:rsid wsp:val=&quot;008A2818&quot;/&gt;&lt;wsp:rsid wsp:val=&quot;008A2B97&quot;/&gt;&lt;wsp:rsid wsp:val=&quot;008A6AA9&quot;/&gt;&lt;wsp:rsid wsp:val=&quot;008B2A9B&quot;/&gt;&lt;wsp:rsid wsp:val=&quot;008B5FED&quot;/&gt;&lt;wsp:rsid wsp:val=&quot;008B63AD&quot;/&gt;&lt;wsp:rsid wsp:val=&quot;008C08A8&quot;/&gt;&lt;wsp:rsid wsp:val=&quot;008C0AE8&quot;/&gt;&lt;wsp:rsid wsp:val=&quot;008C6096&quot;/&gt;&lt;wsp:rsid wsp:val=&quot;008D00BC&quot;/&gt;&lt;wsp:rsid wsp:val=&quot;008D0AEF&quot;/&gt;&lt;wsp:rsid wsp:val=&quot;008D30F1&quot;/&gt;&lt;wsp:rsid wsp:val=&quot;008D33EE&quot;/&gt;&lt;wsp:rsid wsp:val=&quot;008D4749&quot;/&gt;&lt;wsp:rsid wsp:val=&quot;008D5734&quot;/&gt;&lt;wsp:rsid wsp:val=&quot;008D5EB7&quot;/&gt;&lt;wsp:rsid wsp:val=&quot;008E1F27&quot;/&gt;&lt;wsp:rsid wsp:val=&quot;008E2676&quot;/&gt;&lt;wsp:rsid wsp:val=&quot;008E75FD&quot;/&gt;&lt;wsp:rsid wsp:val=&quot;008F5391&quot;/&gt;&lt;wsp:rsid wsp:val=&quot;00900089&quot;/&gt;&lt;wsp:rsid wsp:val=&quot;00907620&quot;/&gt;&lt;wsp:rsid wsp:val=&quot;00907F52&quot;/&gt;&lt;wsp:rsid wsp:val=&quot;009108B9&quot;/&gt;&lt;wsp:rsid wsp:val=&quot;00911D79&quot;/&gt;&lt;wsp:rsid wsp:val=&quot;009125CD&quot;/&gt;&lt;wsp:rsid wsp:val=&quot;00912796&quot;/&gt;&lt;wsp:rsid wsp:val=&quot;0091334C&quot;/&gt;&lt;wsp:rsid wsp:val=&quot;009134ED&quot;/&gt;&lt;wsp:rsid wsp:val=&quot;00917C12&quot;/&gt;&lt;wsp:rsid wsp:val=&quot;009205B7&quot;/&gt;&lt;wsp:rsid wsp:val=&quot;0092248C&quot;/&gt;&lt;wsp:rsid wsp:val=&quot;00922C1F&quot;/&gt;&lt;wsp:rsid wsp:val=&quot;00922E73&quot;/&gt;&lt;wsp:rsid wsp:val=&quot;00923826&quot;/&gt;&lt;wsp:rsid wsp:val=&quot;00923BCD&quot;/&gt;&lt;wsp:rsid wsp:val=&quot;00924EC6&quot;/&gt;&lt;wsp:rsid wsp:val=&quot;0092698A&quot;/&gt;&lt;wsp:rsid wsp:val=&quot;00930CEA&quot;/&gt;&lt;wsp:rsid wsp:val=&quot;00930D5E&quot;/&gt;&lt;wsp:rsid wsp:val=&quot;0093146E&quot;/&gt;&lt;wsp:rsid wsp:val=&quot;009316E8&quot;/&gt;&lt;wsp:rsid wsp:val=&quot;0093329F&quot;/&gt;&lt;wsp:rsid wsp:val=&quot;00933ABE&quot;/&gt;&lt;wsp:rsid wsp:val=&quot;009351A1&quot;/&gt;&lt;wsp:rsid wsp:val=&quot;00936594&quot;/&gt;&lt;wsp:rsid wsp:val=&quot;00937456&quot;/&gt;&lt;wsp:rsid wsp:val=&quot;00941E8E&quot;/&gt;&lt;wsp:rsid wsp:val=&quot;009519D3&quot;/&gt;&lt;wsp:rsid wsp:val=&quot;00952877&quot;/&gt;&lt;wsp:rsid wsp:val=&quot;00953987&quot;/&gt;&lt;wsp:rsid wsp:val=&quot;00955DDF&quot;/&gt;&lt;wsp:rsid wsp:val=&quot;009615D0&quot;/&gt;&lt;wsp:rsid wsp:val=&quot;009638B2&quot;/&gt;&lt;wsp:rsid wsp:val=&quot;009658FF&quot;/&gt;&lt;wsp:rsid wsp:val=&quot;00965C31&quot;/&gt;&lt;wsp:rsid wsp:val=&quot;00970D4F&quot;/&gt;&lt;wsp:rsid wsp:val=&quot;0097635D&quot;/&gt;&lt;wsp:rsid wsp:val=&quot;00981AC6&quot;/&gt;&lt;wsp:rsid wsp:val=&quot;00982146&quot;/&gt;&lt;wsp:rsid wsp:val=&quot;0098475D&quot;/&gt;&lt;wsp:rsid wsp:val=&quot;00985606&quot;/&gt;&lt;wsp:rsid wsp:val=&quot;00990094&quot;/&gt;&lt;wsp:rsid wsp:val=&quot;0099325F&quot;/&gt;&lt;wsp:rsid wsp:val=&quot;009A66E8&quot;/&gt;&lt;wsp:rsid wsp:val=&quot;009B47AC&quot;/&gt;&lt;wsp:rsid wsp:val=&quot;009B5226&quot;/&gt;&lt;wsp:rsid wsp:val=&quot;009B59FA&quot;/&gt;&lt;wsp:rsid wsp:val=&quot;009C7ACF&quot;/&gt;&lt;wsp:rsid wsp:val=&quot;009D2B2D&quot;/&gt;&lt;wsp:rsid wsp:val=&quot;009D4C98&quot;/&gt;&lt;wsp:rsid wsp:val=&quot;009D5D0A&quot;/&gt;&lt;wsp:rsid wsp:val=&quot;009E3242&quot;/&gt;&lt;wsp:rsid wsp:val=&quot;009E374B&quot;/&gt;&lt;wsp:rsid wsp:val=&quot;009E4D38&quot;/&gt;&lt;wsp:rsid wsp:val=&quot;009E4F59&quot;/&gt;&lt;wsp:rsid wsp:val=&quot;009F1F1F&quot;/&gt;&lt;wsp:rsid wsp:val=&quot;009F45A9&quot;/&gt;&lt;wsp:rsid wsp:val=&quot;009F4E56&quot;/&gt;&lt;wsp:rsid wsp:val=&quot;009F6556&quot;/&gt;&lt;wsp:rsid wsp:val=&quot;009F7256&quot;/&gt;&lt;wsp:rsid wsp:val=&quot;00A01AD8&quot;/&gt;&lt;wsp:rsid wsp:val=&quot;00A0369D&quot;/&gt;&lt;wsp:rsid wsp:val=&quot;00A03E9B&quot;/&gt;&lt;wsp:rsid wsp:val=&quot;00A0650A&quot;/&gt;&lt;wsp:rsid wsp:val=&quot;00A21C5C&quot;/&gt;&lt;wsp:rsid wsp:val=&quot;00A21F00&quot;/&gt;&lt;wsp:rsid wsp:val=&quot;00A23E44&quot;/&gt;&lt;wsp:rsid wsp:val=&quot;00A269BC&quot;/&gt;&lt;wsp:rsid wsp:val=&quot;00A26F47&quot;/&gt;&lt;wsp:rsid wsp:val=&quot;00A33A9C&quot;/&gt;&lt;wsp:rsid wsp:val=&quot;00A34B14&quot;/&gt;&lt;wsp:rsid wsp:val=&quot;00A34D4B&quot;/&gt;&lt;wsp:rsid wsp:val=&quot;00A35C0E&quot;/&gt;&lt;wsp:rsid wsp:val=&quot;00A4120E&quot;/&gt;&lt;wsp:rsid wsp:val=&quot;00A42F76&quot;/&gt;&lt;wsp:rsid wsp:val=&quot;00A4319B&quot;/&gt;&lt;wsp:rsid wsp:val=&quot;00A432A7&quot;/&gt;&lt;wsp:rsid wsp:val=&quot;00A47998&quot;/&gt;&lt;wsp:rsid wsp:val=&quot;00A5512B&quot;/&gt;&lt;wsp:rsid wsp:val=&quot;00A55891&quot;/&gt;&lt;wsp:rsid wsp:val=&quot;00A60483&quot;/&gt;&lt;wsp:rsid wsp:val=&quot;00A67362&quot;/&gt;&lt;wsp:rsid wsp:val=&quot;00A71EED&quot;/&gt;&lt;wsp:rsid wsp:val=&quot;00A744DD&quot;/&gt;&lt;wsp:rsid wsp:val=&quot;00A75B84&quot;/&gt;&lt;wsp:rsid wsp:val=&quot;00A77809&quot;/&gt;&lt;wsp:rsid wsp:val=&quot;00A77DDD&quot;/&gt;&lt;wsp:rsid wsp:val=&quot;00A80F6F&quot;/&gt;&lt;wsp:rsid wsp:val=&quot;00A823C4&quot;/&gt;&lt;wsp:rsid wsp:val=&quot;00A8527D&quot;/&gt;&lt;wsp:rsid wsp:val=&quot;00A959CF&quot;/&gt;&lt;wsp:rsid wsp:val=&quot;00A95D2F&quot;/&gt;&lt;wsp:rsid wsp:val=&quot;00AA2190&quot;/&gt;&lt;wsp:rsid wsp:val=&quot;00AA28A3&quot;/&gt;&lt;wsp:rsid wsp:val=&quot;00AA30ED&quot;/&gt;&lt;wsp:rsid wsp:val=&quot;00AB092E&quot;/&gt;&lt;wsp:rsid wsp:val=&quot;00AB2829&quot;/&gt;&lt;wsp:rsid wsp:val=&quot;00AB3492&quot;/&gt;&lt;wsp:rsid wsp:val=&quot;00AB56C1&quot;/&gt;&lt;wsp:rsid wsp:val=&quot;00AC243F&quot;/&gt;&lt;wsp:rsid wsp:val=&quot;00AC3548&quot;/&gt;&lt;wsp:rsid wsp:val=&quot;00AC3947&quot;/&gt;&lt;wsp:rsid wsp:val=&quot;00AC45C4&quot;/&gt;&lt;wsp:rsid wsp:val=&quot;00AC58F2&quot;/&gt;&lt;wsp:rsid wsp:val=&quot;00AC60E3&quot;/&gt;&lt;wsp:rsid wsp:val=&quot;00AD15F0&quot;/&gt;&lt;wsp:rsid wsp:val=&quot;00AD2390&quot;/&gt;&lt;wsp:rsid wsp:val=&quot;00AD43E2&quot;/&gt;&lt;wsp:rsid wsp:val=&quot;00AE2FB4&quot;/&gt;&lt;wsp:rsid wsp:val=&quot;00AE3058&quot;/&gt;&lt;wsp:rsid wsp:val=&quot;00AE4D8F&quot;/&gt;&lt;wsp:rsid wsp:val=&quot;00AE4FB7&quot;/&gt;&lt;wsp:rsid wsp:val=&quot;00AE58BC&quot;/&gt;&lt;wsp:rsid wsp:val=&quot;00AE58ED&quot;/&gt;&lt;wsp:rsid wsp:val=&quot;00AE5EB3&quot;/&gt;&lt;wsp:rsid wsp:val=&quot;00AF2E0E&quot;/&gt;&lt;wsp:rsid wsp:val=&quot;00AF3181&quot;/&gt;&lt;wsp:rsid wsp:val=&quot;00AF492B&quot;/&gt;&lt;wsp:rsid wsp:val=&quot;00AF7C96&quot;/&gt;&lt;wsp:rsid wsp:val=&quot;00B0091D&quot;/&gt;&lt;wsp:rsid wsp:val=&quot;00B04D34&quot;/&gt;&lt;wsp:rsid wsp:val=&quot;00B05609&quot;/&gt;&lt;wsp:rsid wsp:val=&quot;00B11D42&quot;/&gt;&lt;wsp:rsid wsp:val=&quot;00B20588&quot;/&gt;&lt;wsp:rsid wsp:val=&quot;00B27C66&quot;/&gt;&lt;wsp:rsid wsp:val=&quot;00B300F1&quot;/&gt;&lt;wsp:rsid wsp:val=&quot;00B30742&quot;/&gt;&lt;wsp:rsid wsp:val=&quot;00B31C0C&quot;/&gt;&lt;wsp:rsid wsp:val=&quot;00B35D36&quot;/&gt;&lt;wsp:rsid wsp:val=&quot;00B37124&quot;/&gt;&lt;wsp:rsid wsp:val=&quot;00B426B3&quot;/&gt;&lt;wsp:rsid wsp:val=&quot;00B454A5&quot;/&gt;&lt;wsp:rsid wsp:val=&quot;00B50D52&quot;/&gt;&lt;wsp:rsid wsp:val=&quot;00B557A0&quot;/&gt;&lt;wsp:rsid wsp:val=&quot;00B5784D&quot;/&gt;&lt;wsp:rsid wsp:val=&quot;00B61864&quot;/&gt;&lt;wsp:rsid wsp:val=&quot;00B61C8B&quot;/&gt;&lt;wsp:rsid wsp:val=&quot;00B626A2&quot;/&gt;&lt;wsp:rsid wsp:val=&quot;00B648AA&quot;/&gt;&lt;wsp:rsid wsp:val=&quot;00B67ED7&quot;/&gt;&lt;wsp:rsid wsp:val=&quot;00B70143&quot;/&gt;&lt;wsp:rsid wsp:val=&quot;00B72763&quot;/&gt;&lt;wsp:rsid wsp:val=&quot;00B731D4&quot;/&gt;&lt;wsp:rsid wsp:val=&quot;00B764DC&quot;/&gt;&lt;wsp:rsid wsp:val=&quot;00B774A4&quot;/&gt;&lt;wsp:rsid wsp:val=&quot;00B817AB&quot;/&gt;&lt;wsp:rsid wsp:val=&quot;00B912A6&quot;/&gt;&lt;wsp:rsid wsp:val=&quot;00B92627&quot;/&gt;&lt;wsp:rsid wsp:val=&quot;00B94338&quot;/&gt;&lt;wsp:rsid wsp:val=&quot;00B94602&quot;/&gt;&lt;wsp:rsid wsp:val=&quot;00B96736&quot;/&gt;&lt;wsp:rsid wsp:val=&quot;00BA0D45&quot;/&gt;&lt;wsp:rsid wsp:val=&quot;00BA1831&quot;/&gt;&lt;wsp:rsid wsp:val=&quot;00BA2A19&quot;/&gt;&lt;wsp:rsid wsp:val=&quot;00BB06DA&quot;/&gt;&lt;wsp:rsid wsp:val=&quot;00BB0CEF&quot;/&gt;&lt;wsp:rsid wsp:val=&quot;00BB3571&quot;/&gt;&lt;wsp:rsid wsp:val=&quot;00BB3D9B&quot;/&gt;&lt;wsp:rsid wsp:val=&quot;00BB4830&quot;/&gt;&lt;wsp:rsid wsp:val=&quot;00BB546A&quot;/&gt;&lt;wsp:rsid wsp:val=&quot;00BB7BBD&quot;/&gt;&lt;wsp:rsid wsp:val=&quot;00BC4646&quot;/&gt;&lt;wsp:rsid wsp:val=&quot;00BC5B5F&quot;/&gt;&lt;wsp:rsid wsp:val=&quot;00BC6D7C&quot;/&gt;&lt;wsp:rsid wsp:val=&quot;00BD2CD4&quot;/&gt;&lt;wsp:rsid wsp:val=&quot;00BD308A&quot;/&gt;&lt;wsp:rsid wsp:val=&quot;00BD582A&quot;/&gt;&lt;wsp:rsid wsp:val=&quot;00BD7026&quot;/&gt;&lt;wsp:rsid wsp:val=&quot;00BE03AF&quot;/&gt;&lt;wsp:rsid wsp:val=&quot;00BE60E8&quot;/&gt;&lt;wsp:rsid wsp:val=&quot;00BE7065&quot;/&gt;&lt;wsp:rsid wsp:val=&quot;00BF0AC4&quot;/&gt;&lt;wsp:rsid wsp:val=&quot;00BF373C&quot;/&gt;&lt;wsp:rsid wsp:val=&quot;00C00E35&quot;/&gt;&lt;wsp:rsid wsp:val=&quot;00C049CC&quot;/&gt;&lt;wsp:rsid wsp:val=&quot;00C1251C&quot;/&gt;&lt;wsp:rsid wsp:val=&quot;00C135F6&quot;/&gt;&lt;wsp:rsid wsp:val=&quot;00C15351&quot;/&gt;&lt;wsp:rsid wsp:val=&quot;00C15E7E&quot;/&gt;&lt;wsp:rsid wsp:val=&quot;00C2229F&quot;/&gt;&lt;wsp:rsid wsp:val=&quot;00C23824&quot;/&gt;&lt;wsp:rsid wsp:val=&quot;00C251CB&quot;/&gt;&lt;wsp:rsid wsp:val=&quot;00C33122&quot;/&gt;&lt;wsp:rsid wsp:val=&quot;00C338DA&quot;/&gt;&lt;wsp:rsid wsp:val=&quot;00C3504E&quot;/&gt;&lt;wsp:rsid wsp:val=&quot;00C35FF4&quot;/&gt;&lt;wsp:rsid wsp:val=&quot;00C36F7C&quot;/&gt;&lt;wsp:rsid wsp:val=&quot;00C410C4&quot;/&gt;&lt;wsp:rsid wsp:val=&quot;00C44EE8&quot;/&gt;&lt;wsp:rsid wsp:val=&quot;00C4547E&quot;/&gt;&lt;wsp:rsid wsp:val=&quot;00C47494&quot;/&gt;&lt;wsp:rsid wsp:val=&quot;00C534CE&quot;/&gt;&lt;wsp:rsid wsp:val=&quot;00C53947&quot;/&gt;&lt;wsp:rsid wsp:val=&quot;00C556BB&quot;/&gt;&lt;wsp:rsid wsp:val=&quot;00C56935&quot;/&gt;&lt;wsp:rsid wsp:val=&quot;00C578B7&quot;/&gt;&lt;wsp:rsid wsp:val=&quot;00C604FA&quot;/&gt;&lt;wsp:rsid wsp:val=&quot;00C63DD8&quot;/&gt;&lt;wsp:rsid wsp:val=&quot;00C66D44&quot;/&gt;&lt;wsp:rsid wsp:val=&quot;00C6720F&quot;/&gt;&lt;wsp:rsid wsp:val=&quot;00C67424&quot;/&gt;&lt;wsp:rsid wsp:val=&quot;00C679DC&quot;/&gt;&lt;wsp:rsid wsp:val=&quot;00C67F1F&quot;/&gt;&lt;wsp:rsid wsp:val=&quot;00C70477&quot;/&gt;&lt;wsp:rsid wsp:val=&quot;00C7251E&quot;/&gt;&lt;wsp:rsid wsp:val=&quot;00C76B2F&quot;/&gt;&lt;wsp:rsid wsp:val=&quot;00C7725B&quot;/&gt;&lt;wsp:rsid wsp:val=&quot;00C77E06&quot;/&gt;&lt;wsp:rsid wsp:val=&quot;00C827A1&quot;/&gt;&lt;wsp:rsid wsp:val=&quot;00C867F5&quot;/&gt;&lt;wsp:rsid wsp:val=&quot;00C86F61&quot;/&gt;&lt;wsp:rsid wsp:val=&quot;00C876A6&quot;/&gt;&lt;wsp:rsid wsp:val=&quot;00C94BD1&quot;/&gt;&lt;wsp:rsid wsp:val=&quot;00C9565C&quot;/&gt;&lt;wsp:rsid wsp:val=&quot;00C956F9&quot;/&gt;&lt;wsp:rsid wsp:val=&quot;00C95811&quot;/&gt;&lt;wsp:rsid wsp:val=&quot;00C97FA6&quot;/&gt;&lt;wsp:rsid wsp:val=&quot;00CA695B&quot;/&gt;&lt;wsp:rsid wsp:val=&quot;00CA726A&quot;/&gt;&lt;wsp:rsid wsp:val=&quot;00CA752D&quot;/&gt;&lt;wsp:rsid wsp:val=&quot;00CB1335&quot;/&gt;&lt;wsp:rsid wsp:val=&quot;00CB243D&quot;/&gt;&lt;wsp:rsid wsp:val=&quot;00CB2581&quot;/&gt;&lt;wsp:rsid wsp:val=&quot;00CB789C&quot;/&gt;&lt;wsp:rsid wsp:val=&quot;00CC0C93&quot;/&gt;&lt;wsp:rsid wsp:val=&quot;00CC5551&quot;/&gt;&lt;wsp:rsid wsp:val=&quot;00CC6D15&quot;/&gt;&lt;wsp:rsid wsp:val=&quot;00CD1CA6&quot;/&gt;&lt;wsp:rsid wsp:val=&quot;00CD45F9&quot;/&gt;&lt;wsp:rsid wsp:val=&quot;00CD569B&quot;/&gt;&lt;wsp:rsid wsp:val=&quot;00CE1112&quot;/&gt;&lt;wsp:rsid wsp:val=&quot;00CE1D39&quot;/&gt;&lt;wsp:rsid wsp:val=&quot;00CE54B9&quot;/&gt;&lt;wsp:rsid wsp:val=&quot;00CE583E&quot;/&gt;&lt;wsp:rsid wsp:val=&quot;00CF2389&quot;/&gt;&lt;wsp:rsid wsp:val=&quot;00CF2616&quot;/&gt;&lt;wsp:rsid wsp:val=&quot;00CF28C4&quot;/&gt;&lt;wsp:rsid wsp:val=&quot;00CF502C&quot;/&gt;&lt;wsp:rsid wsp:val=&quot;00D012B2&quot;/&gt;&lt;wsp:rsid wsp:val=&quot;00D01AAA&quot;/&gt;&lt;wsp:rsid wsp:val=&quot;00D022EA&quot;/&gt;&lt;wsp:rsid wsp:val=&quot;00D028A4&quot;/&gt;&lt;wsp:rsid wsp:val=&quot;00D052B5&quot;/&gt;&lt;wsp:rsid wsp:val=&quot;00D115B5&quot;/&gt;&lt;wsp:rsid wsp:val=&quot;00D1377E&quot;/&gt;&lt;wsp:rsid wsp:val=&quot;00D16259&quot;/&gt;&lt;wsp:rsid wsp:val=&quot;00D162FE&quot;/&gt;&lt;wsp:rsid wsp:val=&quot;00D2019A&quot;/&gt;&lt;wsp:rsid wsp:val=&quot;00D20A1F&quot;/&gt;&lt;wsp:rsid wsp:val=&quot;00D23562&quot;/&gt;&lt;wsp:rsid wsp:val=&quot;00D3008D&quot;/&gt;&lt;wsp:rsid wsp:val=&quot;00D30AB8&quot;/&gt;&lt;wsp:rsid wsp:val=&quot;00D32227&quot;/&gt;&lt;wsp:rsid wsp:val=&quot;00D3535B&quot;/&gt;&lt;wsp:rsid wsp:val=&quot;00D35BF3&quot;/&gt;&lt;wsp:rsid wsp:val=&quot;00D469A3&quot;/&gt;&lt;wsp:rsid wsp:val=&quot;00D50713&quot;/&gt;&lt;wsp:rsid wsp:val=&quot;00D520D8&quot;/&gt;&lt;wsp:rsid wsp:val=&quot;00D54605&quot;/&gt;&lt;wsp:rsid wsp:val=&quot;00D6559F&quot;/&gt;&lt;wsp:rsid wsp:val=&quot;00D753AF&quot;/&gt;&lt;wsp:rsid wsp:val=&quot;00D75A06&quot;/&gt;&lt;wsp:rsid wsp:val=&quot;00D76B41&quot;/&gt;&lt;wsp:rsid wsp:val=&quot;00D77750&quot;/&gt;&lt;wsp:rsid wsp:val=&quot;00D77A54&quot;/&gt;&lt;wsp:rsid wsp:val=&quot;00D77B16&quot;/&gt;&lt;wsp:rsid wsp:val=&quot;00D81F70&quot;/&gt;&lt;wsp:rsid wsp:val=&quot;00D913D1&quot;/&gt;&lt;wsp:rsid wsp:val=&quot;00D915B0&quot;/&gt;&lt;wsp:rsid wsp:val=&quot;00D92747&quot;/&gt;&lt;wsp:rsid wsp:val=&quot;00D92FC3&quot;/&gt;&lt;wsp:rsid wsp:val=&quot;00D97A4A&quot;/&gt;&lt;wsp:rsid wsp:val=&quot;00D97EA3&quot;/&gt;&lt;wsp:rsid wsp:val=&quot;00DB07BF&quot;/&gt;&lt;wsp:rsid wsp:val=&quot;00DC0362&quot;/&gt;&lt;wsp:rsid wsp:val=&quot;00DC27C3&quot;/&gt;&lt;wsp:rsid wsp:val=&quot;00DC5EBC&quot;/&gt;&lt;wsp:rsid wsp:val=&quot;00DD20BE&quot;/&gt;&lt;wsp:rsid wsp:val=&quot;00DD3C1D&quot;/&gt;&lt;wsp:rsid wsp:val=&quot;00DD5943&quot;/&gt;&lt;wsp:rsid wsp:val=&quot;00DD60B6&quot;/&gt;&lt;wsp:rsid wsp:val=&quot;00DE2D2A&quot;/&gt;&lt;wsp:rsid wsp:val=&quot;00DF0DE3&quot;/&gt;&lt;wsp:rsid wsp:val=&quot;00DF1F92&quot;/&gt;&lt;wsp:rsid wsp:val=&quot;00DF4184&quot;/&gt;&lt;wsp:rsid wsp:val=&quot;00DF5A57&quot;/&gt;&lt;wsp:rsid wsp:val=&quot;00DF631E&quot;/&gt;&lt;wsp:rsid wsp:val=&quot;00E00CB7&quot;/&gt;&lt;wsp:rsid wsp:val=&quot;00E01CA7&quot;/&gt;&lt;wsp:rsid wsp:val=&quot;00E05663&quot;/&gt;&lt;wsp:rsid wsp:val=&quot;00E06594&quot;/&gt;&lt;wsp:rsid wsp:val=&quot;00E06C60&quot;/&gt;&lt;wsp:rsid wsp:val=&quot;00E1046E&quot;/&gt;&lt;wsp:rsid wsp:val=&quot;00E138C7&quot;/&gt;&lt;wsp:rsid wsp:val=&quot;00E14503&quot;/&gt;&lt;wsp:rsid wsp:val=&quot;00E1527D&quot;/&gt;&lt;wsp:rsid wsp:val=&quot;00E16448&quot;/&gt;&lt;wsp:rsid wsp:val=&quot;00E2273A&quot;/&gt;&lt;wsp:rsid wsp:val=&quot;00E2486A&quot;/&gt;&lt;wsp:rsid wsp:val=&quot;00E3223D&quot;/&gt;&lt;wsp:rsid wsp:val=&quot;00E36860&quot;/&gt;&lt;wsp:rsid wsp:val=&quot;00E37B24&quot;/&gt;&lt;wsp:rsid wsp:val=&quot;00E4026B&quot;/&gt;&lt;wsp:rsid wsp:val=&quot;00E439F7&quot;/&gt;&lt;wsp:rsid wsp:val=&quot;00E45D18&quot;/&gt;&lt;wsp:rsid wsp:val=&quot;00E46883&quot;/&gt;&lt;wsp:rsid wsp:val=&quot;00E46E8F&quot;/&gt;&lt;wsp:rsid wsp:val=&quot;00E477BB&quot;/&gt;&lt;wsp:rsid wsp:val=&quot;00E52518&quot;/&gt;&lt;wsp:rsid wsp:val=&quot;00E547DD&quot;/&gt;&lt;wsp:rsid wsp:val=&quot;00E54EFD&quot;/&gt;&lt;wsp:rsid wsp:val=&quot;00E5591F&quot;/&gt;&lt;wsp:rsid wsp:val=&quot;00E63B38&quot;/&gt;&lt;wsp:rsid wsp:val=&quot;00E71846&quot;/&gt;&lt;wsp:rsid wsp:val=&quot;00E72872&quot;/&gt;&lt;wsp:rsid wsp:val=&quot;00E7288F&quot;/&gt;&lt;wsp:rsid wsp:val=&quot;00E7462F&quot;/&gt;&lt;wsp:rsid wsp:val=&quot;00E75E81&quot;/&gt;&lt;wsp:rsid wsp:val=&quot;00E76175&quot;/&gt;&lt;wsp:rsid wsp:val=&quot;00E82411&quot;/&gt;&lt;wsp:rsid wsp:val=&quot;00E84358&quot;/&gt;&lt;wsp:rsid wsp:val=&quot;00E93893&quot;/&gt;&lt;wsp:rsid wsp:val=&quot;00E96B1F&quot;/&gt;&lt;wsp:rsid wsp:val=&quot;00E97F7D&quot;/&gt;&lt;wsp:rsid wsp:val=&quot;00EA085F&quot;/&gt;&lt;wsp:rsid wsp:val=&quot;00EA232A&quot;/&gt;&lt;wsp:rsid wsp:val=&quot;00EA2A82&quot;/&gt;&lt;wsp:rsid wsp:val=&quot;00EA5D2D&quot;/&gt;&lt;wsp:rsid wsp:val=&quot;00EB1669&quot;/&gt;&lt;wsp:rsid wsp:val=&quot;00EB26D3&quot;/&gt;&lt;wsp:rsid wsp:val=&quot;00EB2D6E&quot;/&gt;&lt;wsp:rsid wsp:val=&quot;00EB2F13&quot;/&gt;&lt;wsp:rsid wsp:val=&quot;00EB33C7&quot;/&gt;&lt;wsp:rsid wsp:val=&quot;00EB42EC&quot;/&gt;&lt;wsp:rsid wsp:val=&quot;00EB43C8&quot;/&gt;&lt;wsp:rsid wsp:val=&quot;00EB7612&quot;/&gt;&lt;wsp:rsid wsp:val=&quot;00EC2BB7&quot;/&gt;&lt;wsp:rsid wsp:val=&quot;00EC4219&quot;/&gt;&lt;wsp:rsid wsp:val=&quot;00ED021D&quot;/&gt;&lt;wsp:rsid wsp:val=&quot;00ED28A8&quot;/&gt;&lt;wsp:rsid wsp:val=&quot;00ED3736&quot;/&gt;&lt;wsp:rsid wsp:val=&quot;00ED75D5&quot;/&gt;&lt;wsp:rsid wsp:val=&quot;00EE0CE1&quot;/&gt;&lt;wsp:rsid wsp:val=&quot;00EE1A8E&quot;/&gt;&lt;wsp:rsid wsp:val=&quot;00EE5543&quot;/&gt;&lt;wsp:rsid wsp:val=&quot;00EE670F&quot;/&gt;&lt;wsp:rsid wsp:val=&quot;00F0082D&quot;/&gt;&lt;wsp:rsid wsp:val=&quot;00F01B25&quot;/&gt;&lt;wsp:rsid wsp:val=&quot;00F0245F&quot;/&gt;&lt;wsp:rsid wsp:val=&quot;00F02D74&quot;/&gt;&lt;wsp:rsid wsp:val=&quot;00F03622&quot;/&gt;&lt;wsp:rsid wsp:val=&quot;00F06DF7&quot;/&gt;&lt;wsp:rsid wsp:val=&quot;00F105A5&quot;/&gt;&lt;wsp:rsid wsp:val=&quot;00F12C25&quot;/&gt;&lt;wsp:rsid wsp:val=&quot;00F149BD&quot;/&gt;&lt;wsp:rsid wsp:val=&quot;00F157E6&quot;/&gt;&lt;wsp:rsid wsp:val=&quot;00F16E53&quot;/&gt;&lt;wsp:rsid wsp:val=&quot;00F222E7&quot;/&gt;&lt;wsp:rsid wsp:val=&quot;00F22655&quot;/&gt;&lt;wsp:rsid wsp:val=&quot;00F24FDD&quot;/&gt;&lt;wsp:rsid wsp:val=&quot;00F2760C&quot;/&gt;&lt;wsp:rsid wsp:val=&quot;00F30705&quot;/&gt;&lt;wsp:rsid wsp:val=&quot;00F327B1&quot;/&gt;&lt;wsp:rsid wsp:val=&quot;00F3479F&quot;/&gt;&lt;wsp:rsid wsp:val=&quot;00F371FB&quot;/&gt;&lt;wsp:rsid wsp:val=&quot;00F477A9&quot;/&gt;&lt;wsp:rsid wsp:val=&quot;00F5107C&quot;/&gt;&lt;wsp:rsid wsp:val=&quot;00F518A1&quot;/&gt;&lt;wsp:rsid wsp:val=&quot;00F51C4C&quot;/&gt;&lt;wsp:rsid wsp:val=&quot;00F56AB8&quot;/&gt;&lt;wsp:rsid wsp:val=&quot;00F61EC0&quot;/&gt;&lt;wsp:rsid wsp:val=&quot;00F62EC4&quot;/&gt;&lt;wsp:rsid wsp:val=&quot;00F6666F&quot;/&gt;&lt;wsp:rsid wsp:val=&quot;00F73B3D&quot;/&gt;&lt;wsp:rsid wsp:val=&quot;00F747C3&quot;/&gt;&lt;wsp:rsid wsp:val=&quot;00F77F15&quot;/&gt;&lt;wsp:rsid wsp:val=&quot;00F81029&quot;/&gt;&lt;wsp:rsid wsp:val=&quot;00F81431&quot;/&gt;&lt;wsp:rsid wsp:val=&quot;00F860CF&quot;/&gt;&lt;wsp:rsid wsp:val=&quot;00F9091D&quot;/&gt;&lt;wsp:rsid wsp:val=&quot;00F914A7&quot;/&gt;&lt;wsp:rsid wsp:val=&quot;00F930C9&quot;/&gt;&lt;wsp:rsid wsp:val=&quot;00F9377F&quot;/&gt;&lt;wsp:rsid wsp:val=&quot;00F95196&quot;/&gt;&lt;wsp:rsid wsp:val=&quot;00F963AF&quot;/&gt;&lt;wsp:rsid wsp:val=&quot;00F968BA&quot;/&gt;&lt;wsp:rsid wsp:val=&quot;00F96B30&quot;/&gt;&lt;wsp:rsid wsp:val=&quot;00FA46D3&quot;/&gt;&lt;wsp:rsid wsp:val=&quot;00FA6781&quot;/&gt;&lt;wsp:rsid wsp:val=&quot;00FA68AD&quot;/&gt;&lt;wsp:rsid wsp:val=&quot;00FB6E0E&quot;/&gt;&lt;wsp:rsid wsp:val=&quot;00FB7047&quot;/&gt;&lt;wsp:rsid wsp:val=&quot;00FB708C&quot;/&gt;&lt;wsp:rsid wsp:val=&quot;00FC2178&quot;/&gt;&lt;wsp:rsid wsp:val=&quot;00FC2B12&quot;/&gt;&lt;wsp:rsid wsp:val=&quot;00FD0045&quot;/&gt;&lt;wsp:rsid wsp:val=&quot;00FD0313&quot;/&gt;&lt;wsp:rsid wsp:val=&quot;00FD0AEF&quot;/&gt;&lt;wsp:rsid wsp:val=&quot;00FD1173&quot;/&gt;&lt;wsp:rsid wsp:val=&quot;00FD1BB9&quot;/&gt;&lt;wsp:rsid wsp:val=&quot;00FD2AEA&quot;/&gt;&lt;wsp:rsid wsp:val=&quot;00FD2F44&quot;/&gt;&lt;wsp:rsid wsp:val=&quot;00FD3CA5&quot;/&gt;&lt;wsp:rsid wsp:val=&quot;00FE19CE&quot;/&gt;&lt;wsp:rsid wsp:val=&quot;00FE21CA&quot;/&gt;&lt;wsp:rsid wsp:val=&quot;00FE2F6B&quot;/&gt;&lt;wsp:rsid wsp:val=&quot;00FE59C7&quot;/&gt;&lt;wsp:rsid wsp:val=&quot;00FE741B&quot;/&gt;&lt;wsp:rsid wsp:val=&quot;00FE7822&quot;/&gt;&lt;wsp:rsid wsp:val=&quot;00FF023E&quot;/&gt;&lt;wsp:rsid wsp:val=&quot;00FF0824&quot;/&gt;&lt;wsp:rsid wsp:val=&quot;00FF23A3&quot;/&gt;&lt;wsp:rsid wsp:val=&quot;00FF26DF&quot;/&gt;&lt;wsp:rsid wsp:val=&quot;00FF2A26&quot;/&gt;&lt;wsp:rsid wsp:val=&quot;00FF2A9E&quot;/&gt;&lt;wsp:rsid wsp:val=&quot;00FF395F&quot;/&gt;&lt;wsp:rsid wsp:val=&quot;00FF6638&quot;/&gt;&lt;wsp:rsid wsp:val=&quot;00FF78C4&quot;/&gt;&lt;/wsp:rsids&gt;&lt;/w:docPr&gt;&lt;w:body&gt;&lt;w:p wsp:rsidR=&quot;00000000&quot; wsp:rsidRDefault=&quot;00B35D36&quot;&gt;&lt;m:oMathPara&gt;&lt;m:oMath&gt;&lt;m:r&gt;&lt;w:rPr&gt;&lt;w:rFonts w:ascii=&quot;Cambria Math&quot; w:h-ansi=&quot;Cambria Math&quot;/&gt;&lt;wx:font wx:val=&quot;Cambria Math&quot;/&gt;&lt;w:i/&gt;&lt;w:lang w:val=&quot;EN-US&quot;/&gt;&lt;/w:rPr&gt;&lt;m:t&gt;G&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L&lt;/m:t&gt;&lt;/m:r&gt;&lt;m:r&gt;&lt;m:rPr&gt;&lt;m:sty m:val=&quot;p&quot;/&gt;&lt;/m:rPr&gt;&lt;w:rPr&gt;&lt;w:rFonts w:ascii=&quot;Cambria Math&quot; w:h-ansi=&quot;Cambria Math&quot;/&gt;&lt;wx:font wx:val=&quot;Cambria Math&quot;/&gt;&lt;w:lang w:val=&quot;EN-US&quot;/&gt;&lt;/w:rPr&gt;&lt;m:t&gt;-&lt;/m:t&gt;&lt;/m:r&gt;&lt;m:f&gt;&lt;m:fPr&gt;&lt;m:type m:val=&quot;skw&quot;/&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2&lt;/m:t&gt;&lt;/m:r&gt;&lt;/m:num&gt;&lt;m:den&gt;&lt;m:r&gt;&lt;m:rPr&gt;&lt;m:sty m:val=&quot;p&quot;/&gt;&lt;/m:rPr&gt;&lt;w:rPr&gt;&lt;w:rFonts w:ascii=&quot;Cambria Math&quot; w:h-ansi=&quot;Cambria Math&quot;/&gt;&lt;wx:font wx:val=&quot;Cambria Math&quot;/&gt;&lt;w:lang w:val=&quot;EN-US&quot;/&gt;&lt;/w:rPr&gt;&lt;m:t&gt;3&lt;/m:t&gt;&lt;/m:r&gt;&lt;/m:den&gt;&lt;/m:f&gt;&lt;m:r&gt;&lt;m:rPr&gt;&lt;m:sty m:val=&quot;p&quot;/&gt;&lt;/m:rPr&gt;&lt;w:rPr&gt;&lt;w:rFonts w:ascii=&quot;Cambria Math&quot; w:h-ansi=&quot;Cambria Math&quot;/&gt;&lt;wx:font wx:val=&quot;Cambria Math&quot;/&gt;&lt;w:lang w:val=&quot;EN-US&quot;/&gt;&lt;/w:rPr&gt;&lt;m:t&gt;*cosвЃЎ(&lt;/m:t&gt;&lt;/m:r&gt;&lt;m:r&gt;&lt;w:rPr&gt;&lt;w:rFonts w:ascii=&quot;Cambria Math&quot; w:h-ansi=&quot;Cambria Math&quot;/&gt;&lt;wx:font wx:val=&quot;Cambria Math&quot;/&gt;&lt;w:i/&gt;&lt;w:lang w:val=&quot;EN-US&quot;/&gt;&lt;/w:rPr&gt;&lt;m:t&gt;T&lt;/m:t&gt;&lt;/m:r&gt;&lt;m:r&gt;&lt;m:rPr&gt;&lt;m:sty m:val=&quot;p&quot;/&gt;&lt;/m:rPr&gt;&lt;w:rPr&gt;&lt;w:rFonts w:ascii=&quot;Cambria Math&quot; w:h-ansi=&quot;Cambria Math&quot;/&gt;&lt;wx:font wx:val=&quot;Cambria Math&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 o:title="" chromakey="white"/>
          </v:shape>
        </w:pict>
      </w:r>
    </w:p>
    <w:p w:rsidR="00357073" w:rsidRPr="00955DDF" w:rsidRDefault="00E00EEF" w:rsidP="00955DDF">
      <w:pPr>
        <w:pStyle w:val="14"/>
        <w:rPr>
          <w:lang w:val="uk-UA"/>
        </w:rPr>
      </w:pPr>
      <w:r>
        <w:pict>
          <v:shape id="_x0000_i1032" type="#_x0000_t75" style="width:195pt;height:19.8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stylePaneFormatFilter w:val=&quot;0004&quot;/&gt;&lt;w:documentProtection w:edit=&quot;read-only&quot; w:enforcement=&quot;off&quot;/&gt;&lt;w:defaultTabStop w:val=&quot;720&quot;/&gt;&lt;w:displayHorizontalDrawingGridEvery w:val=&quot;0&quot;/&gt;&lt;w:displayVerticalDrawingGridEvery w:val=&quot;0&quot;/&gt;&lt;w:useMarginsForDrawingGridOrigin/&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C6096&quot;/&gt;&lt;wsp:rsid wsp:val=&quot;00002D74&quot;/&gt;&lt;wsp:rsid wsp:val=&quot;000041BC&quot;/&gt;&lt;wsp:rsid wsp:val=&quot;00006E7B&quot;/&gt;&lt;wsp:rsid wsp:val=&quot;0001119E&quot;/&gt;&lt;wsp:rsid wsp:val=&quot;0001186D&quot;/&gt;&lt;wsp:rsid wsp:val=&quot;0001222B&quot;/&gt;&lt;wsp:rsid wsp:val=&quot;000129FA&quot;/&gt;&lt;wsp:rsid wsp:val=&quot;00015B66&quot;/&gt;&lt;wsp:rsid wsp:val=&quot;00017746&quot;/&gt;&lt;wsp:rsid wsp:val=&quot;0002257A&quot;/&gt;&lt;wsp:rsid wsp:val=&quot;00022BD8&quot;/&gt;&lt;wsp:rsid wsp:val=&quot;000232D3&quot;/&gt;&lt;wsp:rsid wsp:val=&quot;000239D1&quot;/&gt;&lt;wsp:rsid wsp:val=&quot;00024001&quot;/&gt;&lt;wsp:rsid wsp:val=&quot;00024443&quot;/&gt;&lt;wsp:rsid wsp:val=&quot;00026F20&quot;/&gt;&lt;wsp:rsid wsp:val=&quot;000321D3&quot;/&gt;&lt;wsp:rsid wsp:val=&quot;0003334F&quot;/&gt;&lt;wsp:rsid wsp:val=&quot;00034FB2&quot;/&gt;&lt;wsp:rsid wsp:val=&quot;000366C6&quot;/&gt;&lt;wsp:rsid wsp:val=&quot;00037996&quot;/&gt;&lt;wsp:rsid wsp:val=&quot;00037B65&quot;/&gt;&lt;wsp:rsid wsp:val=&quot;0004676A&quot;/&gt;&lt;wsp:rsid wsp:val=&quot;000479A0&quot;/&gt;&lt;wsp:rsid wsp:val=&quot;000504D0&quot;/&gt;&lt;wsp:rsid wsp:val=&quot;00051DB6&quot;/&gt;&lt;wsp:rsid wsp:val=&quot;000540DD&quot;/&gt;&lt;wsp:rsid wsp:val=&quot;00057AF5&quot;/&gt;&lt;wsp:rsid wsp:val=&quot;00060464&quot;/&gt;&lt;wsp:rsid wsp:val=&quot;000633D9&quot;/&gt;&lt;wsp:rsid wsp:val=&quot;000647B8&quot;/&gt;&lt;wsp:rsid wsp:val=&quot;000669AF&quot;/&gt;&lt;wsp:rsid wsp:val=&quot;00067A9C&quot;/&gt;&lt;wsp:rsid wsp:val=&quot;00070D3B&quot;/&gt;&lt;wsp:rsid wsp:val=&quot;00073325&quot;/&gt;&lt;wsp:rsid wsp:val=&quot;00077688&quot;/&gt;&lt;wsp:rsid wsp:val=&quot;00082AF6&quot;/&gt;&lt;wsp:rsid wsp:val=&quot;0008527D&quot;/&gt;&lt;wsp:rsid wsp:val=&quot;00086094&quot;/&gt;&lt;wsp:rsid wsp:val=&quot;00087FC9&quot;/&gt;&lt;wsp:rsid wsp:val=&quot;00090B1D&quot;/&gt;&lt;wsp:rsid wsp:val=&quot;00090C2F&quot;/&gt;&lt;wsp:rsid wsp:val=&quot;00090C61&quot;/&gt;&lt;wsp:rsid wsp:val=&quot;0009202D&quot;/&gt;&lt;wsp:rsid wsp:val=&quot;0009279C&quot;/&gt;&lt;wsp:rsid wsp:val=&quot;00093BC9&quot;/&gt;&lt;wsp:rsid wsp:val=&quot;000947ED&quot;/&gt;&lt;wsp:rsid wsp:val=&quot;00095A26&quot;/&gt;&lt;wsp:rsid wsp:val=&quot;00096475&quot;/&gt;&lt;wsp:rsid wsp:val=&quot;000A091A&quot;/&gt;&lt;wsp:rsid wsp:val=&quot;000A16B3&quot;/&gt;&lt;wsp:rsid wsp:val=&quot;000A1B5B&quot;/&gt;&lt;wsp:rsid wsp:val=&quot;000A23FF&quot;/&gt;&lt;wsp:rsid wsp:val=&quot;000A2B3E&quot;/&gt;&lt;wsp:rsid wsp:val=&quot;000B267A&quot;/&gt;&lt;wsp:rsid wsp:val=&quot;000B3D58&quot;/&gt;&lt;wsp:rsid wsp:val=&quot;000B650A&quot;/&gt;&lt;wsp:rsid wsp:val=&quot;000C351C&quot;/&gt;&lt;wsp:rsid wsp:val=&quot;000C382F&quot;/&gt;&lt;wsp:rsid wsp:val=&quot;000C40ED&quot;/&gt;&lt;wsp:rsid wsp:val=&quot;000C4EE0&quot;/&gt;&lt;wsp:rsid wsp:val=&quot;000C67A4&quot;/&gt;&lt;wsp:rsid wsp:val=&quot;000C72E0&quot;/&gt;&lt;wsp:rsid wsp:val=&quot;000D0B33&quot;/&gt;&lt;wsp:rsid wsp:val=&quot;000D1429&quot;/&gt;&lt;wsp:rsid wsp:val=&quot;000D18EC&quot;/&gt;&lt;wsp:rsid wsp:val=&quot;000D476A&quot;/&gt;&lt;wsp:rsid wsp:val=&quot;000D4E1F&quot;/&gt;&lt;wsp:rsid wsp:val=&quot;000E238B&quot;/&gt;&lt;wsp:rsid wsp:val=&quot;000E5840&quot;/&gt;&lt;wsp:rsid wsp:val=&quot;000F2451&quot;/&gt;&lt;wsp:rsid wsp:val=&quot;000F26C3&quot;/&gt;&lt;wsp:rsid wsp:val=&quot;000F4BF1&quot;/&gt;&lt;wsp:rsid wsp:val=&quot;000F5698&quot;/&gt;&lt;wsp:rsid wsp:val=&quot;001016F4&quot;/&gt;&lt;wsp:rsid wsp:val=&quot;00102CCF&quot;/&gt;&lt;wsp:rsid wsp:val=&quot;00102E0C&quot;/&gt;&lt;wsp:rsid wsp:val=&quot;0010409F&quot;/&gt;&lt;wsp:rsid wsp:val=&quot;0010499D&quot;/&gt;&lt;wsp:rsid wsp:val=&quot;001076C3&quot;/&gt;&lt;wsp:rsid wsp:val=&quot;001100B4&quot;/&gt;&lt;wsp:rsid wsp:val=&quot;00110AC1&quot;/&gt;&lt;wsp:rsid wsp:val=&quot;0011165C&quot;/&gt;&lt;wsp:rsid wsp:val=&quot;00111E01&quot;/&gt;&lt;wsp:rsid wsp:val=&quot;00112480&quot;/&gt;&lt;wsp:rsid wsp:val=&quot;0011473A&quot;/&gt;&lt;wsp:rsid wsp:val=&quot;0011748F&quot;/&gt;&lt;wsp:rsid wsp:val=&quot;00120F5D&quot;/&gt;&lt;wsp:rsid wsp:val=&quot;00123CEF&quot;/&gt;&lt;wsp:rsid wsp:val=&quot;00125B6F&quot;/&gt;&lt;wsp:rsid wsp:val=&quot;00130544&quot;/&gt;&lt;wsp:rsid wsp:val=&quot;00131986&quot;/&gt;&lt;wsp:rsid wsp:val=&quot;00132CA1&quot;/&gt;&lt;wsp:rsid wsp:val=&quot;00133636&quot;/&gt;&lt;wsp:rsid wsp:val=&quot;00136C87&quot;/&gt;&lt;wsp:rsid wsp:val=&quot;00137482&quot;/&gt;&lt;wsp:rsid wsp:val=&quot;0014004E&quot;/&gt;&lt;wsp:rsid wsp:val=&quot;0014429D&quot;/&gt;&lt;wsp:rsid wsp:val=&quot;00144B96&quot;/&gt;&lt;wsp:rsid wsp:val=&quot;00145A1D&quot;/&gt;&lt;wsp:rsid wsp:val=&quot;00146B9F&quot;/&gt;&lt;wsp:rsid wsp:val=&quot;00146FBD&quot;/&gt;&lt;wsp:rsid wsp:val=&quot;001500D9&quot;/&gt;&lt;wsp:rsid wsp:val=&quot;00150F78&quot;/&gt;&lt;wsp:rsid wsp:val=&quot;0015174F&quot;/&gt;&lt;wsp:rsid wsp:val=&quot;00152021&quot;/&gt;&lt;wsp:rsid wsp:val=&quot;00152C1F&quot;/&gt;&lt;wsp:rsid wsp:val=&quot;00154512&quot;/&gt;&lt;wsp:rsid wsp:val=&quot;0016083C&quot;/&gt;&lt;wsp:rsid wsp:val=&quot;00160D27&quot;/&gt;&lt;wsp:rsid wsp:val=&quot;001728BF&quot;/&gt;&lt;wsp:rsid wsp:val=&quot;0017351D&quot;/&gt;&lt;wsp:rsid wsp:val=&quot;00176A85&quot;/&gt;&lt;wsp:rsid wsp:val=&quot;00176F9C&quot;/&gt;&lt;wsp:rsid wsp:val=&quot;00177B9B&quot;/&gt;&lt;wsp:rsid wsp:val=&quot;001805EB&quot;/&gt;&lt;wsp:rsid wsp:val=&quot;00180AA2&quot;/&gt;&lt;wsp:rsid wsp:val=&quot;001849BD&quot;/&gt;&lt;wsp:rsid wsp:val=&quot;00185C84&quot;/&gt;&lt;wsp:rsid wsp:val=&quot;00186120&quot;/&gt;&lt;wsp:rsid wsp:val=&quot;00190196&quot;/&gt;&lt;wsp:rsid wsp:val=&quot;0019413D&quot;/&gt;&lt;wsp:rsid wsp:val=&quot;001972E3&quot;/&gt;&lt;wsp:rsid wsp:val=&quot;001A42DE&quot;/&gt;&lt;wsp:rsid wsp:val=&quot;001A6215&quot;/&gt;&lt;wsp:rsid wsp:val=&quot;001A7A85&quot;/&gt;&lt;wsp:rsid wsp:val=&quot;001B1B4E&quot;/&gt;&lt;wsp:rsid wsp:val=&quot;001B35C4&quot;/&gt;&lt;wsp:rsid wsp:val=&quot;001B566B&quot;/&gt;&lt;wsp:rsid wsp:val=&quot;001B608C&quot;/&gt;&lt;wsp:rsid wsp:val=&quot;001C2B7A&quot;/&gt;&lt;wsp:rsid wsp:val=&quot;001C3DE1&quot;/&gt;&lt;wsp:rsid wsp:val=&quot;001C4C45&quot;/&gt;&lt;wsp:rsid wsp:val=&quot;001C5E7F&quot;/&gt;&lt;wsp:rsid wsp:val=&quot;001C7A37&quot;/&gt;&lt;wsp:rsid wsp:val=&quot;001D00EA&quot;/&gt;&lt;wsp:rsid wsp:val=&quot;001D50E9&quot;/&gt;&lt;wsp:rsid wsp:val=&quot;001E2969&quot;/&gt;&lt;wsp:rsid wsp:val=&quot;001E36C8&quot;/&gt;&lt;wsp:rsid wsp:val=&quot;001E64EA&quot;/&gt;&lt;wsp:rsid wsp:val=&quot;001F0098&quot;/&gt;&lt;wsp:rsid wsp:val=&quot;001F2A6A&quot;/&gt;&lt;wsp:rsid wsp:val=&quot;001F3BDB&quot;/&gt;&lt;wsp:rsid wsp:val=&quot;001F5FB2&quot;/&gt;&lt;wsp:rsid wsp:val=&quot;001F6AD7&quot;/&gt;&lt;wsp:rsid wsp:val=&quot;001F706C&quot;/&gt;&lt;wsp:rsid wsp:val=&quot;001F78E7&quot;/&gt;&lt;wsp:rsid wsp:val=&quot;0020178A&quot;/&gt;&lt;wsp:rsid wsp:val=&quot;00202297&quot;/&gt;&lt;wsp:rsid wsp:val=&quot;00205C63&quot;/&gt;&lt;wsp:rsid wsp:val=&quot;0020666B&quot;/&gt;&lt;wsp:rsid wsp:val=&quot;00206B0A&quot;/&gt;&lt;wsp:rsid wsp:val=&quot;002079D2&quot;/&gt;&lt;wsp:rsid wsp:val=&quot;00211364&quot;/&gt;&lt;wsp:rsid wsp:val=&quot;002136C6&quot;/&gt;&lt;wsp:rsid wsp:val=&quot;00217458&quot;/&gt;&lt;wsp:rsid wsp:val=&quot;00223764&quot;/&gt;&lt;wsp:rsid wsp:val=&quot;002251F1&quot;/&gt;&lt;wsp:rsid wsp:val=&quot;00227F31&quot;/&gt;&lt;wsp:rsid wsp:val=&quot;002343FE&quot;/&gt;&lt;wsp:rsid wsp:val=&quot;002361EE&quot;/&gt;&lt;wsp:rsid wsp:val=&quot;00241CFF&quot;/&gt;&lt;wsp:rsid wsp:val=&quot;00241FDC&quot;/&gt;&lt;wsp:rsid wsp:val=&quot;00243AB7&quot;/&gt;&lt;wsp:rsid wsp:val=&quot;00244A44&quot;/&gt;&lt;wsp:rsid wsp:val=&quot;00253067&quot;/&gt;&lt;wsp:rsid wsp:val=&quot;00254A1D&quot;/&gt;&lt;wsp:rsid wsp:val=&quot;0025516B&quot;/&gt;&lt;wsp:rsid wsp:val=&quot;0025645C&quot;/&gt;&lt;wsp:rsid wsp:val=&quot;00261523&quot;/&gt;&lt;wsp:rsid wsp:val=&quot;00261EDD&quot;/&gt;&lt;wsp:rsid wsp:val=&quot;00266195&quot;/&gt;&lt;wsp:rsid wsp:val=&quot;00267F6E&quot;/&gt;&lt;wsp:rsid wsp:val=&quot;002700C5&quot;/&gt;&lt;wsp:rsid wsp:val=&quot;00271308&quot;/&gt;&lt;wsp:rsid wsp:val=&quot;00272123&quot;/&gt;&lt;wsp:rsid wsp:val=&quot;00272F47&quot;/&gt;&lt;wsp:rsid wsp:val=&quot;00275D7F&quot;/&gt;&lt;wsp:rsid wsp:val=&quot;00277175&quot;/&gt;&lt;wsp:rsid wsp:val=&quot;0028275F&quot;/&gt;&lt;wsp:rsid wsp:val=&quot;002829FB&quot;/&gt;&lt;wsp:rsid wsp:val=&quot;00282D48&quot;/&gt;&lt;wsp:rsid wsp:val=&quot;002850B5&quot;/&gt;&lt;wsp:rsid wsp:val=&quot;00294A44&quot;/&gt;&lt;wsp:rsid wsp:val=&quot;00294B76&quot;/&gt;&lt;wsp:rsid wsp:val=&quot;0029583D&quot;/&gt;&lt;wsp:rsid wsp:val=&quot;002A309C&quot;/&gt;&lt;wsp:rsid wsp:val=&quot;002A5E93&quot;/&gt;&lt;wsp:rsid wsp:val=&quot;002A7AB3&quot;/&gt;&lt;wsp:rsid wsp:val=&quot;002B0FDA&quot;/&gt;&lt;wsp:rsid wsp:val=&quot;002B1322&quot;/&gt;&lt;wsp:rsid wsp:val=&quot;002B3880&quot;/&gt;&lt;wsp:rsid wsp:val=&quot;002B45AC&quot;/&gt;&lt;wsp:rsid wsp:val=&quot;002B477E&quot;/&gt;&lt;wsp:rsid wsp:val=&quot;002B5044&quot;/&gt;&lt;wsp:rsid wsp:val=&quot;002B616B&quot;/&gt;&lt;wsp:rsid wsp:val=&quot;002C01EC&quot;/&gt;&lt;wsp:rsid wsp:val=&quot;002C2211&quot;/&gt;&lt;wsp:rsid wsp:val=&quot;002C3BFB&quot;/&gt;&lt;wsp:rsid wsp:val=&quot;002C41BC&quot;/&gt;&lt;wsp:rsid wsp:val=&quot;002C5EF7&quot;/&gt;&lt;wsp:rsid wsp:val=&quot;002C6F86&quot;/&gt;&lt;wsp:rsid wsp:val=&quot;002C7501&quot;/&gt;&lt;wsp:rsid wsp:val=&quot;002D0229&quot;/&gt;&lt;wsp:rsid wsp:val=&quot;002D1D1E&quot;/&gt;&lt;wsp:rsid wsp:val=&quot;002D7746&quot;/&gt;&lt;wsp:rsid wsp:val=&quot;002E09A7&quot;/&gt;&lt;wsp:rsid wsp:val=&quot;002E32BF&quot;/&gt;&lt;wsp:rsid wsp:val=&quot;002E3FBD&quot;/&gt;&lt;wsp:rsid wsp:val=&quot;002E5B47&quot;/&gt;&lt;wsp:rsid wsp:val=&quot;002F0299&quot;/&gt;&lt;wsp:rsid wsp:val=&quot;002F3F6C&quot;/&gt;&lt;wsp:rsid wsp:val=&quot;002F50E1&quot;/&gt;&lt;wsp:rsid wsp:val=&quot;00300F5A&quot;/&gt;&lt;wsp:rsid wsp:val=&quot;00301FF0&quot;/&gt;&lt;wsp:rsid wsp:val=&quot;00303D7A&quot;/&gt;&lt;wsp:rsid wsp:val=&quot;003118D3&quot;/&gt;&lt;wsp:rsid wsp:val=&quot;00312DEC&quot;/&gt;&lt;wsp:rsid wsp:val=&quot;00312E77&quot;/&gt;&lt;wsp:rsid wsp:val=&quot;00313851&quot;/&gt;&lt;wsp:rsid wsp:val=&quot;003218E6&quot;/&gt;&lt;wsp:rsid wsp:val=&quot;003220B6&quot;/&gt;&lt;wsp:rsid wsp:val=&quot;00325150&quot;/&gt;&lt;wsp:rsid wsp:val=&quot;003277AA&quot;/&gt;&lt;wsp:rsid wsp:val=&quot;00332634&quot;/&gt;&lt;wsp:rsid wsp:val=&quot;003333C7&quot;/&gt;&lt;wsp:rsid wsp:val=&quot;00335594&quot;/&gt;&lt;wsp:rsid wsp:val=&quot;00335C59&quot;/&gt;&lt;wsp:rsid wsp:val=&quot;0033776C&quot;/&gt;&lt;wsp:rsid wsp:val=&quot;003404A5&quot;/&gt;&lt;wsp:rsid wsp:val=&quot;00340C60&quot;/&gt;&lt;wsp:rsid wsp:val=&quot;003423C2&quot;/&gt;&lt;wsp:rsid wsp:val=&quot;003424F6&quot;/&gt;&lt;wsp:rsid wsp:val=&quot;00342A63&quot;/&gt;&lt;wsp:rsid wsp:val=&quot;00343192&quot;/&gt;&lt;wsp:rsid wsp:val=&quot;00344658&quot;/&gt;&lt;wsp:rsid wsp:val=&quot;00346D5C&quot;/&gt;&lt;wsp:rsid wsp:val=&quot;00350024&quot;/&gt;&lt;wsp:rsid wsp:val=&quot;00350847&quot;/&gt;&lt;wsp:rsid wsp:val=&quot;00350C4D&quot;/&gt;&lt;wsp:rsid wsp:val=&quot;003533AF&quot;/&gt;&lt;wsp:rsid wsp:val=&quot;00353A39&quot;/&gt;&lt;wsp:rsid wsp:val=&quot;00357AEF&quot;/&gt;&lt;wsp:rsid wsp:val=&quot;00360161&quot;/&gt;&lt;wsp:rsid wsp:val=&quot;0036029B&quot;/&gt;&lt;wsp:rsid wsp:val=&quot;00360E5D&quot;/&gt;&lt;wsp:rsid wsp:val=&quot;00360FEB&quot;/&gt;&lt;wsp:rsid wsp:val=&quot;00361042&quot;/&gt;&lt;wsp:rsid wsp:val=&quot;00361441&quot;/&gt;&lt;wsp:rsid wsp:val=&quot;00363369&quot;/&gt;&lt;wsp:rsid wsp:val=&quot;003704C1&quot;/&gt;&lt;wsp:rsid wsp:val=&quot;00371CA6&quot;/&gt;&lt;wsp:rsid wsp:val=&quot;003735CF&quot;/&gt;&lt;wsp:rsid wsp:val=&quot;00377106&quot;/&gt;&lt;wsp:rsid wsp:val=&quot;00377CCA&quot;/&gt;&lt;wsp:rsid wsp:val=&quot;003809D2&quot;/&gt;&lt;wsp:rsid wsp:val=&quot;00380D9D&quot;/&gt;&lt;wsp:rsid wsp:val=&quot;00382C1F&quot;/&gt;&lt;wsp:rsid wsp:val=&quot;003832F2&quot;/&gt;&lt;wsp:rsid wsp:val=&quot;00384153&quot;/&gt;&lt;wsp:rsid wsp:val=&quot;0038621A&quot;/&gt;&lt;wsp:rsid wsp:val=&quot;00386594&quot;/&gt;&lt;wsp:rsid wsp:val=&quot;00390457&quot;/&gt;&lt;wsp:rsid wsp:val=&quot;00391CE9&quot;/&gt;&lt;wsp:rsid wsp:val=&quot;00395023&quot;/&gt;&lt;wsp:rsid wsp:val=&quot;00396D10&quot;/&gt;&lt;wsp:rsid wsp:val=&quot;003A076B&quot;/&gt;&lt;wsp:rsid wsp:val=&quot;003A55CA&quot;/&gt;&lt;wsp:rsid wsp:val=&quot;003A633E&quot;/&gt;&lt;wsp:rsid wsp:val=&quot;003A69D9&quot;/&gt;&lt;wsp:rsid wsp:val=&quot;003B0E83&quot;/&gt;&lt;wsp:rsid wsp:val=&quot;003B15DB&quot;/&gt;&lt;wsp:rsid wsp:val=&quot;003B20D1&quot;/&gt;&lt;wsp:rsid wsp:val=&quot;003B63FB&quot;/&gt;&lt;wsp:rsid wsp:val=&quot;003C102A&quot;/&gt;&lt;wsp:rsid wsp:val=&quot;003C3024&quot;/&gt;&lt;wsp:rsid wsp:val=&quot;003C3598&quot;/&gt;&lt;wsp:rsid wsp:val=&quot;003C736F&quot;/&gt;&lt;wsp:rsid wsp:val=&quot;003D044D&quot;/&gt;&lt;wsp:rsid wsp:val=&quot;003D09C0&quot;/&gt;&lt;wsp:rsid wsp:val=&quot;003D0D97&quot;/&gt;&lt;wsp:rsid wsp:val=&quot;003D0F92&quot;/&gt;&lt;wsp:rsid wsp:val=&quot;003D1187&quot;/&gt;&lt;wsp:rsid wsp:val=&quot;003D1876&quot;/&gt;&lt;wsp:rsid wsp:val=&quot;003D1E9D&quot;/&gt;&lt;wsp:rsid wsp:val=&quot;003D463A&quot;/&gt;&lt;wsp:rsid wsp:val=&quot;003D6B0A&quot;/&gt;&lt;wsp:rsid wsp:val=&quot;003D6D9E&quot;/&gt;&lt;wsp:rsid wsp:val=&quot;003D749B&quot;/&gt;&lt;wsp:rsid wsp:val=&quot;003D759A&quot;/&gt;&lt;wsp:rsid wsp:val=&quot;003E3603&quot;/&gt;&lt;wsp:rsid wsp:val=&quot;003E3C70&quot;/&gt;&lt;wsp:rsid wsp:val=&quot;003E4F2D&quot;/&gt;&lt;wsp:rsid wsp:val=&quot;003F5804&quot;/&gt;&lt;wsp:rsid wsp:val=&quot;00404205&quot;/&gt;&lt;wsp:rsid wsp:val=&quot;00405ACF&quot;/&gt;&lt;wsp:rsid wsp:val=&quot;00410C5B&quot;/&gt;&lt;wsp:rsid wsp:val=&quot;00412C60&quot;/&gt;&lt;wsp:rsid wsp:val=&quot;00414740&quot;/&gt;&lt;wsp:rsid wsp:val=&quot;00416967&quot;/&gt;&lt;wsp:rsid wsp:val=&quot;00422E90&quot;/&gt;&lt;wsp:rsid wsp:val=&quot;00426016&quot;/&gt;&lt;wsp:rsid wsp:val=&quot;0042746B&quot;/&gt;&lt;wsp:rsid wsp:val=&quot;00427F8A&quot;/&gt;&lt;wsp:rsid wsp:val=&quot;00430454&quot;/&gt;&lt;wsp:rsid wsp:val=&quot;00430964&quot;/&gt;&lt;wsp:rsid wsp:val=&quot;00430AA8&quot;/&gt;&lt;wsp:rsid wsp:val=&quot;004356FD&quot;/&gt;&lt;wsp:rsid wsp:val=&quot;00440320&quot;/&gt;&lt;wsp:rsid wsp:val=&quot;00441FDB&quot;/&gt;&lt;wsp:rsid wsp:val=&quot;00442E5A&quot;/&gt;&lt;wsp:rsid wsp:val=&quot;00442FEB&quot;/&gt;&lt;wsp:rsid wsp:val=&quot;00445B2B&quot;/&gt;&lt;wsp:rsid wsp:val=&quot;0044794E&quot;/&gt;&lt;wsp:rsid wsp:val=&quot;00456621&quot;/&gt;&lt;wsp:rsid wsp:val=&quot;00471495&quot;/&gt;&lt;wsp:rsid wsp:val=&quot;00471F14&quot;/&gt;&lt;wsp:rsid wsp:val=&quot;00472769&quot;/&gt;&lt;wsp:rsid wsp:val=&quot;004740B1&quot;/&gt;&lt;wsp:rsid wsp:val=&quot;0047421E&quot;/&gt;&lt;wsp:rsid wsp:val=&quot;00474B50&quot;/&gt;&lt;wsp:rsid wsp:val=&quot;0047588E&quot;/&gt;&lt;wsp:rsid wsp:val=&quot;0047651D&quot;/&gt;&lt;wsp:rsid wsp:val=&quot;004824B9&quot;/&gt;&lt;wsp:rsid wsp:val=&quot;00482D0A&quot;/&gt;&lt;wsp:rsid wsp:val=&quot;00484753&quot;/&gt;&lt;wsp:rsid wsp:val=&quot;00484AEC&quot;/&gt;&lt;wsp:rsid wsp:val=&quot;00485332&quot;/&gt;&lt;wsp:rsid wsp:val=&quot;00487344&quot;/&gt;&lt;wsp:rsid wsp:val=&quot;00490DC3&quot;/&gt;&lt;wsp:rsid wsp:val=&quot;00491711&quot;/&gt;&lt;wsp:rsid wsp:val=&quot;004945CC&quot;/&gt;&lt;wsp:rsid wsp:val=&quot;00494DCC&quot;/&gt;&lt;wsp:rsid wsp:val=&quot;00496339&quot;/&gt;&lt;wsp:rsid wsp:val=&quot;0049669A&quot;/&gt;&lt;wsp:rsid wsp:val=&quot;004A0A25&quot;/&gt;&lt;wsp:rsid wsp:val=&quot;004A2695&quot;/&gt;&lt;wsp:rsid wsp:val=&quot;004A4F4B&quot;/&gt;&lt;wsp:rsid wsp:val=&quot;004B0888&quot;/&gt;&lt;wsp:rsid wsp:val=&quot;004B1F65&quot;/&gt;&lt;wsp:rsid wsp:val=&quot;004B2140&quot;/&gt;&lt;wsp:rsid wsp:val=&quot;004B2657&quot;/&gt;&lt;wsp:rsid wsp:val=&quot;004C14CA&quot;/&gt;&lt;wsp:rsid wsp:val=&quot;004C5610&quot;/&gt;&lt;wsp:rsid wsp:val=&quot;004C6702&quot;/&gt;&lt;wsp:rsid wsp:val=&quot;004C72C6&quot;/&gt;&lt;wsp:rsid wsp:val=&quot;004E68B6&quot;/&gt;&lt;wsp:rsid wsp:val=&quot;004F175F&quot;/&gt;&lt;wsp:rsid wsp:val=&quot;004F2E1B&quot;/&gt;&lt;wsp:rsid wsp:val=&quot;004F3A54&quot;/&gt;&lt;wsp:rsid wsp:val=&quot;004F54CA&quot;/&gt;&lt;wsp:rsid wsp:val=&quot;00500B63&quot;/&gt;&lt;wsp:rsid wsp:val=&quot;005018BC&quot;/&gt;&lt;wsp:rsid wsp:val=&quot;00502BE8&quot;/&gt;&lt;wsp:rsid wsp:val=&quot;005055BE&quot;/&gt;&lt;wsp:rsid wsp:val=&quot;005079CD&quot;/&gt;&lt;wsp:rsid wsp:val=&quot;00510A2F&quot;/&gt;&lt;wsp:rsid wsp:val=&quot;00520832&quot;/&gt;&lt;wsp:rsid wsp:val=&quot;005246C6&quot;/&gt;&lt;wsp:rsid wsp:val=&quot;00530329&quot;/&gt;&lt;wsp:rsid wsp:val=&quot;005311C9&quot;/&gt;&lt;wsp:rsid wsp:val=&quot;005322FD&quot;/&gt;&lt;wsp:rsid wsp:val=&quot;00532B88&quot;/&gt;&lt;wsp:rsid wsp:val=&quot;00535AFB&quot;/&gt;&lt;wsp:rsid wsp:val=&quot;00540238&quot;/&gt;&lt;wsp:rsid wsp:val=&quot;0054071C&quot;/&gt;&lt;wsp:rsid wsp:val=&quot;00541772&quot;/&gt;&lt;wsp:rsid wsp:val=&quot;00544185&quot;/&gt;&lt;wsp:rsid wsp:val=&quot;005463D5&quot;/&gt;&lt;wsp:rsid wsp:val=&quot;005468E1&quot;/&gt;&lt;wsp:rsid wsp:val=&quot;00550CF5&quot;/&gt;&lt;wsp:rsid wsp:val=&quot;005645A1&quot;/&gt;&lt;wsp:rsid wsp:val=&quot;00567921&quot;/&gt;&lt;wsp:rsid wsp:val=&quot;00571586&quot;/&gt;&lt;wsp:rsid wsp:val=&quot;005751C6&quot;/&gt;&lt;wsp:rsid wsp:val=&quot;0057674D&quot;/&gt;&lt;wsp:rsid wsp:val=&quot;005819E0&quot;/&gt;&lt;wsp:rsid wsp:val=&quot;00586F58&quot;/&gt;&lt;wsp:rsid wsp:val=&quot;005921FC&quot;/&gt;&lt;wsp:rsid wsp:val=&quot;00592C2E&quot;/&gt;&lt;wsp:rsid wsp:val=&quot;005946A1&quot;/&gt;&lt;wsp:rsid wsp:val=&quot;00594A10&quot;/&gt;&lt;wsp:rsid wsp:val=&quot;0059723E&quot;/&gt;&lt;wsp:rsid wsp:val=&quot;005978C8&quot;/&gt;&lt;wsp:rsid wsp:val=&quot;005A45EB&quot;/&gt;&lt;wsp:rsid wsp:val=&quot;005A49B0&quot;/&gt;&lt;wsp:rsid wsp:val=&quot;005A542C&quot;/&gt;&lt;wsp:rsid wsp:val=&quot;005A574E&quot;/&gt;&lt;wsp:rsid wsp:val=&quot;005B087B&quot;/&gt;&lt;wsp:rsid wsp:val=&quot;005C12FE&quot;/&gt;&lt;wsp:rsid wsp:val=&quot;005C17CF&quot;/&gt;&lt;wsp:rsid wsp:val=&quot;005C19AE&quot;/&gt;&lt;wsp:rsid wsp:val=&quot;005C5C86&quot;/&gt;&lt;wsp:rsid wsp:val=&quot;005C5E0E&quot;/&gt;&lt;wsp:rsid wsp:val=&quot;005C634C&quot;/&gt;&lt;wsp:rsid wsp:val=&quot;005C6A06&quot;/&gt;&lt;wsp:rsid wsp:val=&quot;005C70F5&quot;/&gt;&lt;wsp:rsid wsp:val=&quot;005D0A0A&quot;/&gt;&lt;wsp:rsid wsp:val=&quot;005D1EE3&quot;/&gt;&lt;wsp:rsid wsp:val=&quot;005D23AD&quot;/&gt;&lt;wsp:rsid wsp:val=&quot;005D2B18&quot;/&gt;&lt;wsp:rsid wsp:val=&quot;005E0A60&quot;/&gt;&lt;wsp:rsid wsp:val=&quot;005E2D6A&quot;/&gt;&lt;wsp:rsid wsp:val=&quot;005E5ABC&quot;/&gt;&lt;wsp:rsid wsp:val=&quot;005E5BD4&quot;/&gt;&lt;wsp:rsid wsp:val=&quot;005F07DD&quot;/&gt;&lt;wsp:rsid wsp:val=&quot;005F12F0&quot;/&gt;&lt;wsp:rsid wsp:val=&quot;005F6C91&quot;/&gt;&lt;wsp:rsid wsp:val=&quot;006067A0&quot;/&gt;&lt;wsp:rsid wsp:val=&quot;006067EB&quot;/&gt;&lt;wsp:rsid wsp:val=&quot;00606875&quot;/&gt;&lt;wsp:rsid wsp:val=&quot;0061450A&quot;/&gt;&lt;wsp:rsid wsp:val=&quot;00620034&quot;/&gt;&lt;wsp:rsid wsp:val=&quot;00621664&quot;/&gt;&lt;wsp:rsid wsp:val=&quot;00622490&quot;/&gt;&lt;wsp:rsid wsp:val=&quot;006238D6&quot;/&gt;&lt;wsp:rsid wsp:val=&quot;00624F7E&quot;/&gt;&lt;wsp:rsid wsp:val=&quot;00635A46&quot;/&gt;&lt;wsp:rsid wsp:val=&quot;00637CD4&quot;/&gt;&lt;wsp:rsid wsp:val=&quot;00642A4C&quot;/&gt;&lt;wsp:rsid wsp:val=&quot;00643621&quot;/&gt;&lt;wsp:rsid wsp:val=&quot;006458B5&quot;/&gt;&lt;wsp:rsid wsp:val=&quot;00656D68&quot;/&gt;&lt;wsp:rsid wsp:val=&quot;00662773&quot;/&gt;&lt;wsp:rsid wsp:val=&quot;00662E23&quot;/&gt;&lt;wsp:rsid wsp:val=&quot;006644E7&quot;/&gt;&lt;wsp:rsid wsp:val=&quot;00666F29&quot;/&gt;&lt;wsp:rsid wsp:val=&quot;00670937&quot;/&gt;&lt;wsp:rsid wsp:val=&quot;00672618&quot;/&gt;&lt;wsp:rsid wsp:val=&quot;00676366&quot;/&gt;&lt;wsp:rsid wsp:val=&quot;00680D55&quot;/&gt;&lt;wsp:rsid wsp:val=&quot;0068307F&quot;/&gt;&lt;wsp:rsid wsp:val=&quot;006838D7&quot;/&gt;&lt;wsp:rsid wsp:val=&quot;00683B10&quot;/&gt;&lt;wsp:rsid wsp:val=&quot;00684612&quot;/&gt;&lt;wsp:rsid wsp:val=&quot;00694A87&quot;/&gt;&lt;wsp:rsid wsp:val=&quot;006962CF&quot;/&gt;&lt;wsp:rsid wsp:val=&quot;00696A5A&quot;/&gt;&lt;wsp:rsid wsp:val=&quot;00697C45&quot;/&gt;&lt;wsp:rsid wsp:val=&quot;006A1C17&quot;/&gt;&lt;wsp:rsid wsp:val=&quot;006A2E84&quot;/&gt;&lt;wsp:rsid wsp:val=&quot;006A4C6C&quot;/&gt;&lt;wsp:rsid wsp:val=&quot;006A6CF3&quot;/&gt;&lt;wsp:rsid wsp:val=&quot;006B1264&quot;/&gt;&lt;wsp:rsid wsp:val=&quot;006B1AB1&quot;/&gt;&lt;wsp:rsid wsp:val=&quot;006B21B7&quot;/&gt;&lt;wsp:rsid wsp:val=&quot;006B3F59&quot;/&gt;&lt;wsp:rsid wsp:val=&quot;006B60D2&quot;/&gt;&lt;wsp:rsid wsp:val=&quot;006B6828&quot;/&gt;&lt;wsp:rsid wsp:val=&quot;006C0377&quot;/&gt;&lt;wsp:rsid wsp:val=&quot;006C040B&quot;/&gt;&lt;wsp:rsid wsp:val=&quot;006C5955&quot;/&gt;&lt;wsp:rsid wsp:val=&quot;006C5B18&quot;/&gt;&lt;wsp:rsid wsp:val=&quot;006C7497&quot;/&gt;&lt;wsp:rsid wsp:val=&quot;006D15D8&quot;/&gt;&lt;wsp:rsid wsp:val=&quot;006D1BFB&quot;/&gt;&lt;wsp:rsid wsp:val=&quot;006D2D9C&quot;/&gt;&lt;wsp:rsid wsp:val=&quot;006D386C&quot;/&gt;&lt;wsp:rsid wsp:val=&quot;006D3B26&quot;/&gt;&lt;wsp:rsid wsp:val=&quot;006E22E1&quot;/&gt;&lt;wsp:rsid wsp:val=&quot;006E26CF&quot;/&gt;&lt;wsp:rsid wsp:val=&quot;006E309A&quot;/&gt;&lt;wsp:rsid wsp:val=&quot;006E6620&quot;/&gt;&lt;wsp:rsid wsp:val=&quot;006F2625&quot;/&gt;&lt;wsp:rsid wsp:val=&quot;006F3739&quot;/&gt;&lt;wsp:rsid wsp:val=&quot;006F3C72&quot;/&gt;&lt;wsp:rsid wsp:val=&quot;006F7852&quot;/&gt;&lt;wsp:rsid wsp:val=&quot;00700FD9&quot;/&gt;&lt;wsp:rsid wsp:val=&quot;0070335B&quot;/&gt;&lt;wsp:rsid wsp:val=&quot;0070765A&quot;/&gt;&lt;wsp:rsid wsp:val=&quot;0071071B&quot;/&gt;&lt;wsp:rsid wsp:val=&quot;00710BE8&quot;/&gt;&lt;wsp:rsid wsp:val=&quot;007144CF&quot;/&gt;&lt;wsp:rsid wsp:val=&quot;007152D6&quot;/&gt;&lt;wsp:rsid wsp:val=&quot;00715B12&quot;/&gt;&lt;wsp:rsid wsp:val=&quot;00717648&quot;/&gt;&lt;wsp:rsid wsp:val=&quot;007219BE&quot;/&gt;&lt;wsp:rsid wsp:val=&quot;00723BDF&quot;/&gt;&lt;wsp:rsid wsp:val=&quot;00730A1E&quot;/&gt;&lt;wsp:rsid wsp:val=&quot;00731B58&quot;/&gt;&lt;wsp:rsid wsp:val=&quot;0073311A&quot;/&gt;&lt;wsp:rsid wsp:val=&quot;00736114&quot;/&gt;&lt;wsp:rsid wsp:val=&quot;00736E38&quot;/&gt;&lt;wsp:rsid wsp:val=&quot;0074036A&quot;/&gt;&lt;wsp:rsid wsp:val=&quot;00740C4C&quot;/&gt;&lt;wsp:rsid wsp:val=&quot;00740EF4&quot;/&gt;&lt;wsp:rsid wsp:val=&quot;0074285A&quot;/&gt;&lt;wsp:rsid wsp:val=&quot;00742C5D&quot;/&gt;&lt;wsp:rsid wsp:val=&quot;0074346E&quot;/&gt;&lt;wsp:rsid wsp:val=&quot;007443FB&quot;/&gt;&lt;wsp:rsid wsp:val=&quot;0074584E&quot;/&gt;&lt;wsp:rsid wsp:val=&quot;00745DD4&quot;/&gt;&lt;wsp:rsid wsp:val=&quot;00747C47&quot;/&gt;&lt;wsp:rsid wsp:val=&quot;00751885&quot;/&gt;&lt;wsp:rsid wsp:val=&quot;00752C2E&quot;/&gt;&lt;wsp:rsid wsp:val=&quot;00752D86&quot;/&gt;&lt;wsp:rsid wsp:val=&quot;00753AF1&quot;/&gt;&lt;wsp:rsid wsp:val=&quot;00756836&quot;/&gt;&lt;wsp:rsid wsp:val=&quot;00757F79&quot;/&gt;&lt;wsp:rsid wsp:val=&quot;00764B04&quot;/&gt;&lt;wsp:rsid wsp:val=&quot;00765B05&quot;/&gt;&lt;wsp:rsid wsp:val=&quot;007723DB&quot;/&gt;&lt;wsp:rsid wsp:val=&quot;007851FC&quot;/&gt;&lt;wsp:rsid wsp:val=&quot;00787097&quot;/&gt;&lt;wsp:rsid wsp:val=&quot;007875FC&quot;/&gt;&lt;wsp:rsid wsp:val=&quot;00787A37&quot;/&gt;&lt;wsp:rsid wsp:val=&quot;007912BE&quot;/&gt;&lt;wsp:rsid wsp:val=&quot;007925FB&quot;/&gt;&lt;wsp:rsid wsp:val=&quot;00792D7F&quot;/&gt;&lt;wsp:rsid wsp:val=&quot;00794483&quot;/&gt;&lt;wsp:rsid wsp:val=&quot;00797DF0&quot;/&gt;&lt;wsp:rsid wsp:val=&quot;00797F55&quot;/&gt;&lt;wsp:rsid wsp:val=&quot;007A0565&quot;/&gt;&lt;wsp:rsid wsp:val=&quot;007A0A09&quot;/&gt;&lt;wsp:rsid wsp:val=&quot;007A1AE7&quot;/&gt;&lt;wsp:rsid wsp:val=&quot;007A2A8B&quot;/&gt;&lt;wsp:rsid wsp:val=&quot;007A2AD8&quot;/&gt;&lt;wsp:rsid wsp:val=&quot;007A43FD&quot;/&gt;&lt;wsp:rsid wsp:val=&quot;007A4520&quot;/&gt;&lt;wsp:rsid wsp:val=&quot;007A456F&quot;/&gt;&lt;wsp:rsid wsp:val=&quot;007B3393&quot;/&gt;&lt;wsp:rsid wsp:val=&quot;007B474D&quot;/&gt;&lt;wsp:rsid wsp:val=&quot;007C3401&quot;/&gt;&lt;wsp:rsid wsp:val=&quot;007C59C6&quot;/&gt;&lt;wsp:rsid wsp:val=&quot;007C6345&quot;/&gt;&lt;wsp:rsid wsp:val=&quot;007D0008&quot;/&gt;&lt;wsp:rsid wsp:val=&quot;007D049A&quot;/&gt;&lt;wsp:rsid wsp:val=&quot;007D6D90&quot;/&gt;&lt;wsp:rsid wsp:val=&quot;007E150A&quot;/&gt;&lt;wsp:rsid wsp:val=&quot;007E4430&quot;/&gt;&lt;wsp:rsid wsp:val=&quot;00800875&quot;/&gt;&lt;wsp:rsid wsp:val=&quot;00811B76&quot;/&gt;&lt;wsp:rsid wsp:val=&quot;008122DC&quot;/&gt;&lt;wsp:rsid wsp:val=&quot;00812B88&quot;/&gt;&lt;wsp:rsid wsp:val=&quot;0081573B&quot;/&gt;&lt;wsp:rsid wsp:val=&quot;00817A42&quot;/&gt;&lt;wsp:rsid wsp:val=&quot;008202D7&quot;/&gt;&lt;wsp:rsid wsp:val=&quot;00823708&quot;/&gt;&lt;wsp:rsid wsp:val=&quot;00824912&quot;/&gt;&lt;wsp:rsid wsp:val=&quot;008303C3&quot;/&gt;&lt;wsp:rsid wsp:val=&quot;00830AD1&quot;/&gt;&lt;wsp:rsid wsp:val=&quot;008311C5&quot;/&gt;&lt;wsp:rsid wsp:val=&quot;00832A85&quot;/&gt;&lt;wsp:rsid wsp:val=&quot;0083461A&quot;/&gt;&lt;wsp:rsid wsp:val=&quot;00834DC8&quot;/&gt;&lt;wsp:rsid wsp:val=&quot;00840DE5&quot;/&gt;&lt;wsp:rsid wsp:val=&quot;0084120D&quot;/&gt;&lt;wsp:rsid wsp:val=&quot;00841474&quot;/&gt;&lt;wsp:rsid wsp:val=&quot;00841ADE&quot;/&gt;&lt;wsp:rsid wsp:val=&quot;00841DD5&quot;/&gt;&lt;wsp:rsid wsp:val=&quot;00842D0E&quot;/&gt;&lt;wsp:rsid wsp:val=&quot;00850AE0&quot;/&gt;&lt;wsp:rsid wsp:val=&quot;008518CF&quot;/&gt;&lt;wsp:rsid wsp:val=&quot;00852DBF&quot;/&gt;&lt;wsp:rsid wsp:val=&quot;00853A65&quot;/&gt;&lt;wsp:rsid wsp:val=&quot;008541D3&quot;/&gt;&lt;wsp:rsid wsp:val=&quot;00855091&quot;/&gt;&lt;wsp:rsid wsp:val=&quot;00855AC5&quot;/&gt;&lt;wsp:rsid wsp:val=&quot;0086059D&quot;/&gt;&lt;wsp:rsid wsp:val=&quot;00861C51&quot;/&gt;&lt;wsp:rsid wsp:val=&quot;00862D21&quot;/&gt;&lt;wsp:rsid wsp:val=&quot;0086344B&quot;/&gt;&lt;wsp:rsid wsp:val=&quot;00864ABF&quot;/&gt;&lt;wsp:rsid wsp:val=&quot;00864B18&quot;/&gt;&lt;wsp:rsid wsp:val=&quot;00865C50&quot;/&gt;&lt;wsp:rsid wsp:val=&quot;00871410&quot;/&gt;&lt;wsp:rsid wsp:val=&quot;00871B14&quot;/&gt;&lt;wsp:rsid wsp:val=&quot;0087204A&quot;/&gt;&lt;wsp:rsid wsp:val=&quot;00873C15&quot;/&gt;&lt;wsp:rsid wsp:val=&quot;008749D5&quot;/&gt;&lt;wsp:rsid wsp:val=&quot;00876025&quot;/&gt;&lt;wsp:rsid wsp:val=&quot;00876237&quot;/&gt;&lt;wsp:rsid wsp:val=&quot;00877139&quot;/&gt;&lt;wsp:rsid wsp:val=&quot;0088025B&quot;/&gt;&lt;wsp:rsid wsp:val=&quot;00886BEA&quot;/&gt;&lt;wsp:rsid wsp:val=&quot;00892292&quot;/&gt;&lt;wsp:rsid wsp:val=&quot;008A1D9C&quot;/&gt;&lt;wsp:rsid wsp:val=&quot;008A2351&quot;/&gt;&lt;wsp:rsid wsp:val=&quot;008A2818&quot;/&gt;&lt;wsp:rsid wsp:val=&quot;008A2B97&quot;/&gt;&lt;wsp:rsid wsp:val=&quot;008A6AA9&quot;/&gt;&lt;wsp:rsid wsp:val=&quot;008B2A9B&quot;/&gt;&lt;wsp:rsid wsp:val=&quot;008B5FED&quot;/&gt;&lt;wsp:rsid wsp:val=&quot;008B63AD&quot;/&gt;&lt;wsp:rsid wsp:val=&quot;008C08A8&quot;/&gt;&lt;wsp:rsid wsp:val=&quot;008C0AE8&quot;/&gt;&lt;wsp:rsid wsp:val=&quot;008C6096&quot;/&gt;&lt;wsp:rsid wsp:val=&quot;008D00BC&quot;/&gt;&lt;wsp:rsid wsp:val=&quot;008D0AEF&quot;/&gt;&lt;wsp:rsid wsp:val=&quot;008D30F1&quot;/&gt;&lt;wsp:rsid wsp:val=&quot;008D33EE&quot;/&gt;&lt;wsp:rsid wsp:val=&quot;008D4749&quot;/&gt;&lt;wsp:rsid wsp:val=&quot;008D5734&quot;/&gt;&lt;wsp:rsid wsp:val=&quot;008D5EB7&quot;/&gt;&lt;wsp:rsid wsp:val=&quot;008E1F27&quot;/&gt;&lt;wsp:rsid wsp:val=&quot;008E2676&quot;/&gt;&lt;wsp:rsid wsp:val=&quot;008E75FD&quot;/&gt;&lt;wsp:rsid wsp:val=&quot;008F5391&quot;/&gt;&lt;wsp:rsid wsp:val=&quot;00900089&quot;/&gt;&lt;wsp:rsid wsp:val=&quot;00907620&quot;/&gt;&lt;wsp:rsid wsp:val=&quot;00907F52&quot;/&gt;&lt;wsp:rsid wsp:val=&quot;009108B9&quot;/&gt;&lt;wsp:rsid wsp:val=&quot;00911D79&quot;/&gt;&lt;wsp:rsid wsp:val=&quot;009125CD&quot;/&gt;&lt;wsp:rsid wsp:val=&quot;00912796&quot;/&gt;&lt;wsp:rsid wsp:val=&quot;0091334C&quot;/&gt;&lt;wsp:rsid wsp:val=&quot;009134ED&quot;/&gt;&lt;wsp:rsid wsp:val=&quot;00917C12&quot;/&gt;&lt;wsp:rsid wsp:val=&quot;009205B7&quot;/&gt;&lt;wsp:rsid wsp:val=&quot;0092248C&quot;/&gt;&lt;wsp:rsid wsp:val=&quot;00922C1F&quot;/&gt;&lt;wsp:rsid wsp:val=&quot;00922E73&quot;/&gt;&lt;wsp:rsid wsp:val=&quot;00923826&quot;/&gt;&lt;wsp:rsid wsp:val=&quot;00923BCD&quot;/&gt;&lt;wsp:rsid wsp:val=&quot;00924EC6&quot;/&gt;&lt;wsp:rsid wsp:val=&quot;0092698A&quot;/&gt;&lt;wsp:rsid wsp:val=&quot;00930CEA&quot;/&gt;&lt;wsp:rsid wsp:val=&quot;00930D5E&quot;/&gt;&lt;wsp:rsid wsp:val=&quot;0093146E&quot;/&gt;&lt;wsp:rsid wsp:val=&quot;009316E8&quot;/&gt;&lt;wsp:rsid wsp:val=&quot;0093329F&quot;/&gt;&lt;wsp:rsid wsp:val=&quot;00933ABE&quot;/&gt;&lt;wsp:rsid wsp:val=&quot;009351A1&quot;/&gt;&lt;wsp:rsid wsp:val=&quot;00936594&quot;/&gt;&lt;wsp:rsid wsp:val=&quot;00937456&quot;/&gt;&lt;wsp:rsid wsp:val=&quot;00941E8E&quot;/&gt;&lt;wsp:rsid wsp:val=&quot;009519D3&quot;/&gt;&lt;wsp:rsid wsp:val=&quot;00952877&quot;/&gt;&lt;wsp:rsid wsp:val=&quot;00953987&quot;/&gt;&lt;wsp:rsid wsp:val=&quot;00955DDF&quot;/&gt;&lt;wsp:rsid wsp:val=&quot;009615D0&quot;/&gt;&lt;wsp:rsid wsp:val=&quot;009638B2&quot;/&gt;&lt;wsp:rsid wsp:val=&quot;009658FF&quot;/&gt;&lt;wsp:rsid wsp:val=&quot;00965C31&quot;/&gt;&lt;wsp:rsid wsp:val=&quot;00970D4F&quot;/&gt;&lt;wsp:rsid wsp:val=&quot;0097635D&quot;/&gt;&lt;wsp:rsid wsp:val=&quot;00981AC6&quot;/&gt;&lt;wsp:rsid wsp:val=&quot;00982146&quot;/&gt;&lt;wsp:rsid wsp:val=&quot;0098475D&quot;/&gt;&lt;wsp:rsid wsp:val=&quot;00985606&quot;/&gt;&lt;wsp:rsid wsp:val=&quot;00990094&quot;/&gt;&lt;wsp:rsid wsp:val=&quot;0099325F&quot;/&gt;&lt;wsp:rsid wsp:val=&quot;009A66E8&quot;/&gt;&lt;wsp:rsid wsp:val=&quot;009B47AC&quot;/&gt;&lt;wsp:rsid wsp:val=&quot;009B5226&quot;/&gt;&lt;wsp:rsid wsp:val=&quot;009B59FA&quot;/&gt;&lt;wsp:rsid wsp:val=&quot;009C7ACF&quot;/&gt;&lt;wsp:rsid wsp:val=&quot;009D2B2D&quot;/&gt;&lt;wsp:rsid wsp:val=&quot;009D4C98&quot;/&gt;&lt;wsp:rsid wsp:val=&quot;009D5D0A&quot;/&gt;&lt;wsp:rsid wsp:val=&quot;009E3242&quot;/&gt;&lt;wsp:rsid wsp:val=&quot;009E374B&quot;/&gt;&lt;wsp:rsid wsp:val=&quot;009E4D38&quot;/&gt;&lt;wsp:rsid wsp:val=&quot;009E4F59&quot;/&gt;&lt;wsp:rsid wsp:val=&quot;009F1F1F&quot;/&gt;&lt;wsp:rsid wsp:val=&quot;009F45A9&quot;/&gt;&lt;wsp:rsid wsp:val=&quot;009F4E56&quot;/&gt;&lt;wsp:rsid wsp:val=&quot;009F6556&quot;/&gt;&lt;wsp:rsid wsp:val=&quot;009F7256&quot;/&gt;&lt;wsp:rsid wsp:val=&quot;00A01AD8&quot;/&gt;&lt;wsp:rsid wsp:val=&quot;00A0369D&quot;/&gt;&lt;wsp:rsid wsp:val=&quot;00A03E9B&quot;/&gt;&lt;wsp:rsid wsp:val=&quot;00A0650A&quot;/&gt;&lt;wsp:rsid wsp:val=&quot;00A21C5C&quot;/&gt;&lt;wsp:rsid wsp:val=&quot;00A21F00&quot;/&gt;&lt;wsp:rsid wsp:val=&quot;00A23E44&quot;/&gt;&lt;wsp:rsid wsp:val=&quot;00A269BC&quot;/&gt;&lt;wsp:rsid wsp:val=&quot;00A26F47&quot;/&gt;&lt;wsp:rsid wsp:val=&quot;00A33A9C&quot;/&gt;&lt;wsp:rsid wsp:val=&quot;00A34B14&quot;/&gt;&lt;wsp:rsid wsp:val=&quot;00A34D4B&quot;/&gt;&lt;wsp:rsid wsp:val=&quot;00A35C0E&quot;/&gt;&lt;wsp:rsid wsp:val=&quot;00A4120E&quot;/&gt;&lt;wsp:rsid wsp:val=&quot;00A42F76&quot;/&gt;&lt;wsp:rsid wsp:val=&quot;00A4319B&quot;/&gt;&lt;wsp:rsid wsp:val=&quot;00A432A7&quot;/&gt;&lt;wsp:rsid wsp:val=&quot;00A47998&quot;/&gt;&lt;wsp:rsid wsp:val=&quot;00A5512B&quot;/&gt;&lt;wsp:rsid wsp:val=&quot;00A55891&quot;/&gt;&lt;wsp:rsid wsp:val=&quot;00A60483&quot;/&gt;&lt;wsp:rsid wsp:val=&quot;00A67362&quot;/&gt;&lt;wsp:rsid wsp:val=&quot;00A71EED&quot;/&gt;&lt;wsp:rsid wsp:val=&quot;00A744DD&quot;/&gt;&lt;wsp:rsid wsp:val=&quot;00A75B84&quot;/&gt;&lt;wsp:rsid wsp:val=&quot;00A77809&quot;/&gt;&lt;wsp:rsid wsp:val=&quot;00A77DDD&quot;/&gt;&lt;wsp:rsid wsp:val=&quot;00A80F6F&quot;/&gt;&lt;wsp:rsid wsp:val=&quot;00A823C4&quot;/&gt;&lt;wsp:rsid wsp:val=&quot;00A8527D&quot;/&gt;&lt;wsp:rsid wsp:val=&quot;00A959CF&quot;/&gt;&lt;wsp:rsid wsp:val=&quot;00A95D2F&quot;/&gt;&lt;wsp:rsid wsp:val=&quot;00AA2190&quot;/&gt;&lt;wsp:rsid wsp:val=&quot;00AA28A3&quot;/&gt;&lt;wsp:rsid wsp:val=&quot;00AA30ED&quot;/&gt;&lt;wsp:rsid wsp:val=&quot;00AB092E&quot;/&gt;&lt;wsp:rsid wsp:val=&quot;00AB2829&quot;/&gt;&lt;wsp:rsid wsp:val=&quot;00AB3492&quot;/&gt;&lt;wsp:rsid wsp:val=&quot;00AB56C1&quot;/&gt;&lt;wsp:rsid wsp:val=&quot;00AC243F&quot;/&gt;&lt;wsp:rsid wsp:val=&quot;00AC3548&quot;/&gt;&lt;wsp:rsid wsp:val=&quot;00AC3947&quot;/&gt;&lt;wsp:rsid wsp:val=&quot;00AC45C4&quot;/&gt;&lt;wsp:rsid wsp:val=&quot;00AC58F2&quot;/&gt;&lt;wsp:rsid wsp:val=&quot;00AC60E3&quot;/&gt;&lt;wsp:rsid wsp:val=&quot;00AD15F0&quot;/&gt;&lt;wsp:rsid wsp:val=&quot;00AD2390&quot;/&gt;&lt;wsp:rsid wsp:val=&quot;00AD43E2&quot;/&gt;&lt;wsp:rsid wsp:val=&quot;00AE2FB4&quot;/&gt;&lt;wsp:rsid wsp:val=&quot;00AE3058&quot;/&gt;&lt;wsp:rsid wsp:val=&quot;00AE4D8F&quot;/&gt;&lt;wsp:rsid wsp:val=&quot;00AE4FB7&quot;/&gt;&lt;wsp:rsid wsp:val=&quot;00AE58BC&quot;/&gt;&lt;wsp:rsid wsp:val=&quot;00AE58ED&quot;/&gt;&lt;wsp:rsid wsp:val=&quot;00AE5EB3&quot;/&gt;&lt;wsp:rsid wsp:val=&quot;00AF2E0E&quot;/&gt;&lt;wsp:rsid wsp:val=&quot;00AF3181&quot;/&gt;&lt;wsp:rsid wsp:val=&quot;00AF492B&quot;/&gt;&lt;wsp:rsid wsp:val=&quot;00AF7C96&quot;/&gt;&lt;wsp:rsid wsp:val=&quot;00B0091D&quot;/&gt;&lt;wsp:rsid wsp:val=&quot;00B04D34&quot;/&gt;&lt;wsp:rsid wsp:val=&quot;00B05609&quot;/&gt;&lt;wsp:rsid wsp:val=&quot;00B11D42&quot;/&gt;&lt;wsp:rsid wsp:val=&quot;00B20588&quot;/&gt;&lt;wsp:rsid wsp:val=&quot;00B27C66&quot;/&gt;&lt;wsp:rsid wsp:val=&quot;00B300F1&quot;/&gt;&lt;wsp:rsid wsp:val=&quot;00B30742&quot;/&gt;&lt;wsp:rsid wsp:val=&quot;00B31C0C&quot;/&gt;&lt;wsp:rsid wsp:val=&quot;00B37124&quot;/&gt;&lt;wsp:rsid wsp:val=&quot;00B426B3&quot;/&gt;&lt;wsp:rsid wsp:val=&quot;00B454A5&quot;/&gt;&lt;wsp:rsid wsp:val=&quot;00B50D52&quot;/&gt;&lt;wsp:rsid wsp:val=&quot;00B557A0&quot;/&gt;&lt;wsp:rsid wsp:val=&quot;00B5784D&quot;/&gt;&lt;wsp:rsid wsp:val=&quot;00B61864&quot;/&gt;&lt;wsp:rsid wsp:val=&quot;00B61C8B&quot;/&gt;&lt;wsp:rsid wsp:val=&quot;00B626A2&quot;/&gt;&lt;wsp:rsid wsp:val=&quot;00B648AA&quot;/&gt;&lt;wsp:rsid wsp:val=&quot;00B67ED7&quot;/&gt;&lt;wsp:rsid wsp:val=&quot;00B70143&quot;/&gt;&lt;wsp:rsid wsp:val=&quot;00B72763&quot;/&gt;&lt;wsp:rsid wsp:val=&quot;00B731D4&quot;/&gt;&lt;wsp:rsid wsp:val=&quot;00B764DC&quot;/&gt;&lt;wsp:rsid wsp:val=&quot;00B774A4&quot;/&gt;&lt;wsp:rsid wsp:val=&quot;00B817AB&quot;/&gt;&lt;wsp:rsid wsp:val=&quot;00B912A6&quot;/&gt;&lt;wsp:rsid wsp:val=&quot;00B92627&quot;/&gt;&lt;wsp:rsid wsp:val=&quot;00B94338&quot;/&gt;&lt;wsp:rsid wsp:val=&quot;00B94602&quot;/&gt;&lt;wsp:rsid wsp:val=&quot;00B96736&quot;/&gt;&lt;wsp:rsid wsp:val=&quot;00BA0D45&quot;/&gt;&lt;wsp:rsid wsp:val=&quot;00BA1831&quot;/&gt;&lt;wsp:rsid wsp:val=&quot;00BA2A19&quot;/&gt;&lt;wsp:rsid wsp:val=&quot;00BB06DA&quot;/&gt;&lt;wsp:rsid wsp:val=&quot;00BB0CEF&quot;/&gt;&lt;wsp:rsid wsp:val=&quot;00BB3571&quot;/&gt;&lt;wsp:rsid wsp:val=&quot;00BB3D9B&quot;/&gt;&lt;wsp:rsid wsp:val=&quot;00BB4830&quot;/&gt;&lt;wsp:rsid wsp:val=&quot;00BB546A&quot;/&gt;&lt;wsp:rsid wsp:val=&quot;00BB7BBD&quot;/&gt;&lt;wsp:rsid wsp:val=&quot;00BC4646&quot;/&gt;&lt;wsp:rsid wsp:val=&quot;00BC5B5F&quot;/&gt;&lt;wsp:rsid wsp:val=&quot;00BC6D7C&quot;/&gt;&lt;wsp:rsid wsp:val=&quot;00BD2CD4&quot;/&gt;&lt;wsp:rsid wsp:val=&quot;00BD308A&quot;/&gt;&lt;wsp:rsid wsp:val=&quot;00BD582A&quot;/&gt;&lt;wsp:rsid wsp:val=&quot;00BD7026&quot;/&gt;&lt;wsp:rsid wsp:val=&quot;00BE03AF&quot;/&gt;&lt;wsp:rsid wsp:val=&quot;00BE60E8&quot;/&gt;&lt;wsp:rsid wsp:val=&quot;00BE7065&quot;/&gt;&lt;wsp:rsid wsp:val=&quot;00BF0AC4&quot;/&gt;&lt;wsp:rsid wsp:val=&quot;00BF373C&quot;/&gt;&lt;wsp:rsid wsp:val=&quot;00C00E35&quot;/&gt;&lt;wsp:rsid wsp:val=&quot;00C049CC&quot;/&gt;&lt;wsp:rsid wsp:val=&quot;00C1251C&quot;/&gt;&lt;wsp:rsid wsp:val=&quot;00C135F6&quot;/&gt;&lt;wsp:rsid wsp:val=&quot;00C15351&quot;/&gt;&lt;wsp:rsid wsp:val=&quot;00C15E7E&quot;/&gt;&lt;wsp:rsid wsp:val=&quot;00C2229F&quot;/&gt;&lt;wsp:rsid wsp:val=&quot;00C23824&quot;/&gt;&lt;wsp:rsid wsp:val=&quot;00C251CB&quot;/&gt;&lt;wsp:rsid wsp:val=&quot;00C33122&quot;/&gt;&lt;wsp:rsid wsp:val=&quot;00C338DA&quot;/&gt;&lt;wsp:rsid wsp:val=&quot;00C3504E&quot;/&gt;&lt;wsp:rsid wsp:val=&quot;00C35FF4&quot;/&gt;&lt;wsp:rsid wsp:val=&quot;00C36F7C&quot;/&gt;&lt;wsp:rsid wsp:val=&quot;00C410C4&quot;/&gt;&lt;wsp:rsid wsp:val=&quot;00C44EE8&quot;/&gt;&lt;wsp:rsid wsp:val=&quot;00C4547E&quot;/&gt;&lt;wsp:rsid wsp:val=&quot;00C47494&quot;/&gt;&lt;wsp:rsid wsp:val=&quot;00C534CE&quot;/&gt;&lt;wsp:rsid wsp:val=&quot;00C53947&quot;/&gt;&lt;wsp:rsid wsp:val=&quot;00C556BB&quot;/&gt;&lt;wsp:rsid wsp:val=&quot;00C56935&quot;/&gt;&lt;wsp:rsid wsp:val=&quot;00C578B7&quot;/&gt;&lt;wsp:rsid wsp:val=&quot;00C604FA&quot;/&gt;&lt;wsp:rsid wsp:val=&quot;00C63DD8&quot;/&gt;&lt;wsp:rsid wsp:val=&quot;00C66D44&quot;/&gt;&lt;wsp:rsid wsp:val=&quot;00C6720F&quot;/&gt;&lt;wsp:rsid wsp:val=&quot;00C67424&quot;/&gt;&lt;wsp:rsid wsp:val=&quot;00C679DC&quot;/&gt;&lt;wsp:rsid wsp:val=&quot;00C67F1F&quot;/&gt;&lt;wsp:rsid wsp:val=&quot;00C70477&quot;/&gt;&lt;wsp:rsid wsp:val=&quot;00C7251E&quot;/&gt;&lt;wsp:rsid wsp:val=&quot;00C76B2F&quot;/&gt;&lt;wsp:rsid wsp:val=&quot;00C7725B&quot;/&gt;&lt;wsp:rsid wsp:val=&quot;00C77E06&quot;/&gt;&lt;wsp:rsid wsp:val=&quot;00C827A1&quot;/&gt;&lt;wsp:rsid wsp:val=&quot;00C867F5&quot;/&gt;&lt;wsp:rsid wsp:val=&quot;00C86F61&quot;/&gt;&lt;wsp:rsid wsp:val=&quot;00C876A6&quot;/&gt;&lt;wsp:rsid wsp:val=&quot;00C94BD1&quot;/&gt;&lt;wsp:rsid wsp:val=&quot;00C9565C&quot;/&gt;&lt;wsp:rsid wsp:val=&quot;00C956F9&quot;/&gt;&lt;wsp:rsid wsp:val=&quot;00C95811&quot;/&gt;&lt;wsp:rsid wsp:val=&quot;00C97FA6&quot;/&gt;&lt;wsp:rsid wsp:val=&quot;00CA695B&quot;/&gt;&lt;wsp:rsid wsp:val=&quot;00CA726A&quot;/&gt;&lt;wsp:rsid wsp:val=&quot;00CA752D&quot;/&gt;&lt;wsp:rsid wsp:val=&quot;00CB1335&quot;/&gt;&lt;wsp:rsid wsp:val=&quot;00CB243D&quot;/&gt;&lt;wsp:rsid wsp:val=&quot;00CB2581&quot;/&gt;&lt;wsp:rsid wsp:val=&quot;00CB789C&quot;/&gt;&lt;wsp:rsid wsp:val=&quot;00CC0C93&quot;/&gt;&lt;wsp:rsid wsp:val=&quot;00CC5551&quot;/&gt;&lt;wsp:rsid wsp:val=&quot;00CC6D15&quot;/&gt;&lt;wsp:rsid wsp:val=&quot;00CD1CA6&quot;/&gt;&lt;wsp:rsid wsp:val=&quot;00CD45F9&quot;/&gt;&lt;wsp:rsid wsp:val=&quot;00CD569B&quot;/&gt;&lt;wsp:rsid wsp:val=&quot;00CE1112&quot;/&gt;&lt;wsp:rsid wsp:val=&quot;00CE1D39&quot;/&gt;&lt;wsp:rsid wsp:val=&quot;00CE54B9&quot;/&gt;&lt;wsp:rsid wsp:val=&quot;00CE583E&quot;/&gt;&lt;wsp:rsid wsp:val=&quot;00CF2389&quot;/&gt;&lt;wsp:rsid wsp:val=&quot;00CF2616&quot;/&gt;&lt;wsp:rsid wsp:val=&quot;00CF28C4&quot;/&gt;&lt;wsp:rsid wsp:val=&quot;00CF502C&quot;/&gt;&lt;wsp:rsid wsp:val=&quot;00D012B2&quot;/&gt;&lt;wsp:rsid wsp:val=&quot;00D01AAA&quot;/&gt;&lt;wsp:rsid wsp:val=&quot;00D022EA&quot;/&gt;&lt;wsp:rsid wsp:val=&quot;00D028A4&quot;/&gt;&lt;wsp:rsid wsp:val=&quot;00D052B5&quot;/&gt;&lt;wsp:rsid wsp:val=&quot;00D115B5&quot;/&gt;&lt;wsp:rsid wsp:val=&quot;00D1377E&quot;/&gt;&lt;wsp:rsid wsp:val=&quot;00D16259&quot;/&gt;&lt;wsp:rsid wsp:val=&quot;00D162FE&quot;/&gt;&lt;wsp:rsid wsp:val=&quot;00D2019A&quot;/&gt;&lt;wsp:rsid wsp:val=&quot;00D20A1F&quot;/&gt;&lt;wsp:rsid wsp:val=&quot;00D23562&quot;/&gt;&lt;wsp:rsid wsp:val=&quot;00D3008D&quot;/&gt;&lt;wsp:rsid wsp:val=&quot;00D30AB8&quot;/&gt;&lt;wsp:rsid wsp:val=&quot;00D32227&quot;/&gt;&lt;wsp:rsid wsp:val=&quot;00D3535B&quot;/&gt;&lt;wsp:rsid wsp:val=&quot;00D35BF3&quot;/&gt;&lt;wsp:rsid wsp:val=&quot;00D469A3&quot;/&gt;&lt;wsp:rsid wsp:val=&quot;00D50713&quot;/&gt;&lt;wsp:rsid wsp:val=&quot;00D520D8&quot;/&gt;&lt;wsp:rsid wsp:val=&quot;00D54605&quot;/&gt;&lt;wsp:rsid wsp:val=&quot;00D6559F&quot;/&gt;&lt;wsp:rsid wsp:val=&quot;00D753AF&quot;/&gt;&lt;wsp:rsid wsp:val=&quot;00D75A06&quot;/&gt;&lt;wsp:rsid wsp:val=&quot;00D76B41&quot;/&gt;&lt;wsp:rsid wsp:val=&quot;00D77750&quot;/&gt;&lt;wsp:rsid wsp:val=&quot;00D77A54&quot;/&gt;&lt;wsp:rsid wsp:val=&quot;00D77B16&quot;/&gt;&lt;wsp:rsid wsp:val=&quot;00D81F70&quot;/&gt;&lt;wsp:rsid wsp:val=&quot;00D913D1&quot;/&gt;&lt;wsp:rsid wsp:val=&quot;00D915B0&quot;/&gt;&lt;wsp:rsid wsp:val=&quot;00D92747&quot;/&gt;&lt;wsp:rsid wsp:val=&quot;00D92FC3&quot;/&gt;&lt;wsp:rsid wsp:val=&quot;00D97A4A&quot;/&gt;&lt;wsp:rsid wsp:val=&quot;00D97EA3&quot;/&gt;&lt;wsp:rsid wsp:val=&quot;00DB07BF&quot;/&gt;&lt;wsp:rsid wsp:val=&quot;00DC0362&quot;/&gt;&lt;wsp:rsid wsp:val=&quot;00DC27C3&quot;/&gt;&lt;wsp:rsid wsp:val=&quot;00DC5EBC&quot;/&gt;&lt;wsp:rsid wsp:val=&quot;00DD20BE&quot;/&gt;&lt;wsp:rsid wsp:val=&quot;00DD3C1D&quot;/&gt;&lt;wsp:rsid wsp:val=&quot;00DD5943&quot;/&gt;&lt;wsp:rsid wsp:val=&quot;00DD60B6&quot;/&gt;&lt;wsp:rsid wsp:val=&quot;00DE2D2A&quot;/&gt;&lt;wsp:rsid wsp:val=&quot;00DF0DE3&quot;/&gt;&lt;wsp:rsid wsp:val=&quot;00DF1F92&quot;/&gt;&lt;wsp:rsid wsp:val=&quot;00DF4184&quot;/&gt;&lt;wsp:rsid wsp:val=&quot;00DF5A57&quot;/&gt;&lt;wsp:rsid wsp:val=&quot;00DF631E&quot;/&gt;&lt;wsp:rsid wsp:val=&quot;00E00CB7&quot;/&gt;&lt;wsp:rsid wsp:val=&quot;00E01CA7&quot;/&gt;&lt;wsp:rsid wsp:val=&quot;00E05663&quot;/&gt;&lt;wsp:rsid wsp:val=&quot;00E06594&quot;/&gt;&lt;wsp:rsid wsp:val=&quot;00E06C60&quot;/&gt;&lt;wsp:rsid wsp:val=&quot;00E1046E&quot;/&gt;&lt;wsp:rsid wsp:val=&quot;00E138C7&quot;/&gt;&lt;wsp:rsid wsp:val=&quot;00E14503&quot;/&gt;&lt;wsp:rsid wsp:val=&quot;00E1527D&quot;/&gt;&lt;wsp:rsid wsp:val=&quot;00E16448&quot;/&gt;&lt;wsp:rsid wsp:val=&quot;00E2273A&quot;/&gt;&lt;wsp:rsid wsp:val=&quot;00E2486A&quot;/&gt;&lt;wsp:rsid wsp:val=&quot;00E3223D&quot;/&gt;&lt;wsp:rsid wsp:val=&quot;00E36860&quot;/&gt;&lt;wsp:rsid wsp:val=&quot;00E37B24&quot;/&gt;&lt;wsp:rsid wsp:val=&quot;00E4026B&quot;/&gt;&lt;wsp:rsid wsp:val=&quot;00E439F7&quot;/&gt;&lt;wsp:rsid wsp:val=&quot;00E45D18&quot;/&gt;&lt;wsp:rsid wsp:val=&quot;00E46883&quot;/&gt;&lt;wsp:rsid wsp:val=&quot;00E46E8F&quot;/&gt;&lt;wsp:rsid wsp:val=&quot;00E477BB&quot;/&gt;&lt;wsp:rsid wsp:val=&quot;00E52518&quot;/&gt;&lt;wsp:rsid wsp:val=&quot;00E547DD&quot;/&gt;&lt;wsp:rsid wsp:val=&quot;00E54EFD&quot;/&gt;&lt;wsp:rsid wsp:val=&quot;00E5591F&quot;/&gt;&lt;wsp:rsid wsp:val=&quot;00E63B38&quot;/&gt;&lt;wsp:rsid wsp:val=&quot;00E71846&quot;/&gt;&lt;wsp:rsid wsp:val=&quot;00E72872&quot;/&gt;&lt;wsp:rsid wsp:val=&quot;00E7288F&quot;/&gt;&lt;wsp:rsid wsp:val=&quot;00E7462F&quot;/&gt;&lt;wsp:rsid wsp:val=&quot;00E75E81&quot;/&gt;&lt;wsp:rsid wsp:val=&quot;00E76175&quot;/&gt;&lt;wsp:rsid wsp:val=&quot;00E82411&quot;/&gt;&lt;wsp:rsid wsp:val=&quot;00E84358&quot;/&gt;&lt;wsp:rsid wsp:val=&quot;00E93893&quot;/&gt;&lt;wsp:rsid wsp:val=&quot;00E96B1F&quot;/&gt;&lt;wsp:rsid wsp:val=&quot;00E97F7D&quot;/&gt;&lt;wsp:rsid wsp:val=&quot;00EA085F&quot;/&gt;&lt;wsp:rsid wsp:val=&quot;00EA232A&quot;/&gt;&lt;wsp:rsid wsp:val=&quot;00EA2A82&quot;/&gt;&lt;wsp:rsid wsp:val=&quot;00EA5D2D&quot;/&gt;&lt;wsp:rsid wsp:val=&quot;00EB1669&quot;/&gt;&lt;wsp:rsid wsp:val=&quot;00EB26D3&quot;/&gt;&lt;wsp:rsid wsp:val=&quot;00EB2D6E&quot;/&gt;&lt;wsp:rsid wsp:val=&quot;00EB2F13&quot;/&gt;&lt;wsp:rsid wsp:val=&quot;00EB33C7&quot;/&gt;&lt;wsp:rsid wsp:val=&quot;00EB42EC&quot;/&gt;&lt;wsp:rsid wsp:val=&quot;00EB43C8&quot;/&gt;&lt;wsp:rsid wsp:val=&quot;00EB7612&quot;/&gt;&lt;wsp:rsid wsp:val=&quot;00EC2BB7&quot;/&gt;&lt;wsp:rsid wsp:val=&quot;00EC4219&quot;/&gt;&lt;wsp:rsid wsp:val=&quot;00ED021D&quot;/&gt;&lt;wsp:rsid wsp:val=&quot;00ED28A8&quot;/&gt;&lt;wsp:rsid wsp:val=&quot;00ED3736&quot;/&gt;&lt;wsp:rsid wsp:val=&quot;00ED75D5&quot;/&gt;&lt;wsp:rsid wsp:val=&quot;00EE0CE1&quot;/&gt;&lt;wsp:rsid wsp:val=&quot;00EE1A8E&quot;/&gt;&lt;wsp:rsid wsp:val=&quot;00EE5543&quot;/&gt;&lt;wsp:rsid wsp:val=&quot;00EE670F&quot;/&gt;&lt;wsp:rsid wsp:val=&quot;00F0082D&quot;/&gt;&lt;wsp:rsid wsp:val=&quot;00F01B25&quot;/&gt;&lt;wsp:rsid wsp:val=&quot;00F0245F&quot;/&gt;&lt;wsp:rsid wsp:val=&quot;00F02D74&quot;/&gt;&lt;wsp:rsid wsp:val=&quot;00F03622&quot;/&gt;&lt;wsp:rsid wsp:val=&quot;00F06DF7&quot;/&gt;&lt;wsp:rsid wsp:val=&quot;00F105A5&quot;/&gt;&lt;wsp:rsid wsp:val=&quot;00F12C25&quot;/&gt;&lt;wsp:rsid wsp:val=&quot;00F149BD&quot;/&gt;&lt;wsp:rsid wsp:val=&quot;00F157E6&quot;/&gt;&lt;wsp:rsid wsp:val=&quot;00F16E53&quot;/&gt;&lt;wsp:rsid wsp:val=&quot;00F222E7&quot;/&gt;&lt;wsp:rsid wsp:val=&quot;00F22655&quot;/&gt;&lt;wsp:rsid wsp:val=&quot;00F24FDD&quot;/&gt;&lt;wsp:rsid wsp:val=&quot;00F2760C&quot;/&gt;&lt;wsp:rsid wsp:val=&quot;00F30705&quot;/&gt;&lt;wsp:rsid wsp:val=&quot;00F327B1&quot;/&gt;&lt;wsp:rsid wsp:val=&quot;00F3479F&quot;/&gt;&lt;wsp:rsid wsp:val=&quot;00F371FB&quot;/&gt;&lt;wsp:rsid wsp:val=&quot;00F477A9&quot;/&gt;&lt;wsp:rsid wsp:val=&quot;00F5107C&quot;/&gt;&lt;wsp:rsid wsp:val=&quot;00F518A1&quot;/&gt;&lt;wsp:rsid wsp:val=&quot;00F51C4C&quot;/&gt;&lt;wsp:rsid wsp:val=&quot;00F56AB8&quot;/&gt;&lt;wsp:rsid wsp:val=&quot;00F61EC0&quot;/&gt;&lt;wsp:rsid wsp:val=&quot;00F62EC4&quot;/&gt;&lt;wsp:rsid wsp:val=&quot;00F6666F&quot;/&gt;&lt;wsp:rsid wsp:val=&quot;00F73B3D&quot;/&gt;&lt;wsp:rsid wsp:val=&quot;00F747C3&quot;/&gt;&lt;wsp:rsid wsp:val=&quot;00F77F15&quot;/&gt;&lt;wsp:rsid wsp:val=&quot;00F81029&quot;/&gt;&lt;wsp:rsid wsp:val=&quot;00F81431&quot;/&gt;&lt;wsp:rsid wsp:val=&quot;00F860CF&quot;/&gt;&lt;wsp:rsid wsp:val=&quot;00F9091D&quot;/&gt;&lt;wsp:rsid wsp:val=&quot;00F914A7&quot;/&gt;&lt;wsp:rsid wsp:val=&quot;00F930C9&quot;/&gt;&lt;wsp:rsid wsp:val=&quot;00F9377F&quot;/&gt;&lt;wsp:rsid wsp:val=&quot;00F95196&quot;/&gt;&lt;wsp:rsid wsp:val=&quot;00F963AF&quot;/&gt;&lt;wsp:rsid wsp:val=&quot;00F968BA&quot;/&gt;&lt;wsp:rsid wsp:val=&quot;00F96B30&quot;/&gt;&lt;wsp:rsid wsp:val=&quot;00FA46D3&quot;/&gt;&lt;wsp:rsid wsp:val=&quot;00FA6781&quot;/&gt;&lt;wsp:rsid wsp:val=&quot;00FA68AD&quot;/&gt;&lt;wsp:rsid wsp:val=&quot;00FB6E0E&quot;/&gt;&lt;wsp:rsid wsp:val=&quot;00FB7047&quot;/&gt;&lt;wsp:rsid wsp:val=&quot;00FB708C&quot;/&gt;&lt;wsp:rsid wsp:val=&quot;00FC2178&quot;/&gt;&lt;wsp:rsid wsp:val=&quot;00FC2B12&quot;/&gt;&lt;wsp:rsid wsp:val=&quot;00FD0045&quot;/&gt;&lt;wsp:rsid wsp:val=&quot;00FD0313&quot;/&gt;&lt;wsp:rsid wsp:val=&quot;00FD0AEF&quot;/&gt;&lt;wsp:rsid wsp:val=&quot;00FD1173&quot;/&gt;&lt;wsp:rsid wsp:val=&quot;00FD1BB9&quot;/&gt;&lt;wsp:rsid wsp:val=&quot;00FD2AEA&quot;/&gt;&lt;wsp:rsid wsp:val=&quot;00FD2F44&quot;/&gt;&lt;wsp:rsid wsp:val=&quot;00FD3CA5&quot;/&gt;&lt;wsp:rsid wsp:val=&quot;00FE19CE&quot;/&gt;&lt;wsp:rsid wsp:val=&quot;00FE21CA&quot;/&gt;&lt;wsp:rsid wsp:val=&quot;00FE2F6B&quot;/&gt;&lt;wsp:rsid wsp:val=&quot;00FE59C7&quot;/&gt;&lt;wsp:rsid wsp:val=&quot;00FE741B&quot;/&gt;&lt;wsp:rsid wsp:val=&quot;00FE7822&quot;/&gt;&lt;wsp:rsid wsp:val=&quot;00FF023E&quot;/&gt;&lt;wsp:rsid wsp:val=&quot;00FF0824&quot;/&gt;&lt;wsp:rsid wsp:val=&quot;00FF23A3&quot;/&gt;&lt;wsp:rsid wsp:val=&quot;00FF26DF&quot;/&gt;&lt;wsp:rsid wsp:val=&quot;00FF2A26&quot;/&gt;&lt;wsp:rsid wsp:val=&quot;00FF2A9E&quot;/&gt;&lt;wsp:rsid wsp:val=&quot;00FF395F&quot;/&gt;&lt;wsp:rsid wsp:val=&quot;00FF6638&quot;/&gt;&lt;wsp:rsid wsp:val=&quot;00FF78C4&quot;/&gt;&lt;/wsp:rsids&gt;&lt;/w:docPr&gt;&lt;w:body&gt;&lt;w:p wsp:rsidR=&quot;00000000&quot; wsp:rsidRDefault=&quot;00472769&quot;&gt;&lt;m:oMathPara&gt;&lt;m:oMath&gt;&lt;m:r&gt;&lt;w:rPr&gt;&lt;w:rFonts w:ascii=&quot;Cambria Math&quot; w:h-ansi=&quot;Cambria Math&quot;/&gt;&lt;wx:font wx:val=&quot;Cambria Math&quot;/&gt;&lt;w:i/&gt;&lt;w:lang w:val=&quot;EN-US&quot;/&gt;&lt;/w:rPr&gt;&lt;m:t&gt;B&lt;/m:t&gt;&lt;/m:r&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L&lt;/m:t&gt;&lt;/m:r&gt;&lt;m:r&gt;&lt;m:rPr&gt;&lt;m:sty m:val=&quot;p&quot;/&gt;&lt;/m:rPr&gt;&lt;w:rPr&gt;&lt;w:rFonts w:ascii=&quot;Cambria Math&quot; w:h-ansi=&quot;Cambria Math&quot;/&gt;&lt;wx:font wx:val=&quot;Cambria Math&quot;/&gt;&lt;w:lang w:val=&quot;EN-US&quot;/&gt;&lt;/w:rPr&gt;&lt;m:t&gt;+&lt;/m:t&gt;&lt;/m:r&gt;&lt;m:f&gt;&lt;m:fPr&gt;&lt;m:type m:val=&quot;skw&quot;/&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1&lt;/m:t&gt;&lt;/m:r&gt;&lt;/m:num&gt;&lt;m:den&gt;&lt;m:r&gt;&lt;m:rPr&gt;&lt;m:sty m:val=&quot;p&quot;/&gt;&lt;/m:rPr&gt;&lt;w:rPr&gt;&lt;w:rFonts w:ascii=&quot;Cambria Math&quot; w:h-ansi=&quot;Cambria Math&quot;/&gt;&lt;wx:font wx:val=&quot;Cambria Math&quot;/&gt;&lt;w:lang w:val=&quot;EN-US&quot;/&gt;&lt;/w:rPr&gt;&lt;m:t&gt;3&lt;/m:t&gt;&lt;/m:r&gt;&lt;/m:den&gt;&lt;/m:f&gt;&lt;m:r&gt;&lt;w:rPr&gt;&lt;w:rFonts w:ascii=&quot;Cambria Math&quot; w:h-ansi=&quot;Cambria Math&quot;/&gt;&lt;wx:font wx:val=&quot;Cambria Math&quot;/&gt;&lt;w:i/&gt;&lt;w:lang w:val=&quot;EN-US&quot;/&gt;&lt;/w:rPr&gt;&lt;m:t&gt;S&lt;/m:t&gt;&lt;/m:r&gt;&lt;m:r&gt;&lt;m:rPr&gt;&lt;m:sty m:val=&quot;p&quot;/&gt;&lt;/m:rPr&gt;&lt;w:rPr&gt;&lt;w:rFonts w:ascii=&quot;Cambria Math&quot; w:h-ansi=&quot;Cambria Math&quot;/&gt;&lt;wx:font wx:val=&quot;Cambria Math&quot;/&gt;&lt;w:lang w:val=&quot;EN-US&quot;/&gt;&lt;/w:rPr&gt;&lt;m:t&gt;*&lt;/m:t&gt;&lt;/m:r&gt;&lt;m:func&gt;&lt;m:funcPr&gt;&lt;m:ctrlPr&gt;&lt;w:rPr&gt;&lt;w:rFonts w:ascii=&quot;Cambria Math&quot; w:h-ansi=&quot;Cambria Math&quot;/&gt;&lt;wx:font wx:val=&quot;Cambria Math&quot;/&gt;&lt;w:lang w:val=&quot;EN-US&quot;/&gt;&lt;/w:rPr&gt;&lt;/m:ctrlPr&gt;&lt;/m:funcPr&gt;&lt;m:fName&gt;&lt;m:r&gt;&lt;m:rPr&gt;&lt;m:sty m:val=&quot;p&quot;/&gt;&lt;/m:rPr&gt;&lt;w:rPr&gt;&lt;w:rFonts w:ascii=&quot;Cambria Math&quot; w:h-ansi=&quot;Cambria Math&quot;/&gt;&lt;wx:font wx:val=&quot;Cambria Math&quot;/&gt;&lt;w:lang w:val=&quot;EN-US&quot;/&gt;&lt;/w:rPr&gt;&lt;m:t&gt;cos&lt;/m:t&gt;&lt;/m:r&gt;&lt;/m:fName&gt;&lt;m:e&gt;&lt;m:d&gt;&lt;m:dPr&gt;&lt;m:ctrlPr&gt;&lt;w:rPr&gt;&lt;w:rFonts w:ascii=&quot;Cambria Math&quot; w:h-ansi=&quot;Cambria Math&quot;/&gt;&lt;wx:font wx:val=&quot;Cambria Math&quot;/&gt;&lt;w:lang w:val=&quot;EN-US&quot;/&gt;&lt;/w:rPr&gt;&lt;/m:ctrlPr&gt;&lt;/m:dPr&gt;&lt;m:e&gt;&lt;m:r&gt;&lt;w:rPr&gt;&lt;w:rFonts w:ascii=&quot;Cambria Math&quot; w:h-ansi=&quot;Cambria Math&quot;/&gt;&lt;wx:font wx:val=&quot;Cambria Math&quot;/&gt;&lt;w:i/&gt;&lt;w:lang w:val=&quot;EN-US&quot;/&gt;&lt;/w:rPr&gt;&lt;m:t&gt;T&lt;/m:t&gt;&lt;/m:r&gt;&lt;/m:e&gt;&lt;/m:d&gt;&lt;/m:e&gt;&lt;/m:func&gt;&lt;m:r&gt;&lt;m:rPr&gt;&lt;m:sty m:val=&quot;p&quot;/&gt;&lt;/m:rPr&gt;&lt;w:rPr&gt;&lt;w:rFonts w:ascii=&quot;Cambria Math&quot; w:h-ansi=&quot;Cambria Math&quot;/&gt;&lt;wx:font wx:val=&quot;Cambria Math&quot;/&gt;&lt;w:lang w:val=&quot;EN-US&quot;/&gt;&lt;/w:rPr&gt;&lt;m:t&gt;-&lt;/m:t&gt;&lt;/m:r&gt;&lt;m:f&gt;&lt;m:fPr&gt;&lt;m:type m:val=&quot;skw&quot;/&gt;&lt;m:ctrlPr&gt;&lt;w:rPr&gt;&lt;w:rFonts w:ascii=&quot;Cambria Math&quot; w:h-ansi=&quot;Cambria Math&quot;/&gt;&lt;wx:font wx:val=&quot;Cambria Math&quot;/&gt;&lt;w:lang w:val=&quot;EN-US&quot;/&gt;&lt;/w:rPr&gt;&lt;/m:ctrlPr&gt;&lt;/m:fPr&gt;&lt;m:num&gt;&lt;m:r&gt;&lt;m:rPr&gt;&lt;m:sty m:val=&quot;p&quot;/&gt;&lt;/m:rPr&gt;&lt;w:rPr&gt;&lt;w:rFonts w:ascii=&quot;Cambria Math&quot; w:h-ansi=&quot;Cambria Math&quot;/&gt;&lt;wx:font wx:val=&quot;Cambria Math&quot;/&gt;&lt;w:lang w:val=&quot;EN-US&quot;/&gt;&lt;/w:rPr&gt;&lt;m:t&gt;1&lt;/m:t&gt;&lt;/m:r&gt;&lt;/m:num&gt;&lt;m:den&gt;&lt;m:rad&gt;&lt;m:radPr&gt;&lt;m:degHide m:val=&quot;on&quot;/&gt;&lt;m:ctrlPr&gt;&lt;w:rPr&gt;&lt;w:rFonts w:ascii=&quot;Cambria Math&quot; w:h-ansi=&quot;Cambria Math&quot;/&gt;&lt;wx:font wx:val=&quot;Cambria Math&quot;/&gt;&lt;w:lang w:val=&quot;EN-US&quot;/&gt;&lt;/w:rPr&gt;&lt;/m:ctrlPr&gt;&lt;/m:radPr&gt;&lt;m:deg/&gt;&lt;m:e&gt;&lt;m:r&gt;&lt;m:rPr&gt;&lt;m:sty m:val=&quot;p&quot;/&gt;&lt;/m:rPr&gt;&lt;w:rPr&gt;&lt;w:rFonts w:ascii=&quot;Cambria Math&quot; w:h-ansi=&quot;Cambria Math&quot;/&gt;&lt;wx:font wx:val=&quot;Cambria Math&quot;/&gt;&lt;w:lang w:val=&quot;EN-US&quot;/&gt;&lt;/w:rPr&gt;&lt;m:t&gt;3&lt;/m:t&gt;&lt;/m:r&gt;&lt;/m:e&gt;&lt;/m:rad&gt;&lt;/m:den&gt;&lt;/m:f&gt;&lt;m:r&gt;&lt;m:rPr&gt;&lt;m:sty m:val=&quot;p&quot;/&gt;&lt;/m:rPr&gt;&lt;w:rPr&gt;&lt;w:rFonts w:ascii=&quot;Cambria Math&quot; w:h-ansi=&quot;Cambria Math&quot;/&gt;&lt;wx:font wx:val=&quot;Cambria Math&quot;/&gt;&lt;w:lang w:val=&quot;EN-US&quot;/&gt;&lt;/w:rPr&gt;&lt;m:t&gt;*&lt;/m:t&gt;&lt;/m:r&gt;&lt;m:r&gt;&lt;w:rPr&gt;&lt;w:rFonts w:ascii=&quot;Cambria Math&quot; w:h-ansi=&quot;Cambria Math&quot;/&gt;&lt;wx:font wx:val=&quot;Cambria Math&quot;/&gt;&lt;w:i/&gt;&lt;w:lang w:val=&quot;EN-US&quot;/&gt;&lt;/w:rPr&gt;&lt;m:t&gt;S&lt;/m:t&gt;&lt;/m:r&gt;&lt;m:r&gt;&lt;m:rPr&gt;&lt;m:sty m:val=&quot;p&quot;/&gt;&lt;/m:rPr&gt;&lt;w:rPr&gt;&lt;w:rFonts w:ascii=&quot;Cambria Math&quot; w:h-ansi=&quot;Cambria Math&quot;/&gt;&lt;wx:font wx:val=&quot;Cambria Math&quot;/&gt;&lt;w:lang w:val=&quot;EN-US&quot;/&gt;&lt;/w:rPr&gt;&lt;m:t&gt;*sinвЃЎ(&lt;/m:t&gt;&lt;/m:r&gt;&lt;m:r&gt;&lt;w:rPr&gt;&lt;w:rFonts w:ascii=&quot;Cambria Math&quot; w:h-ansi=&quot;Cambria Math&quot;/&gt;&lt;wx:font wx:val=&quot;Cambria Math&quot;/&gt;&lt;w:i/&gt;&lt;w:lang w:val=&quot;EN-US&quot;/&gt;&lt;/w:rPr&gt;&lt;m:t&gt;T&lt;/m:t&gt;&lt;/m:r&gt;&lt;m:r&gt;&lt;m:rPr&gt;&lt;m:sty m:val=&quot;p&quot;/&gt;&lt;/m:rPr&gt;&lt;w:rPr&gt;&lt;w:rFonts w:ascii=&quot;Cambria Math&quot; w:h-ansi=&quot;Cambria Math&quot;/&gt;&lt;wx:font wx:val=&quot;Cambria Math&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 o:title="" chromakey="white"/>
          </v:shape>
        </w:pict>
      </w:r>
    </w:p>
    <w:p w:rsidR="00357073" w:rsidRPr="00955DDF" w:rsidRDefault="00357073" w:rsidP="00955DDF">
      <w:pPr>
        <w:rPr>
          <w:lang w:val="uk-UA"/>
        </w:rPr>
      </w:pPr>
    </w:p>
    <w:p w:rsidR="00357073" w:rsidRPr="0052483A" w:rsidRDefault="00357073" w:rsidP="00955DDF">
      <w:pPr>
        <w:rPr>
          <w:lang w:val="uk-UA"/>
        </w:rPr>
      </w:pPr>
    </w:p>
    <w:p w:rsidR="00357073" w:rsidRDefault="00357073" w:rsidP="00955DDF">
      <w:pPr>
        <w:pStyle w:val="22"/>
        <w:numPr>
          <w:ilvl w:val="1"/>
          <w:numId w:val="45"/>
        </w:numPr>
        <w:rPr>
          <w:lang w:val="uk-UA"/>
        </w:rPr>
      </w:pPr>
      <w:bookmarkStart w:id="27" w:name="_Toc27824823"/>
      <w:proofErr w:type="spellStart"/>
      <w:r w:rsidRPr="0052483A">
        <w:t>Математична</w:t>
      </w:r>
      <w:proofErr w:type="spellEnd"/>
      <w:r w:rsidRPr="0052483A">
        <w:t xml:space="preserve"> модель </w:t>
      </w:r>
      <w:proofErr w:type="spellStart"/>
      <w:r w:rsidRPr="0052483A">
        <w:t>обчислення</w:t>
      </w:r>
      <w:proofErr w:type="spellEnd"/>
      <w:r w:rsidRPr="0052483A">
        <w:t xml:space="preserve"> </w:t>
      </w:r>
      <w:proofErr w:type="spellStart"/>
      <w:r w:rsidRPr="0052483A">
        <w:t>прозорості</w:t>
      </w:r>
      <w:proofErr w:type="spellEnd"/>
      <w:r w:rsidRPr="0052483A">
        <w:t xml:space="preserve"> </w:t>
      </w:r>
      <w:proofErr w:type="spellStart"/>
      <w:r w:rsidRPr="0052483A">
        <w:t>атмосфери</w:t>
      </w:r>
      <w:proofErr w:type="spellEnd"/>
      <w:r w:rsidRPr="0052483A">
        <w:t>.</w:t>
      </w:r>
      <w:bookmarkEnd w:id="27"/>
    </w:p>
    <w:p w:rsidR="00357073" w:rsidRPr="0052483A" w:rsidRDefault="00357073" w:rsidP="00955DDF">
      <w:pPr>
        <w:rPr>
          <w:b/>
          <w:lang w:val="uk-UA"/>
        </w:rPr>
      </w:pPr>
    </w:p>
    <w:p w:rsidR="00357073" w:rsidRPr="00395023" w:rsidRDefault="00357073" w:rsidP="00955DDF">
      <w:pPr>
        <w:pStyle w:val="afc"/>
        <w:rPr>
          <w:lang w:val="ru-RU"/>
        </w:rPr>
      </w:pPr>
      <w:r w:rsidRPr="00395023">
        <w:rPr>
          <w:lang w:val="uk-UA"/>
        </w:rPr>
        <w:t xml:space="preserve">Прозорість атмосфери є складною функцією, що залежить від багатьох факторів.  </w:t>
      </w:r>
      <w:r w:rsidRPr="00395023">
        <w:rPr>
          <w:lang w:val="ru-RU"/>
        </w:rPr>
        <w:t>У приземному шарі міститься велика кількість парів води, крапель, кристалів льоду і частинок пилу.  Значне скупчення крапель води в атмосфері утворює серпанок, туман і хмари.  З висотою прозорість атмосфери зростає.  Туман, туман і хмарний шар значно ускладнюють вид функції розподілу питомої прозорості атмосфери в залежності від висоти [4].  Вибір моделі функції розподілу виходить за рамки даної роботи.</w:t>
      </w:r>
    </w:p>
    <w:p w:rsidR="00357073" w:rsidRDefault="00357073" w:rsidP="00955DDF">
      <w:pPr>
        <w:pStyle w:val="afc"/>
        <w:rPr>
          <w:lang w:val="uk-UA"/>
        </w:rPr>
      </w:pPr>
      <w:r w:rsidRPr="00395023">
        <w:rPr>
          <w:lang w:val="ru-RU"/>
        </w:rPr>
        <w:t xml:space="preserve">На видимість об'єктів істотно впливає ослаблення шаром атмосфери світла, відбитого від об'єкта. З деяким наближенням можна вважати, що ослаблення світла атмосферою викликається тільки його розсіюванням, яке створює так звану серпанок. </w:t>
      </w:r>
    </w:p>
    <w:p w:rsidR="00357073" w:rsidRPr="00395023" w:rsidRDefault="00357073" w:rsidP="00955DDF">
      <w:pPr>
        <w:pStyle w:val="afc"/>
        <w:rPr>
          <w:lang w:val="ru-RU"/>
        </w:rPr>
      </w:pPr>
      <w:r w:rsidRPr="00955DDF">
        <w:rPr>
          <w:lang w:val="uk-UA"/>
        </w:rPr>
        <w:t xml:space="preserve"> Повітряний серпанок має яскравість, так як зважені в повітрі частки пилу, кристали льоду, краплі, водяна пара і самі молекули повітря розсіюють падаюче на них світловий потік.  </w:t>
      </w:r>
      <w:r w:rsidRPr="00395023">
        <w:rPr>
          <w:lang w:val="ru-RU"/>
        </w:rPr>
        <w:t>Наявність димки в атмосфері призводить до зниження контрасту між спостережуваним об'єктом і фоном. Цьому сприяють два фактори.  Перший фактор - це зменшення істинної яскравості об'єкта внаслідок ослаблення світла шаром атмосфери. Другий - це позірна перетворення кольорового об'єкта в ахроматичний через зменшення насиченості кольору внаслідок накладення яскравості атмосферної димки на яскравість об'єкта.</w:t>
      </w:r>
    </w:p>
    <w:p w:rsidR="00357073" w:rsidRPr="00395023" w:rsidRDefault="00357073" w:rsidP="00955DDF">
      <w:pPr>
        <w:pStyle w:val="afc"/>
        <w:rPr>
          <w:lang w:val="ru-RU" w:eastAsia="ar-SA"/>
        </w:rPr>
      </w:pPr>
      <w:r w:rsidRPr="00395023">
        <w:rPr>
          <w:lang w:val="ru-RU" w:eastAsia="ar-SA"/>
        </w:rPr>
        <w:lastRenderedPageBreak/>
        <w:t>Таким чином, зміна видимості об'єкта днем може бути проімітувати в СВ шляхом зміни насиченості і яскравості кольору об'єкта в залежності від відстані між об'єктом і спостерігачем.</w:t>
      </w:r>
    </w:p>
    <w:p w:rsidR="00357073" w:rsidRPr="00395023" w:rsidRDefault="00357073" w:rsidP="00955DDF">
      <w:pPr>
        <w:pStyle w:val="afc"/>
        <w:rPr>
          <w:lang w:val="ru-RU" w:eastAsia="ar-SA"/>
        </w:rPr>
      </w:pPr>
      <w:r w:rsidRPr="00395023">
        <w:rPr>
          <w:lang w:val="ru-RU" w:eastAsia="ar-SA"/>
        </w:rPr>
        <w:t xml:space="preserve"> Можливість обробки в СВ атмосферної димки, туману, хмар підвищує реалістичність синтезованого зображення і розширює перелік вправ для відпрацювання навичок керування ТЗ в екстремальних ситуаціях.</w:t>
      </w:r>
    </w:p>
    <w:p w:rsidR="00357073" w:rsidRDefault="00357073" w:rsidP="00955DDF">
      <w:pPr>
        <w:pStyle w:val="afc"/>
        <w:rPr>
          <w:lang w:val="uk-UA" w:eastAsia="ar-SA"/>
        </w:rPr>
      </w:pPr>
      <w:r w:rsidRPr="00395023">
        <w:rPr>
          <w:lang w:val="ru-RU" w:eastAsia="ar-SA"/>
        </w:rPr>
        <w:t xml:space="preserve">Завдання обліку прозорості атмосфери можна вирішити шляхом включення в СВ пристрої для імітації прозорості атмосфери, яке буде розраховувати видиму яскравість об'єкта в системі </w:t>
      </w:r>
      <w:r w:rsidRPr="0052483A">
        <w:rPr>
          <w:lang w:eastAsia="ar-SA"/>
        </w:rPr>
        <w:t>RGB</w:t>
      </w:r>
      <w:r w:rsidRPr="00395023">
        <w:rPr>
          <w:lang w:val="ru-RU" w:eastAsia="ar-SA"/>
        </w:rPr>
        <w:t xml:space="preserve"> по заданій вихідній яскравості об'єкта, параметрам атмосфери і відстані від спостерігача до об'єкта спостереження.</w:t>
      </w:r>
    </w:p>
    <w:p w:rsidR="00357073" w:rsidRPr="00955DDF" w:rsidRDefault="00357073" w:rsidP="00955DDF">
      <w:pPr>
        <w:pStyle w:val="afc"/>
        <w:rPr>
          <w:lang w:val="uk-UA" w:eastAsia="ar-SA"/>
        </w:rPr>
      </w:pPr>
    </w:p>
    <w:p w:rsidR="00357073" w:rsidRDefault="00357073" w:rsidP="00955DDF">
      <w:pPr>
        <w:pStyle w:val="30"/>
        <w:numPr>
          <w:ilvl w:val="2"/>
          <w:numId w:val="45"/>
        </w:numPr>
        <w:rPr>
          <w:lang w:val="uk-UA"/>
        </w:rPr>
      </w:pPr>
      <w:bookmarkStart w:id="28" w:name="_Toc27824824"/>
      <w:r w:rsidRPr="0052483A">
        <w:rPr>
          <w:lang w:val="uk-UA"/>
        </w:rPr>
        <w:t>Ослаблення випромінювання атмосферою</w:t>
      </w:r>
      <w:bookmarkEnd w:id="28"/>
    </w:p>
    <w:p w:rsidR="00357073" w:rsidRPr="0052483A" w:rsidRDefault="00357073" w:rsidP="00955DDF">
      <w:pPr>
        <w:pStyle w:val="30"/>
        <w:ind w:left="1470" w:firstLine="0"/>
        <w:rPr>
          <w:szCs w:val="28"/>
          <w:lang w:val="uk-UA"/>
        </w:rPr>
      </w:pPr>
    </w:p>
    <w:p w:rsidR="00357073" w:rsidRPr="00395023" w:rsidRDefault="00357073" w:rsidP="00955DDF">
      <w:pPr>
        <w:pStyle w:val="afc"/>
        <w:rPr>
          <w:lang w:val="ru-RU"/>
        </w:rPr>
      </w:pPr>
      <w:r w:rsidRPr="00955DDF">
        <w:rPr>
          <w:lang w:val="ru-RU"/>
        </w:rPr>
        <w:t xml:space="preserve">Одним з основних понять при розгляді питання прозорості атмосфери є "видимість". За термінологією </w:t>
      </w:r>
      <w:r w:rsidRPr="0052483A">
        <w:t>ICAO</w:t>
      </w:r>
      <w:r w:rsidRPr="00955DDF">
        <w:rPr>
          <w:lang w:val="ru-RU"/>
        </w:rPr>
        <w:t xml:space="preserve"> (</w:t>
      </w:r>
      <w:r w:rsidRPr="0052483A">
        <w:t>International</w:t>
      </w:r>
      <w:r w:rsidRPr="00955DDF">
        <w:rPr>
          <w:lang w:val="ru-RU"/>
        </w:rPr>
        <w:t xml:space="preserve"> </w:t>
      </w:r>
      <w:r w:rsidRPr="0052483A">
        <w:t>Civil</w:t>
      </w:r>
      <w:r w:rsidRPr="00955DDF">
        <w:rPr>
          <w:lang w:val="ru-RU"/>
        </w:rPr>
        <w:t xml:space="preserve"> </w:t>
      </w:r>
      <w:r w:rsidRPr="0052483A">
        <w:t>Aviation</w:t>
      </w:r>
      <w:r w:rsidRPr="00955DDF">
        <w:rPr>
          <w:lang w:val="ru-RU"/>
        </w:rPr>
        <w:t xml:space="preserve"> </w:t>
      </w:r>
      <w:r w:rsidRPr="0052483A">
        <w:t>Organization</w:t>
      </w:r>
      <w:r w:rsidRPr="00955DDF">
        <w:rPr>
          <w:lang w:val="ru-RU"/>
        </w:rPr>
        <w:t xml:space="preserve"> - Міжнародна організація цивільної авіації). видимість визначається як можливість, яка характеризується атмосферними умовами бачити і пізнавати днем помітні несамосветящіеся і вночі помітні самосветящиеся об'єкти.  </w:t>
      </w:r>
      <w:r w:rsidRPr="00395023">
        <w:rPr>
          <w:lang w:val="ru-RU"/>
        </w:rPr>
        <w:t>Характеристикою видимості є дальність видимості - максимальна відстань, на якому виявляються і пізнаються об'єкти (орієнтири).</w:t>
      </w:r>
    </w:p>
    <w:p w:rsidR="00357073" w:rsidRPr="00395023" w:rsidRDefault="00357073" w:rsidP="00955DDF">
      <w:pPr>
        <w:pStyle w:val="afc"/>
        <w:rPr>
          <w:lang w:val="ru-RU"/>
        </w:rPr>
      </w:pPr>
      <w:r w:rsidRPr="00395023">
        <w:rPr>
          <w:lang w:val="ru-RU"/>
        </w:rPr>
        <w:t xml:space="preserve"> Видимість об'єктів залежить від ряду факторів.  Основними з них є контраст між об'єктом і навколишнім його фоном, ослаблення світла атмосферою і кутовий розмір об'єкта [3,7].</w:t>
      </w:r>
    </w:p>
    <w:p w:rsidR="00357073" w:rsidRPr="00395023" w:rsidRDefault="00357073" w:rsidP="00955DDF">
      <w:pPr>
        <w:pStyle w:val="afc"/>
        <w:rPr>
          <w:lang w:val="ru-RU"/>
        </w:rPr>
      </w:pPr>
      <w:r w:rsidRPr="00395023">
        <w:rPr>
          <w:lang w:val="ru-RU"/>
        </w:rPr>
        <w:t xml:space="preserve"> Контраст </w:t>
      </w:r>
      <w:r w:rsidRPr="0052483A">
        <w:t>K</w:t>
      </w:r>
      <w:r w:rsidRPr="00395023">
        <w:rPr>
          <w:lang w:val="ru-RU"/>
        </w:rPr>
        <w:t xml:space="preserve"> між об'єктом і фоном визначається наступними співвідношеннями:</w:t>
      </w:r>
    </w:p>
    <w:p w:rsidR="00357073" w:rsidRPr="00395023" w:rsidRDefault="00357073" w:rsidP="00955DDF">
      <w:pPr>
        <w:pStyle w:val="afc"/>
        <w:rPr>
          <w:i/>
          <w:lang w:val="ru-RU"/>
        </w:rPr>
      </w:pPr>
      <w:r w:rsidRPr="00395023">
        <w:rPr>
          <w:lang w:val="ru-RU"/>
        </w:rPr>
        <w:t xml:space="preserve">при </w:t>
      </w:r>
      <w:r w:rsidRPr="0052483A">
        <w:rPr>
          <w:i/>
          <w:position w:val="-16"/>
        </w:rPr>
        <w:object w:dxaOrig="980" w:dyaOrig="420">
          <v:shape id="_x0000_i1033" type="#_x0000_t75" style="width:48.6pt;height:21pt" o:ole="" fillcolor="window">
            <v:imagedata r:id="rId25" o:title=""/>
          </v:shape>
          <o:OLEObject Type="Embed" ProgID="Equation.3" ShapeID="_x0000_i1033" DrawAspect="Content" ObjectID="_1638735360" r:id="rId26"/>
        </w:object>
      </w:r>
    </w:p>
    <w:p w:rsidR="00357073" w:rsidRPr="0052483A" w:rsidRDefault="00357073" w:rsidP="002A309C">
      <w:pPr>
        <w:pStyle w:val="24"/>
        <w:rPr>
          <w:lang w:val="uk-UA"/>
        </w:rPr>
      </w:pPr>
      <w:r w:rsidRPr="0052483A">
        <w:rPr>
          <w:lang w:val="uk-UA"/>
        </w:rPr>
        <w:tab/>
      </w:r>
      <w:r w:rsidRPr="0052483A">
        <w:rPr>
          <w:lang w:val="uk-UA"/>
        </w:rPr>
        <w:object w:dxaOrig="3440" w:dyaOrig="420">
          <v:shape id="_x0000_i1034" type="#_x0000_t75" style="width:170.4pt;height:21pt" o:ole="" fillcolor="window">
            <v:imagedata r:id="rId27" o:title=""/>
          </v:shape>
          <o:OLEObject Type="Embed" ProgID="Equation.3" ShapeID="_x0000_i1034" DrawAspect="Content" ObjectID="_1638735361" r:id="rId28"/>
        </w:object>
      </w:r>
      <w:r w:rsidRPr="0052483A">
        <w:rPr>
          <w:lang w:val="uk-UA"/>
        </w:rPr>
        <w:tab/>
      </w:r>
      <w:r w:rsidRPr="002A309C">
        <w:rPr>
          <w:rStyle w:val="2Char"/>
        </w:rPr>
        <w:t>(2.2а)</w:t>
      </w:r>
    </w:p>
    <w:p w:rsidR="00357073" w:rsidRPr="0052483A" w:rsidRDefault="00357073" w:rsidP="00955DDF">
      <w:pPr>
        <w:widowControl w:val="0"/>
        <w:tabs>
          <w:tab w:val="left" w:pos="7938"/>
        </w:tabs>
        <w:spacing w:line="360" w:lineRule="auto"/>
        <w:ind w:firstLine="720"/>
        <w:jc w:val="both"/>
        <w:rPr>
          <w:i/>
          <w:szCs w:val="28"/>
          <w:lang w:val="uk-UA"/>
        </w:rPr>
      </w:pPr>
      <w:r w:rsidRPr="00395023">
        <w:rPr>
          <w:rStyle w:val="afd"/>
          <w:szCs w:val="28"/>
          <w:lang w:val="ru-RU"/>
        </w:rPr>
        <w:t>при</w:t>
      </w:r>
      <w:r w:rsidRPr="0052483A">
        <w:rPr>
          <w:szCs w:val="28"/>
          <w:lang w:val="uk-UA"/>
        </w:rPr>
        <w:t xml:space="preserve"> </w:t>
      </w:r>
      <w:r w:rsidRPr="0052483A">
        <w:rPr>
          <w:i/>
          <w:position w:val="-16"/>
          <w:szCs w:val="28"/>
          <w:lang w:val="uk-UA"/>
        </w:rPr>
        <w:object w:dxaOrig="960" w:dyaOrig="420">
          <v:shape id="_x0000_i1035" type="#_x0000_t75" style="width:48pt;height:21pt" o:ole="" fillcolor="window">
            <v:imagedata r:id="rId29" o:title=""/>
          </v:shape>
          <o:OLEObject Type="Embed" ProgID="Equation.3" ShapeID="_x0000_i1035" DrawAspect="Content" ObjectID="_1638735362" r:id="rId30"/>
        </w:object>
      </w:r>
    </w:p>
    <w:p w:rsidR="00357073" w:rsidRPr="0052483A" w:rsidRDefault="00357073" w:rsidP="002A309C">
      <w:pPr>
        <w:pStyle w:val="14"/>
        <w:rPr>
          <w:lang w:val="uk-UA"/>
        </w:rPr>
      </w:pPr>
      <w:r w:rsidRPr="0052483A">
        <w:rPr>
          <w:lang w:val="uk-UA"/>
        </w:rPr>
        <w:lastRenderedPageBreak/>
        <w:tab/>
      </w:r>
      <w:r w:rsidRPr="0052483A">
        <w:rPr>
          <w:lang w:val="uk-UA"/>
        </w:rPr>
        <w:object w:dxaOrig="1620" w:dyaOrig="420">
          <v:shape id="_x0000_i1036" type="#_x0000_t75" style="width:81pt;height:21pt" o:ole="" fillcolor="window">
            <v:imagedata r:id="rId31" o:title=""/>
          </v:shape>
          <o:OLEObject Type="Embed" ProgID="Equation.3" ShapeID="_x0000_i1036" DrawAspect="Content" ObjectID="_1638735363" r:id="rId32"/>
        </w:object>
      </w:r>
      <w:r w:rsidRPr="0052483A">
        <w:rPr>
          <w:lang w:val="uk-UA"/>
        </w:rPr>
        <w:t>,</w:t>
      </w:r>
      <w:r w:rsidRPr="0052483A">
        <w:rPr>
          <w:lang w:val="uk-UA"/>
        </w:rPr>
        <w:tab/>
        <w:t>(2.2 б)</w:t>
      </w:r>
    </w:p>
    <w:p w:rsidR="00357073" w:rsidRPr="0052483A" w:rsidRDefault="00357073" w:rsidP="00955DDF">
      <w:pPr>
        <w:widowControl w:val="0"/>
        <w:tabs>
          <w:tab w:val="left" w:pos="2268"/>
          <w:tab w:val="decimal" w:pos="7938"/>
        </w:tabs>
        <w:spacing w:line="360" w:lineRule="auto"/>
        <w:ind w:firstLine="720"/>
        <w:jc w:val="both"/>
        <w:rPr>
          <w:szCs w:val="28"/>
          <w:lang w:val="uk-UA"/>
        </w:rPr>
      </w:pPr>
      <w:r w:rsidRPr="002A309C">
        <w:rPr>
          <w:rStyle w:val="afd"/>
          <w:szCs w:val="28"/>
          <w:lang w:val="uk-UA"/>
        </w:rPr>
        <w:t>де</w:t>
      </w:r>
      <w:r w:rsidRPr="0052483A">
        <w:rPr>
          <w:szCs w:val="28"/>
          <w:lang w:val="uk-UA"/>
        </w:rPr>
        <w:t xml:space="preserve"> </w:t>
      </w:r>
      <w:r>
        <w:rPr>
          <w:szCs w:val="28"/>
          <w:lang w:val="uk-UA"/>
        </w:rPr>
        <w:t xml:space="preserve"> </w:t>
      </w:r>
      <w:r w:rsidRPr="002A309C">
        <w:rPr>
          <w:i/>
          <w:sz w:val="28"/>
          <w:szCs w:val="28"/>
          <w:lang w:val="uk-UA"/>
        </w:rPr>
        <w:t>I</w:t>
      </w:r>
      <w:r w:rsidRPr="002A309C">
        <w:rPr>
          <w:i/>
          <w:sz w:val="28"/>
          <w:szCs w:val="28"/>
          <w:vertAlign w:val="subscript"/>
          <w:lang w:val="uk-UA"/>
        </w:rPr>
        <w:t>0</w:t>
      </w:r>
      <w:r w:rsidRPr="002A309C">
        <w:rPr>
          <w:i/>
          <w:sz w:val="28"/>
          <w:szCs w:val="28"/>
          <w:lang w:val="uk-UA"/>
        </w:rPr>
        <w:t xml:space="preserve"> </w:t>
      </w:r>
      <w:r w:rsidRPr="002A309C">
        <w:rPr>
          <w:rStyle w:val="afd"/>
          <w:szCs w:val="28"/>
          <w:lang w:val="uk-UA"/>
        </w:rPr>
        <w:t>– інтенсивність світла, відбитого об'єктом</w:t>
      </w:r>
      <w:r w:rsidRPr="0052483A">
        <w:rPr>
          <w:szCs w:val="28"/>
          <w:lang w:val="uk-UA"/>
        </w:rPr>
        <w:t>;</w:t>
      </w:r>
    </w:p>
    <w:p w:rsidR="00357073" w:rsidRPr="00395023" w:rsidRDefault="00357073" w:rsidP="00955DDF">
      <w:pPr>
        <w:widowControl w:val="0"/>
        <w:tabs>
          <w:tab w:val="left" w:pos="2268"/>
          <w:tab w:val="decimal" w:pos="7938"/>
        </w:tabs>
        <w:spacing w:line="360" w:lineRule="auto"/>
        <w:ind w:firstLine="720"/>
        <w:jc w:val="both"/>
        <w:rPr>
          <w:rStyle w:val="afd"/>
          <w:szCs w:val="28"/>
          <w:lang w:val="ru-RU"/>
        </w:rPr>
      </w:pPr>
      <w:proofErr w:type="spellStart"/>
      <w:r w:rsidRPr="002A309C">
        <w:rPr>
          <w:i/>
          <w:sz w:val="28"/>
          <w:szCs w:val="28"/>
          <w:lang w:val="uk-UA"/>
        </w:rPr>
        <w:t>I</w:t>
      </w:r>
      <w:r w:rsidRPr="002A309C">
        <w:rPr>
          <w:i/>
          <w:sz w:val="28"/>
          <w:szCs w:val="28"/>
          <w:vertAlign w:val="subscript"/>
          <w:lang w:val="uk-UA"/>
        </w:rPr>
        <w:t>ф</w:t>
      </w:r>
      <w:proofErr w:type="spellEnd"/>
      <w:r w:rsidRPr="002A309C">
        <w:rPr>
          <w:sz w:val="28"/>
          <w:szCs w:val="28"/>
          <w:lang w:val="uk-UA"/>
        </w:rPr>
        <w:t xml:space="preserve"> </w:t>
      </w:r>
      <w:r w:rsidRPr="00395023">
        <w:rPr>
          <w:rStyle w:val="afd"/>
          <w:szCs w:val="28"/>
          <w:lang w:val="ru-RU"/>
        </w:rPr>
        <w:t>– інтенсивність світла, відбитого фоном.</w:t>
      </w:r>
    </w:p>
    <w:p w:rsidR="00357073" w:rsidRPr="00395023" w:rsidRDefault="00357073" w:rsidP="002A309C">
      <w:pPr>
        <w:pStyle w:val="afc"/>
        <w:rPr>
          <w:lang w:val="ru-RU"/>
        </w:rPr>
      </w:pPr>
      <w:r w:rsidRPr="00395023">
        <w:rPr>
          <w:lang w:val="ru-RU"/>
        </w:rPr>
        <w:t>На видимість об'єктів істотно впливає ослаблення світла атмосферою.  У низьких шарах атмосфери, крім молекул повітря, знаходяться пари води, краплі, кристали льоду і частинки пилу.  Значне скупчення крапель води в атмосфері утворює серпанок, туман і хмари.  Краплі дощу і кристали льоду майже повністю розсіюють, а частинки пилу частково розсіюють і частково поглинають падаюче на них світло.  Ослаблення світла атмосферою за рахунок молекулярного розсіювання незначно.</w:t>
      </w:r>
    </w:p>
    <w:p w:rsidR="00357073" w:rsidRPr="00395023" w:rsidRDefault="00357073" w:rsidP="002A309C">
      <w:pPr>
        <w:pStyle w:val="afc"/>
        <w:rPr>
          <w:lang w:val="ru-RU"/>
        </w:rPr>
      </w:pPr>
      <w:r w:rsidRPr="00395023">
        <w:rPr>
          <w:lang w:val="ru-RU"/>
        </w:rPr>
        <w:t xml:space="preserve"> До висоти приблизно 60-80 км атмосфера знаходиться в добре перемішаному стані з практично постійним складом.  Тут виконуються закони локального термодинамічної рівноваги.  Стаціонарне рівняння переносу для інтенсивності в умовах, коли можна знехтувати розсіюванням і власним випромінюванням середовища, відомо, як закон Бугера-Ламберта-Бера [5]:</w:t>
      </w:r>
    </w:p>
    <w:p w:rsidR="00357073" w:rsidRDefault="00357073" w:rsidP="002A309C">
      <w:pPr>
        <w:pStyle w:val="14"/>
        <w:rPr>
          <w:rStyle w:val="2Char"/>
          <w:lang w:val="uk-UA"/>
        </w:rPr>
      </w:pPr>
      <w:r>
        <w:rPr>
          <w:lang w:val="uk-UA"/>
        </w:rPr>
        <w:tab/>
      </w:r>
      <w:r w:rsidRPr="0052483A">
        <w:rPr>
          <w:lang w:val="uk-UA"/>
        </w:rPr>
        <w:object w:dxaOrig="1600" w:dyaOrig="380">
          <v:shape id="_x0000_i1037" type="#_x0000_t75" style="width:80.4pt;height:18.6pt" o:ole="" fillcolor="window">
            <v:imagedata r:id="rId33" o:title=""/>
          </v:shape>
          <o:OLEObject Type="Embed" ProgID="Equation.3" ShapeID="_x0000_i1037" DrawAspect="Content" ObjectID="_1638735364" r:id="rId34"/>
        </w:object>
      </w:r>
      <w:r w:rsidRPr="0052483A">
        <w:rPr>
          <w:i/>
          <w:lang w:val="uk-UA"/>
        </w:rPr>
        <w:tab/>
      </w:r>
      <w:r w:rsidRPr="00395023">
        <w:rPr>
          <w:rStyle w:val="2Char"/>
          <w:lang w:val="uk-UA"/>
        </w:rPr>
        <w:t>(2.3)</w:t>
      </w:r>
    </w:p>
    <w:p w:rsidR="00357073" w:rsidRPr="002A309C" w:rsidRDefault="00357073" w:rsidP="002A309C">
      <w:pPr>
        <w:pStyle w:val="14"/>
        <w:rPr>
          <w:rStyle w:val="2Char"/>
          <w:lang w:val="uk-UA"/>
        </w:rPr>
      </w:pPr>
    </w:p>
    <w:p w:rsidR="00357073" w:rsidRDefault="00357073" w:rsidP="002A309C">
      <w:pPr>
        <w:pStyle w:val="afc"/>
        <w:rPr>
          <w:lang w:val="uk-UA"/>
        </w:rPr>
      </w:pPr>
      <w:r w:rsidRPr="00395023">
        <w:rPr>
          <w:lang w:val="uk-UA"/>
        </w:rPr>
        <w:t xml:space="preserve">де </w:t>
      </w:r>
      <w:r w:rsidRPr="0052483A">
        <w:rPr>
          <w:i/>
        </w:rPr>
        <w:t>I</w:t>
      </w:r>
      <w:r w:rsidRPr="00395023">
        <w:rPr>
          <w:lang w:val="uk-UA"/>
        </w:rPr>
        <w:t xml:space="preserve"> и</w:t>
      </w:r>
      <w:r w:rsidRPr="00395023">
        <w:rPr>
          <w:i/>
          <w:lang w:val="uk-UA"/>
        </w:rPr>
        <w:t xml:space="preserve"> </w:t>
      </w:r>
      <w:r w:rsidRPr="0052483A">
        <w:rPr>
          <w:i/>
        </w:rPr>
        <w:t>I</w:t>
      </w:r>
      <w:r w:rsidRPr="00395023">
        <w:rPr>
          <w:vertAlign w:val="subscript"/>
          <w:lang w:val="uk-UA"/>
        </w:rPr>
        <w:t>0</w:t>
      </w:r>
      <w:r w:rsidRPr="00395023">
        <w:rPr>
          <w:lang w:val="uk-UA"/>
        </w:rPr>
        <w:t xml:space="preserve"> </w:t>
      </w:r>
      <w:r w:rsidRPr="00395023">
        <w:rPr>
          <w:color w:val="000000"/>
          <w:lang w:val="uk-UA"/>
        </w:rPr>
        <w:t>інтенсивності котрий пройшов середу і падаючого на неї випромінювання</w:t>
      </w:r>
      <w:r w:rsidRPr="00395023">
        <w:rPr>
          <w:lang w:val="uk-UA"/>
        </w:rPr>
        <w:t xml:space="preserve">; </w:t>
      </w:r>
      <w:r w:rsidRPr="0052483A">
        <w:rPr>
          <w:position w:val="-6"/>
        </w:rPr>
        <w:object w:dxaOrig="260" w:dyaOrig="240">
          <v:shape id="_x0000_i1038" type="#_x0000_t75" style="width:12.6pt;height:12pt" o:ole="" fillcolor="window">
            <v:imagedata r:id="rId35" o:title=""/>
          </v:shape>
          <o:OLEObject Type="Embed" ProgID="Equation.3" ShapeID="_x0000_i1038" DrawAspect="Content" ObjectID="_1638735365" r:id="rId36"/>
        </w:object>
      </w:r>
      <w:r w:rsidRPr="00395023">
        <w:rPr>
          <w:lang w:val="uk-UA"/>
        </w:rPr>
        <w:t xml:space="preserve"> – коефіцієнт ослаблення; </w:t>
      </w:r>
      <w:r w:rsidRPr="0052483A">
        <w:rPr>
          <w:i/>
        </w:rPr>
        <w:t>dl</w:t>
      </w:r>
      <w:r w:rsidRPr="00395023">
        <w:rPr>
          <w:i/>
          <w:lang w:val="uk-UA"/>
        </w:rPr>
        <w:t xml:space="preserve"> </w:t>
      </w:r>
      <w:r w:rsidRPr="00395023">
        <w:rPr>
          <w:lang w:val="uk-UA"/>
        </w:rPr>
        <w:t xml:space="preserve">– елемент шляху.  </w:t>
      </w:r>
      <w:r w:rsidRPr="00924EC6">
        <w:rPr>
          <w:lang w:val="uk-UA"/>
        </w:rPr>
        <w:t>Після інтегрування рівняння (2.3) отримуємо</w:t>
      </w:r>
    </w:p>
    <w:p w:rsidR="00357073" w:rsidRPr="002A309C" w:rsidRDefault="00357073" w:rsidP="002A309C">
      <w:pPr>
        <w:pStyle w:val="afc"/>
        <w:rPr>
          <w:lang w:val="uk-UA"/>
        </w:rPr>
      </w:pPr>
    </w:p>
    <w:p w:rsidR="00357073" w:rsidRPr="0052483A" w:rsidRDefault="00357073" w:rsidP="002A309C">
      <w:pPr>
        <w:pStyle w:val="24"/>
        <w:rPr>
          <w:lang w:val="uk-UA"/>
        </w:rPr>
      </w:pPr>
      <w:r>
        <w:rPr>
          <w:lang w:val="uk-UA"/>
        </w:rPr>
        <w:tab/>
      </w:r>
      <w:r w:rsidRPr="0052483A">
        <w:rPr>
          <w:lang w:val="uk-UA"/>
        </w:rPr>
        <w:object w:dxaOrig="1200" w:dyaOrig="460">
          <v:shape id="_x0000_i1039" type="#_x0000_t75" style="width:60pt;height:23.4pt" o:ole="" fillcolor="window">
            <v:imagedata r:id="rId37" o:title=""/>
          </v:shape>
          <o:OLEObject Type="Embed" ProgID="Equation.3" ShapeID="_x0000_i1039" DrawAspect="Content" ObjectID="_1638735366" r:id="rId38"/>
        </w:object>
      </w:r>
      <w:r w:rsidRPr="0052483A">
        <w:rPr>
          <w:lang w:val="uk-UA"/>
        </w:rPr>
        <w:tab/>
        <w:t>(2.4)</w:t>
      </w:r>
    </w:p>
    <w:p w:rsidR="00357073" w:rsidRPr="00924EC6" w:rsidRDefault="00357073" w:rsidP="00955DDF">
      <w:pPr>
        <w:widowControl w:val="0"/>
        <w:tabs>
          <w:tab w:val="left" w:pos="7938"/>
        </w:tabs>
        <w:spacing w:line="360" w:lineRule="auto"/>
        <w:ind w:firstLine="720"/>
        <w:jc w:val="both"/>
        <w:rPr>
          <w:rStyle w:val="afd"/>
          <w:szCs w:val="28"/>
          <w:lang w:val="uk-UA"/>
        </w:rPr>
      </w:pPr>
      <w:r w:rsidRPr="00924EC6">
        <w:rPr>
          <w:rStyle w:val="afd"/>
          <w:szCs w:val="28"/>
          <w:lang w:val="uk-UA"/>
        </w:rPr>
        <w:t>де</w:t>
      </w:r>
      <w:r w:rsidRPr="0052483A">
        <w:rPr>
          <w:szCs w:val="28"/>
          <w:lang w:val="uk-UA"/>
        </w:rPr>
        <w:t xml:space="preserve"> </w:t>
      </w:r>
      <w:r w:rsidRPr="0052483A">
        <w:rPr>
          <w:position w:val="-36"/>
          <w:szCs w:val="28"/>
          <w:lang w:val="uk-UA"/>
        </w:rPr>
        <w:object w:dxaOrig="1380" w:dyaOrig="859">
          <v:shape id="_x0000_i1040" type="#_x0000_t75" style="width:69pt;height:42.6pt" o:ole="" fillcolor="window">
            <v:imagedata r:id="rId39" o:title=""/>
          </v:shape>
          <o:OLEObject Type="Embed" ProgID="Equation.3" ShapeID="_x0000_i1040" DrawAspect="Content" ObjectID="_1638735367" r:id="rId40"/>
        </w:object>
      </w:r>
      <w:r w:rsidRPr="0052483A">
        <w:rPr>
          <w:szCs w:val="28"/>
          <w:lang w:val="uk-UA"/>
        </w:rPr>
        <w:t xml:space="preserve"> </w:t>
      </w:r>
      <w:r w:rsidRPr="00924EC6">
        <w:rPr>
          <w:rStyle w:val="afd"/>
          <w:szCs w:val="28"/>
          <w:lang w:val="uk-UA"/>
        </w:rPr>
        <w:t>- оптична товщина шару середовища;  позначимо</w:t>
      </w:r>
    </w:p>
    <w:p w:rsidR="00357073" w:rsidRPr="00924EC6" w:rsidRDefault="00357073" w:rsidP="00955DDF">
      <w:pPr>
        <w:widowControl w:val="0"/>
        <w:tabs>
          <w:tab w:val="left" w:pos="7938"/>
        </w:tabs>
        <w:spacing w:line="360" w:lineRule="auto"/>
        <w:ind w:firstLine="720"/>
        <w:jc w:val="both"/>
        <w:rPr>
          <w:rStyle w:val="afd"/>
          <w:szCs w:val="28"/>
          <w:lang w:val="uk-UA"/>
        </w:rPr>
      </w:pPr>
      <w:r w:rsidRPr="0052483A">
        <w:rPr>
          <w:i/>
          <w:position w:val="-6"/>
          <w:szCs w:val="28"/>
          <w:lang w:val="uk-UA"/>
        </w:rPr>
        <w:object w:dxaOrig="840" w:dyaOrig="400">
          <v:shape id="_x0000_i1041" type="#_x0000_t75" style="width:42pt;height:20.4pt" o:ole="" fillcolor="window">
            <v:imagedata r:id="rId41" o:title=""/>
          </v:shape>
          <o:OLEObject Type="Embed" ProgID="Equation.3" ShapeID="_x0000_i1041" DrawAspect="Content" ObjectID="_1638735368" r:id="rId42"/>
        </w:object>
      </w:r>
      <w:r w:rsidRPr="0052483A">
        <w:rPr>
          <w:i/>
          <w:szCs w:val="28"/>
          <w:lang w:val="uk-UA"/>
        </w:rPr>
        <w:t xml:space="preserve"> </w:t>
      </w:r>
      <w:r w:rsidRPr="00924EC6">
        <w:rPr>
          <w:rStyle w:val="afd"/>
          <w:szCs w:val="28"/>
          <w:lang w:val="uk-UA"/>
        </w:rPr>
        <w:t>– коефіцієнт пропускання.</w:t>
      </w:r>
    </w:p>
    <w:p w:rsidR="00357073" w:rsidRPr="00924EC6" w:rsidRDefault="00357073" w:rsidP="002A309C">
      <w:pPr>
        <w:pStyle w:val="afc"/>
        <w:rPr>
          <w:lang w:val="uk-UA"/>
        </w:rPr>
      </w:pPr>
      <w:r w:rsidRPr="00924EC6">
        <w:rPr>
          <w:lang w:val="uk-UA"/>
        </w:rPr>
        <w:t>Коефіцієнт ослаблення складається з коефіцієнтів поглинання і розсіяння, які в свою чергу визначаються сумою цих компонентів для газової та аерозольної складових атмосфери, включаючи тумани, опади, хмари.</w:t>
      </w:r>
    </w:p>
    <w:p w:rsidR="00357073" w:rsidRPr="00395023" w:rsidRDefault="00357073" w:rsidP="002A309C">
      <w:pPr>
        <w:pStyle w:val="afc"/>
        <w:rPr>
          <w:lang w:val="ru-RU"/>
        </w:rPr>
      </w:pPr>
      <w:r w:rsidRPr="00924EC6">
        <w:rPr>
          <w:lang w:val="uk-UA"/>
        </w:rPr>
        <w:lastRenderedPageBreak/>
        <w:t xml:space="preserve"> </w:t>
      </w:r>
      <w:r w:rsidRPr="00395023">
        <w:rPr>
          <w:lang w:val="ru-RU"/>
        </w:rPr>
        <w:t>Закон Бузі-Ламберта-Бера застосуємо при наступних умовах [1,7]:</w:t>
      </w:r>
    </w:p>
    <w:p w:rsidR="00357073" w:rsidRPr="0052483A" w:rsidRDefault="00357073" w:rsidP="002A309C">
      <w:pPr>
        <w:pStyle w:val="aff4"/>
        <w:rPr>
          <w:lang w:val="uk-UA"/>
        </w:rPr>
      </w:pPr>
      <w:r w:rsidRPr="0052483A">
        <w:rPr>
          <w:lang w:val="uk-UA"/>
        </w:rPr>
        <w:t xml:space="preserve">1) </w:t>
      </w:r>
      <w:proofErr w:type="spellStart"/>
      <w:r w:rsidRPr="0052483A">
        <w:rPr>
          <w:lang w:val="uk-UA"/>
        </w:rPr>
        <w:t>монохроматичность</w:t>
      </w:r>
      <w:proofErr w:type="spellEnd"/>
      <w:r w:rsidRPr="0052483A">
        <w:rPr>
          <w:lang w:val="uk-UA"/>
        </w:rPr>
        <w:t xml:space="preserve"> випромінювання;</w:t>
      </w:r>
    </w:p>
    <w:p w:rsidR="00357073" w:rsidRPr="0052483A" w:rsidRDefault="00357073" w:rsidP="002A309C">
      <w:pPr>
        <w:pStyle w:val="aff4"/>
        <w:rPr>
          <w:lang w:val="uk-UA"/>
        </w:rPr>
      </w:pPr>
      <w:r w:rsidRPr="0052483A">
        <w:rPr>
          <w:lang w:val="uk-UA"/>
        </w:rPr>
        <w:t>2) відсутність власного і індукованого світіння;</w:t>
      </w:r>
    </w:p>
    <w:p w:rsidR="00357073" w:rsidRPr="0052483A" w:rsidRDefault="00357073" w:rsidP="002A309C">
      <w:pPr>
        <w:pStyle w:val="aff4"/>
        <w:rPr>
          <w:lang w:val="uk-UA"/>
        </w:rPr>
      </w:pPr>
      <w:r w:rsidRPr="0052483A">
        <w:rPr>
          <w:lang w:val="uk-UA"/>
        </w:rPr>
        <w:t>3) незалежність розсіювання випромінювання на частинках один від одного, але при цьому число часток;</w:t>
      </w:r>
    </w:p>
    <w:p w:rsidR="00357073" w:rsidRPr="0052483A" w:rsidRDefault="00357073" w:rsidP="002A309C">
      <w:pPr>
        <w:pStyle w:val="aff4"/>
        <w:rPr>
          <w:lang w:val="uk-UA"/>
        </w:rPr>
      </w:pPr>
      <w:r w:rsidRPr="0052483A">
        <w:rPr>
          <w:lang w:val="uk-UA"/>
        </w:rPr>
        <w:t>4) трохи багаторазового розсіювання;</w:t>
      </w:r>
    </w:p>
    <w:p w:rsidR="00357073" w:rsidRPr="0052483A" w:rsidRDefault="00357073" w:rsidP="002A309C">
      <w:pPr>
        <w:pStyle w:val="aff4"/>
        <w:rPr>
          <w:lang w:val="uk-UA"/>
        </w:rPr>
      </w:pPr>
      <w:r w:rsidRPr="0052483A">
        <w:rPr>
          <w:lang w:val="uk-UA"/>
        </w:rPr>
        <w:t>5) тривалість імпульсів оптичного випромінювання не менше 10</w:t>
      </w:r>
      <w:r w:rsidRPr="0052483A">
        <w:rPr>
          <w:vertAlign w:val="superscript"/>
          <w:lang w:val="uk-UA"/>
        </w:rPr>
        <w:t>-8</w:t>
      </w:r>
      <w:r w:rsidRPr="0052483A">
        <w:rPr>
          <w:lang w:val="uk-UA"/>
        </w:rPr>
        <w:t xml:space="preserve"> с;</w:t>
      </w:r>
    </w:p>
    <w:p w:rsidR="00357073" w:rsidRPr="0052483A" w:rsidRDefault="00357073" w:rsidP="002A309C">
      <w:pPr>
        <w:pStyle w:val="aff4"/>
        <w:rPr>
          <w:lang w:val="uk-UA"/>
        </w:rPr>
      </w:pPr>
      <w:r w:rsidRPr="0052483A">
        <w:rPr>
          <w:lang w:val="uk-UA"/>
        </w:rPr>
        <w:t xml:space="preserve">6) відсутність нелінійної взаємодії з середовищем (ефекти </w:t>
      </w:r>
      <w:proofErr w:type="spellStart"/>
      <w:r w:rsidRPr="0052483A">
        <w:rPr>
          <w:lang w:val="uk-UA"/>
        </w:rPr>
        <w:t>самофокусіровкі</w:t>
      </w:r>
      <w:proofErr w:type="spellEnd"/>
      <w:r w:rsidRPr="0052483A">
        <w:rPr>
          <w:lang w:val="uk-UA"/>
        </w:rPr>
        <w:t xml:space="preserve"> пучків випромінювання, </w:t>
      </w:r>
      <w:proofErr w:type="spellStart"/>
      <w:r w:rsidRPr="0052483A">
        <w:rPr>
          <w:lang w:val="uk-UA"/>
        </w:rPr>
        <w:t>многофотонние</w:t>
      </w:r>
      <w:proofErr w:type="spellEnd"/>
      <w:r w:rsidRPr="0052483A">
        <w:rPr>
          <w:lang w:val="uk-UA"/>
        </w:rPr>
        <w:t xml:space="preserve"> ефекти, випаровування і руйнування частинок, фотохімічні реакції, спектроскопічні ефекти насичення і т.д.).</w:t>
      </w:r>
    </w:p>
    <w:p w:rsidR="00357073" w:rsidRPr="00395023" w:rsidRDefault="00357073" w:rsidP="002A309C">
      <w:pPr>
        <w:pStyle w:val="afc"/>
        <w:rPr>
          <w:lang w:val="ru-RU"/>
        </w:rPr>
      </w:pPr>
      <w:r w:rsidRPr="00395023">
        <w:rPr>
          <w:lang w:val="uk-UA"/>
        </w:rPr>
        <w:t xml:space="preserve">Для сонячного світла виконуються всі вище перераховані умови крім першого, тому для виконання цієї умови будемо обчислювати складові кольору </w:t>
      </w:r>
      <w:r w:rsidRPr="0052483A">
        <w:t>R</w:t>
      </w:r>
      <w:r w:rsidRPr="00395023">
        <w:rPr>
          <w:lang w:val="uk-UA"/>
        </w:rPr>
        <w:t xml:space="preserve">, </w:t>
      </w:r>
      <w:r w:rsidRPr="0052483A">
        <w:t>G</w:t>
      </w:r>
      <w:r w:rsidRPr="00395023">
        <w:rPr>
          <w:lang w:val="uk-UA"/>
        </w:rPr>
        <w:t xml:space="preserve"> і </w:t>
      </w:r>
      <w:r w:rsidRPr="0052483A">
        <w:t>B</w:t>
      </w:r>
      <w:r w:rsidRPr="00395023">
        <w:rPr>
          <w:lang w:val="uk-UA"/>
        </w:rPr>
        <w:t xml:space="preserve"> незалежно один від одного.  </w:t>
      </w:r>
      <w:r w:rsidRPr="00395023">
        <w:rPr>
          <w:lang w:val="ru-RU"/>
        </w:rPr>
        <w:t>У ясний день, коли атмосфера прозора, тобто коефіцієнт пропускання великий, повітряний серпанок відсутня навіть на відстані кількох десятків кілометрів.  У тумані і опадах яскравість димки велика, що призводить до зниження контрасту між спостережуваним об'єктом і фоном.  Це відбувається з двох причин: по-перше, внаслідок зменшення істиною яскравості об'єкта через ослаблення світла на шляху від нього до спостерігача відповідно до закону Бузі-Ламберта-Бера;  по-друге, через накладення яскравості атмосферної димки на яскравість об'єкта відбувається здається перетворення кольорового об'єкта в ахроматичний і збільшення яскравості об'єкта.</w:t>
      </w:r>
    </w:p>
    <w:p w:rsidR="00357073" w:rsidRDefault="00357073" w:rsidP="002A309C">
      <w:pPr>
        <w:pStyle w:val="afc"/>
        <w:rPr>
          <w:lang w:val="uk-UA"/>
        </w:rPr>
      </w:pPr>
      <w:r w:rsidRPr="00395023">
        <w:rPr>
          <w:lang w:val="ru-RU"/>
        </w:rPr>
        <w:t>Інтенсивність світла, випромінюваного атмосферної серпанком, визначається світлоповітряних рівнянням Кошмидер [6]:</w:t>
      </w:r>
    </w:p>
    <w:p w:rsidR="00357073" w:rsidRPr="002A309C" w:rsidRDefault="00357073" w:rsidP="002A309C">
      <w:pPr>
        <w:pStyle w:val="afc"/>
        <w:rPr>
          <w:lang w:val="uk-UA"/>
        </w:rPr>
      </w:pPr>
    </w:p>
    <w:p w:rsidR="00357073" w:rsidRPr="002A309C" w:rsidRDefault="00357073" w:rsidP="002A309C">
      <w:pPr>
        <w:pStyle w:val="14"/>
        <w:rPr>
          <w:rStyle w:val="2Char"/>
        </w:rPr>
      </w:pPr>
      <w:r>
        <w:rPr>
          <w:lang w:val="uk-UA"/>
        </w:rPr>
        <w:tab/>
      </w:r>
      <w:r w:rsidRPr="0052483A">
        <w:rPr>
          <w:lang w:val="uk-UA"/>
        </w:rPr>
        <w:object w:dxaOrig="1860" w:dyaOrig="499">
          <v:shape id="_x0000_i1042" type="#_x0000_t75" style="width:93pt;height:24.6pt" o:ole="" fillcolor="window">
            <v:imagedata r:id="rId43" o:title=""/>
          </v:shape>
          <o:OLEObject Type="Embed" ProgID="Equation.3" ShapeID="_x0000_i1042" DrawAspect="Content" ObjectID="_1638735369" r:id="rId44"/>
        </w:object>
      </w:r>
      <w:r w:rsidRPr="0052483A">
        <w:rPr>
          <w:lang w:val="uk-UA"/>
        </w:rPr>
        <w:t>,</w:t>
      </w:r>
      <w:r w:rsidRPr="0052483A">
        <w:rPr>
          <w:lang w:val="uk-UA"/>
        </w:rPr>
        <w:tab/>
      </w:r>
      <w:r w:rsidRPr="002A309C">
        <w:rPr>
          <w:rStyle w:val="2Char"/>
        </w:rPr>
        <w:t>(2.5)</w:t>
      </w:r>
    </w:p>
    <w:p w:rsidR="00357073" w:rsidRPr="00395023" w:rsidRDefault="00357073" w:rsidP="002A309C">
      <w:pPr>
        <w:pStyle w:val="afc"/>
        <w:rPr>
          <w:lang w:val="ru-RU"/>
        </w:rPr>
      </w:pPr>
      <w:r w:rsidRPr="00395023">
        <w:rPr>
          <w:lang w:val="ru-RU"/>
        </w:rPr>
        <w:t>тут Б - коефіцієнт світло-повітряного рівняння.</w:t>
      </w:r>
    </w:p>
    <w:p w:rsidR="00357073" w:rsidRPr="00395023" w:rsidRDefault="00357073" w:rsidP="002A309C">
      <w:pPr>
        <w:pStyle w:val="afc"/>
        <w:rPr>
          <w:lang w:val="ru-RU"/>
        </w:rPr>
      </w:pPr>
      <w:r w:rsidRPr="00395023">
        <w:rPr>
          <w:lang w:val="ru-RU"/>
        </w:rPr>
        <w:t xml:space="preserve"> Коефіцієнт світло-повітряного рівняння Б можна інтерпретувати, як інтенсивність світіння атмосферної димки на нескінченному віддаленні (у </w:t>
      </w:r>
      <w:r w:rsidRPr="00395023">
        <w:rPr>
          <w:lang w:val="ru-RU"/>
        </w:rPr>
        <w:lastRenderedPageBreak/>
        <w:t>горизонту).</w:t>
      </w:r>
    </w:p>
    <w:p w:rsidR="00357073" w:rsidRPr="00395023" w:rsidRDefault="00357073" w:rsidP="002A309C">
      <w:pPr>
        <w:pStyle w:val="afc"/>
        <w:rPr>
          <w:lang w:val="ru-RU"/>
        </w:rPr>
      </w:pPr>
      <w:r w:rsidRPr="00395023">
        <w:rPr>
          <w:lang w:val="ru-RU"/>
        </w:rPr>
        <w:t xml:space="preserve"> Тоді з урахуванням (2.4) і (2.5) здається інтенсивність світла, відбитого об'єктом</w:t>
      </w:r>
    </w:p>
    <w:p w:rsidR="00357073" w:rsidRPr="0052483A" w:rsidRDefault="00357073" w:rsidP="002A309C">
      <w:pPr>
        <w:pStyle w:val="14"/>
        <w:rPr>
          <w:lang w:val="uk-UA"/>
        </w:rPr>
      </w:pPr>
      <w:r>
        <w:rPr>
          <w:lang w:val="uk-UA"/>
        </w:rPr>
        <w:tab/>
      </w:r>
      <w:r w:rsidRPr="0052483A">
        <w:rPr>
          <w:lang w:val="uk-UA"/>
        </w:rPr>
        <w:object w:dxaOrig="2680" w:dyaOrig="460">
          <v:shape id="_x0000_i1043" type="#_x0000_t75" style="width:134.4pt;height:23.4pt" o:ole="" fillcolor="window">
            <v:imagedata r:id="rId45" o:title=""/>
          </v:shape>
          <o:OLEObject Type="Embed" ProgID="Equation.3" ShapeID="_x0000_i1043" DrawAspect="Content" ObjectID="_1638735370" r:id="rId46"/>
        </w:object>
      </w:r>
      <w:r w:rsidRPr="0052483A">
        <w:rPr>
          <w:lang w:val="uk-UA"/>
        </w:rPr>
        <w:tab/>
        <w:t>(2.6а)</w:t>
      </w:r>
    </w:p>
    <w:p w:rsidR="00357073" w:rsidRPr="0038621A" w:rsidRDefault="00357073" w:rsidP="002A309C">
      <w:pPr>
        <w:pStyle w:val="afc"/>
        <w:rPr>
          <w:lang w:val="ru-RU"/>
        </w:rPr>
      </w:pPr>
      <w:r w:rsidRPr="0038621A">
        <w:rPr>
          <w:lang w:val="ru-RU"/>
        </w:rPr>
        <w:t>та фоном</w:t>
      </w:r>
    </w:p>
    <w:p w:rsidR="00357073" w:rsidRPr="0052483A" w:rsidRDefault="00357073" w:rsidP="002A309C">
      <w:pPr>
        <w:pStyle w:val="24"/>
        <w:rPr>
          <w:lang w:val="uk-UA"/>
        </w:rPr>
      </w:pPr>
      <w:r>
        <w:rPr>
          <w:lang w:val="uk-UA"/>
        </w:rPr>
        <w:tab/>
      </w:r>
      <w:r w:rsidRPr="0052483A">
        <w:rPr>
          <w:lang w:val="uk-UA"/>
        </w:rPr>
        <w:object w:dxaOrig="2780" w:dyaOrig="499">
          <v:shape id="_x0000_i1044" type="#_x0000_t75" style="width:136.2pt;height:24.6pt" o:ole="" fillcolor="window">
            <v:imagedata r:id="rId47" o:title=""/>
          </v:shape>
          <o:OLEObject Type="Embed" ProgID="Equation.3" ShapeID="_x0000_i1044" DrawAspect="Content" ObjectID="_1638735371" r:id="rId48"/>
        </w:object>
      </w:r>
      <w:r w:rsidRPr="0052483A">
        <w:rPr>
          <w:lang w:val="uk-UA"/>
        </w:rPr>
        <w:t>.</w:t>
      </w:r>
      <w:r w:rsidRPr="0052483A">
        <w:rPr>
          <w:lang w:val="uk-UA"/>
        </w:rPr>
        <w:tab/>
        <w:t>(2.6б)</w:t>
      </w:r>
    </w:p>
    <w:p w:rsidR="00357073" w:rsidRDefault="00357073" w:rsidP="002A309C">
      <w:pPr>
        <w:pStyle w:val="14"/>
        <w:rPr>
          <w:position w:val="-4"/>
          <w:lang w:val="uk-UA"/>
        </w:rPr>
      </w:pPr>
      <w:r w:rsidRPr="002A309C">
        <w:rPr>
          <w:rStyle w:val="afd"/>
          <w:szCs w:val="28"/>
          <w:lang w:val="uk-UA"/>
        </w:rPr>
        <w:t>Підставляючи в рівняння (2.2) значення з формул (2.6) отримаємо контраст між об'єктом і фоном з урахуванням атмосферної димки</w:t>
      </w:r>
      <w:r w:rsidRPr="0052483A">
        <w:rPr>
          <w:position w:val="-4"/>
          <w:lang w:val="uk-UA"/>
        </w:rPr>
        <w:object w:dxaOrig="139" w:dyaOrig="300">
          <v:shape id="_x0000_i1045" type="#_x0000_t75" style="width:6.6pt;height:15pt" o:ole="" fillcolor="window">
            <v:imagedata r:id="rId49" o:title=""/>
          </v:shape>
          <o:OLEObject Type="Embed" ProgID="Equation.3" ShapeID="_x0000_i1045" DrawAspect="Content" ObjectID="_1638735372" r:id="rId50"/>
        </w:object>
      </w:r>
    </w:p>
    <w:p w:rsidR="00357073" w:rsidRDefault="00357073" w:rsidP="002A309C">
      <w:pPr>
        <w:pStyle w:val="14"/>
        <w:rPr>
          <w:position w:val="-4"/>
          <w:lang w:val="uk-UA"/>
        </w:rPr>
      </w:pPr>
      <w:r>
        <w:rPr>
          <w:position w:val="-4"/>
          <w:lang w:val="uk-UA"/>
        </w:rPr>
        <w:tab/>
      </w:r>
    </w:p>
    <w:p w:rsidR="00357073" w:rsidRDefault="00357073" w:rsidP="002A309C">
      <w:pPr>
        <w:pStyle w:val="14"/>
        <w:rPr>
          <w:lang w:val="uk-UA"/>
        </w:rPr>
      </w:pPr>
      <w:r>
        <w:rPr>
          <w:position w:val="-42"/>
          <w:lang w:val="uk-UA"/>
        </w:rPr>
        <w:tab/>
      </w:r>
      <w:r w:rsidRPr="0052483A">
        <w:rPr>
          <w:position w:val="-42"/>
          <w:lang w:val="uk-UA"/>
        </w:rPr>
        <w:object w:dxaOrig="2620" w:dyaOrig="859">
          <v:shape id="_x0000_i1046" type="#_x0000_t75" style="width:131.4pt;height:42.6pt" o:ole="" fillcolor="window">
            <v:imagedata r:id="rId51" o:title=""/>
          </v:shape>
          <o:OLEObject Type="Embed" ProgID="Equation.3" ShapeID="_x0000_i1046" DrawAspect="Content" ObjectID="_1638735373" r:id="rId52"/>
        </w:object>
      </w:r>
      <w:r w:rsidRPr="0052483A">
        <w:rPr>
          <w:lang w:val="uk-UA"/>
        </w:rPr>
        <w:t>,</w:t>
      </w:r>
      <w:r w:rsidRPr="0052483A">
        <w:rPr>
          <w:lang w:val="uk-UA"/>
        </w:rPr>
        <w:tab/>
        <w:t>(2.7)</w:t>
      </w:r>
    </w:p>
    <w:p w:rsidR="00357073" w:rsidRPr="0052483A" w:rsidRDefault="00357073" w:rsidP="002A309C">
      <w:pPr>
        <w:pStyle w:val="14"/>
        <w:rPr>
          <w:lang w:val="uk-UA"/>
        </w:rPr>
      </w:pPr>
    </w:p>
    <w:p w:rsidR="00357073" w:rsidRPr="00395023" w:rsidRDefault="00357073" w:rsidP="002A309C">
      <w:pPr>
        <w:pStyle w:val="afc"/>
        <w:rPr>
          <w:lang w:val="ru-RU"/>
        </w:rPr>
      </w:pPr>
      <w:r w:rsidRPr="00395023">
        <w:rPr>
          <w:lang w:val="ru-RU"/>
        </w:rPr>
        <w:t xml:space="preserve">де за формулою (2.2) </w:t>
      </w:r>
      <w:r w:rsidRPr="00395023">
        <w:rPr>
          <w:i/>
          <w:lang w:val="ru-RU"/>
        </w:rPr>
        <w:t>К</w:t>
      </w:r>
      <w:r w:rsidRPr="00395023">
        <w:rPr>
          <w:vertAlign w:val="subscript"/>
          <w:lang w:val="ru-RU"/>
        </w:rPr>
        <w:t>0</w:t>
      </w:r>
      <w:r w:rsidRPr="00395023">
        <w:rPr>
          <w:lang w:val="ru-RU"/>
        </w:rPr>
        <w:t xml:space="preserve"> – початковий не спотворене серпанком контраст між об'єктом і фоном.</w:t>
      </w:r>
    </w:p>
    <w:p w:rsidR="00357073" w:rsidRPr="00395023" w:rsidRDefault="00357073" w:rsidP="002A309C">
      <w:pPr>
        <w:pStyle w:val="afc"/>
        <w:rPr>
          <w:lang w:val="ru-RU"/>
        </w:rPr>
      </w:pPr>
      <w:r w:rsidRPr="00395023">
        <w:rPr>
          <w:lang w:val="ru-RU"/>
        </w:rPr>
        <w:t xml:space="preserve">З рівняння (2.7 слід, що значення контрасту </w:t>
      </w:r>
      <w:r w:rsidRPr="0052483A">
        <w:rPr>
          <w:i/>
        </w:rPr>
        <w:t>K</w:t>
      </w:r>
      <w:r w:rsidRPr="00395023">
        <w:rPr>
          <w:i/>
          <w:lang w:val="ru-RU"/>
        </w:rPr>
        <w:t>'</w:t>
      </w:r>
      <w:r w:rsidRPr="00395023">
        <w:rPr>
          <w:lang w:val="ru-RU"/>
        </w:rPr>
        <w:t xml:space="preserve"> зменшується до тих пір, поки при деякому значенні </w:t>
      </w:r>
      <w:r w:rsidRPr="0052483A">
        <w:rPr>
          <w:position w:val="-6"/>
        </w:rPr>
        <w:object w:dxaOrig="200" w:dyaOrig="240">
          <v:shape id="_x0000_i1047" type="#_x0000_t75" style="width:9.6pt;height:12pt" o:ole="" fillcolor="window">
            <v:imagedata r:id="rId53" o:title=""/>
          </v:shape>
          <o:OLEObject Type="Embed" ProgID="Equation.3" ShapeID="_x0000_i1047" DrawAspect="Content" ObjectID="_1638735374" r:id="rId54"/>
        </w:object>
      </w:r>
      <w:r w:rsidRPr="00395023">
        <w:rPr>
          <w:lang w:val="ru-RU"/>
        </w:rPr>
        <w:t xml:space="preserve"> не досягне порогового значення </w:t>
      </w:r>
      <w:r w:rsidRPr="00395023">
        <w:rPr>
          <w:i/>
          <w:lang w:val="ru-RU"/>
        </w:rPr>
        <w:t>К</w:t>
      </w:r>
      <w:r w:rsidRPr="00395023">
        <w:rPr>
          <w:i/>
          <w:vertAlign w:val="subscript"/>
          <w:lang w:val="ru-RU"/>
        </w:rPr>
        <w:t>мин</w:t>
      </w:r>
      <w:r w:rsidRPr="00395023">
        <w:rPr>
          <w:lang w:val="ru-RU"/>
        </w:rPr>
        <w:t xml:space="preserve">. Значення  </w:t>
      </w:r>
      <w:r w:rsidRPr="0052483A">
        <w:rPr>
          <w:i/>
        </w:rPr>
        <w:t>l</w:t>
      </w:r>
      <w:r w:rsidRPr="00395023">
        <w:rPr>
          <w:lang w:val="ru-RU"/>
        </w:rPr>
        <w:t xml:space="preserve"> (для даного </w:t>
      </w:r>
      <w:r w:rsidRPr="0052483A">
        <w:rPr>
          <w:position w:val="-6"/>
        </w:rPr>
        <w:object w:dxaOrig="260" w:dyaOrig="240">
          <v:shape id="_x0000_i1048" type="#_x0000_t75" style="width:12.6pt;height:12pt" o:ole="" fillcolor="window">
            <v:imagedata r:id="rId35" o:title=""/>
          </v:shape>
          <o:OLEObject Type="Embed" ProgID="Equation.3" ShapeID="_x0000_i1048" DrawAspect="Content" ObjectID="_1638735375" r:id="rId55"/>
        </w:object>
      </w:r>
      <w:r w:rsidRPr="00395023">
        <w:rPr>
          <w:lang w:val="ru-RU"/>
        </w:rPr>
        <w:t xml:space="preserve">) при якому досягається </w:t>
      </w:r>
      <w:r w:rsidRPr="00395023">
        <w:rPr>
          <w:i/>
          <w:lang w:val="ru-RU"/>
        </w:rPr>
        <w:t>К</w:t>
      </w:r>
      <w:r w:rsidRPr="00395023">
        <w:rPr>
          <w:i/>
          <w:vertAlign w:val="subscript"/>
          <w:lang w:val="ru-RU"/>
        </w:rPr>
        <w:t>мин</w:t>
      </w:r>
      <w:r w:rsidRPr="00395023">
        <w:rPr>
          <w:lang w:val="ru-RU"/>
        </w:rPr>
        <w:t xml:space="preserve"> називається дальністю видимості несамосвітного об'єкта (</w:t>
      </w:r>
      <w:r w:rsidRPr="0052483A">
        <w:rPr>
          <w:i/>
        </w:rPr>
        <w:t>S</w:t>
      </w:r>
      <w:r w:rsidRPr="00395023">
        <w:rPr>
          <w:i/>
          <w:vertAlign w:val="subscript"/>
          <w:lang w:val="ru-RU"/>
        </w:rPr>
        <w:t>н.о.</w:t>
      </w:r>
      <w:r w:rsidRPr="00395023">
        <w:rPr>
          <w:lang w:val="ru-RU"/>
        </w:rPr>
        <w:t>). Якщо в якості фону виступає небосхил, то інтенсивність світла, відбитого фоном, на горизонті дорівнює Б. Відповідно до (2.7) отримаємо</w:t>
      </w:r>
    </w:p>
    <w:p w:rsidR="00357073" w:rsidRDefault="00357073" w:rsidP="002A309C">
      <w:pPr>
        <w:pStyle w:val="24"/>
        <w:rPr>
          <w:lang w:val="uk-UA"/>
        </w:rPr>
      </w:pPr>
      <w:r>
        <w:rPr>
          <w:lang w:val="uk-UA"/>
        </w:rPr>
        <w:tab/>
      </w:r>
      <w:r w:rsidRPr="0052483A">
        <w:rPr>
          <w:lang w:val="uk-UA"/>
        </w:rPr>
        <w:object w:dxaOrig="2020" w:dyaOrig="800">
          <v:shape id="_x0000_i1049" type="#_x0000_t75" style="width:101.4pt;height:39.6pt" o:ole="" fillcolor="window">
            <v:imagedata r:id="rId56" o:title=""/>
          </v:shape>
          <o:OLEObject Type="Embed" ProgID="Equation.3" ShapeID="_x0000_i1049" DrawAspect="Content" ObjectID="_1638735376" r:id="rId57"/>
        </w:object>
      </w:r>
      <w:r w:rsidRPr="0052483A">
        <w:rPr>
          <w:lang w:val="uk-UA"/>
        </w:rPr>
        <w:t>.</w:t>
      </w:r>
      <w:r w:rsidRPr="0052483A">
        <w:rPr>
          <w:lang w:val="uk-UA"/>
        </w:rPr>
        <w:tab/>
        <w:t>(2.8)</w:t>
      </w:r>
    </w:p>
    <w:p w:rsidR="00357073" w:rsidRPr="0052483A" w:rsidRDefault="00357073" w:rsidP="002A309C">
      <w:pPr>
        <w:pStyle w:val="24"/>
        <w:rPr>
          <w:lang w:val="uk-UA"/>
        </w:rPr>
      </w:pPr>
    </w:p>
    <w:p w:rsidR="00357073" w:rsidRPr="00395023" w:rsidRDefault="00357073" w:rsidP="002A309C">
      <w:pPr>
        <w:pStyle w:val="afc"/>
        <w:rPr>
          <w:lang w:val="ru-RU"/>
        </w:rPr>
      </w:pPr>
      <w:r w:rsidRPr="00395023">
        <w:rPr>
          <w:lang w:val="ru-RU"/>
        </w:rPr>
        <w:t xml:space="preserve">Якщо об'єкт є абсолютно чорним, то </w:t>
      </w:r>
      <w:r w:rsidRPr="0052483A">
        <w:rPr>
          <w:i/>
        </w:rPr>
        <w:t>I</w:t>
      </w:r>
      <w:r w:rsidRPr="00395023">
        <w:rPr>
          <w:i/>
          <w:vertAlign w:val="subscript"/>
          <w:lang w:val="ru-RU"/>
        </w:rPr>
        <w:t>0</w:t>
      </w:r>
      <w:r w:rsidRPr="00395023">
        <w:rPr>
          <w:i/>
          <w:lang w:val="ru-RU"/>
        </w:rPr>
        <w:t xml:space="preserve"> = 0</w:t>
      </w:r>
      <w:r w:rsidRPr="00395023">
        <w:rPr>
          <w:lang w:val="ru-RU"/>
        </w:rPr>
        <w:t xml:space="preserve">, тоді за формулою </w:t>
      </w:r>
      <w:r w:rsidRPr="00395023">
        <w:rPr>
          <w:i/>
          <w:lang w:val="ru-RU"/>
        </w:rPr>
        <w:t>К</w:t>
      </w:r>
      <w:r w:rsidRPr="00395023">
        <w:rPr>
          <w:i/>
          <w:vertAlign w:val="subscript"/>
          <w:lang w:val="ru-RU"/>
        </w:rPr>
        <w:t>0</w:t>
      </w:r>
      <w:r w:rsidRPr="00395023">
        <w:rPr>
          <w:i/>
          <w:lang w:val="ru-RU"/>
        </w:rPr>
        <w:t xml:space="preserve"> = 1</w:t>
      </w:r>
      <w:r w:rsidRPr="00395023">
        <w:rPr>
          <w:lang w:val="ru-RU"/>
        </w:rPr>
        <w:t>, и рівняння (2.8) можна переписати у вигляді</w:t>
      </w:r>
    </w:p>
    <w:p w:rsidR="00357073" w:rsidRDefault="00357073" w:rsidP="002A309C">
      <w:pPr>
        <w:pStyle w:val="24"/>
        <w:rPr>
          <w:lang w:val="uk-UA"/>
        </w:rPr>
      </w:pPr>
      <w:r>
        <w:rPr>
          <w:lang w:val="uk-UA"/>
        </w:rPr>
        <w:tab/>
      </w:r>
      <w:r w:rsidRPr="0052483A">
        <w:rPr>
          <w:lang w:val="uk-UA"/>
        </w:rPr>
        <w:object w:dxaOrig="2020" w:dyaOrig="780">
          <v:shape id="_x0000_i1050" type="#_x0000_t75" style="width:101.4pt;height:39pt" o:ole="" fillcolor="window">
            <v:imagedata r:id="rId58" o:title=""/>
          </v:shape>
          <o:OLEObject Type="Embed" ProgID="Equation.3" ShapeID="_x0000_i1050" DrawAspect="Content" ObjectID="_1638735377" r:id="rId59"/>
        </w:object>
      </w:r>
      <w:r w:rsidRPr="0052483A">
        <w:rPr>
          <w:lang w:val="uk-UA"/>
        </w:rPr>
        <w:t>.</w:t>
      </w:r>
      <w:r w:rsidRPr="0052483A">
        <w:rPr>
          <w:lang w:val="uk-UA"/>
        </w:rPr>
        <w:tab/>
        <w:t>(2.9)</w:t>
      </w:r>
    </w:p>
    <w:p w:rsidR="00357073" w:rsidRPr="0052483A" w:rsidRDefault="00357073" w:rsidP="002A309C">
      <w:pPr>
        <w:pStyle w:val="24"/>
        <w:rPr>
          <w:i/>
          <w:lang w:val="uk-UA"/>
        </w:rPr>
      </w:pPr>
    </w:p>
    <w:p w:rsidR="00357073" w:rsidRPr="00395023" w:rsidRDefault="00357073" w:rsidP="002A309C">
      <w:pPr>
        <w:pStyle w:val="afc"/>
        <w:rPr>
          <w:lang w:val="uk-UA"/>
        </w:rPr>
      </w:pPr>
      <w:r w:rsidRPr="00395023">
        <w:rPr>
          <w:lang w:val="uk-UA"/>
        </w:rPr>
        <w:t xml:space="preserve">Дальність видимості абсолютно чорного об'єкта відповідно до </w:t>
      </w:r>
      <w:r w:rsidRPr="00395023">
        <w:rPr>
          <w:lang w:val="uk-UA"/>
        </w:rPr>
        <w:lastRenderedPageBreak/>
        <w:t xml:space="preserve">вираження (2.9), яка однозначно характеризує ослаблення атмосферою випромінювання через показник, називають метеорологічної дальністю видимості (МДВ) і позначають </w:t>
      </w:r>
      <w:r w:rsidRPr="0052483A">
        <w:rPr>
          <w:i/>
        </w:rPr>
        <w:t>S</w:t>
      </w:r>
      <w:r w:rsidRPr="00395023">
        <w:rPr>
          <w:i/>
          <w:vertAlign w:val="subscript"/>
          <w:lang w:val="uk-UA"/>
        </w:rPr>
        <w:t>м</w:t>
      </w:r>
      <w:r w:rsidRPr="00395023">
        <w:rPr>
          <w:lang w:val="uk-UA"/>
        </w:rPr>
        <w:t>.</w:t>
      </w:r>
    </w:p>
    <w:p w:rsidR="00357073" w:rsidRDefault="00357073" w:rsidP="002A309C">
      <w:pPr>
        <w:pStyle w:val="afc"/>
        <w:rPr>
          <w:lang w:val="uk-UA"/>
        </w:rPr>
      </w:pPr>
      <w:r w:rsidRPr="00395023">
        <w:rPr>
          <w:i/>
          <w:lang w:val="uk-UA"/>
        </w:rPr>
        <w:t>К</w:t>
      </w:r>
      <w:r w:rsidRPr="00395023">
        <w:rPr>
          <w:i/>
          <w:vertAlign w:val="subscript"/>
          <w:lang w:val="uk-UA"/>
        </w:rPr>
        <w:t>мин</w:t>
      </w:r>
      <w:r w:rsidRPr="00395023">
        <w:rPr>
          <w:lang w:val="uk-UA"/>
        </w:rPr>
        <w:t xml:space="preserve"> залежить від ряду факторів - кольору об'єкта і кольору фону, розмірів і форми об'єктів, середньої яскравості спостерігається картини, часу спостереження і, крім того, від індивідуальних особливостей зору.  </w:t>
      </w:r>
      <w:r w:rsidRPr="00395023">
        <w:rPr>
          <w:lang w:val="ru-RU"/>
        </w:rPr>
        <w:t xml:space="preserve">Однак, експериментально встановлено, що для досить широкого діапазону спостережень  </w:t>
      </w:r>
      <w:r w:rsidRPr="00395023">
        <w:rPr>
          <w:i/>
          <w:lang w:val="ru-RU"/>
        </w:rPr>
        <w:t>К</w:t>
      </w:r>
      <w:r w:rsidRPr="00395023">
        <w:rPr>
          <w:i/>
          <w:vertAlign w:val="subscript"/>
          <w:lang w:val="ru-RU"/>
        </w:rPr>
        <w:t>мин</w:t>
      </w:r>
      <w:r w:rsidRPr="00395023">
        <w:rPr>
          <w:lang w:val="ru-RU"/>
        </w:rPr>
        <w:t xml:space="preserve">  для людського зору практично постійний і для різних спостерігачів змінюється від 0,02 до 0,08.  В даний час прийнято </w:t>
      </w:r>
      <w:r w:rsidRPr="00395023">
        <w:rPr>
          <w:i/>
          <w:lang w:val="ru-RU"/>
        </w:rPr>
        <w:t>К</w:t>
      </w:r>
      <w:r w:rsidRPr="00395023">
        <w:rPr>
          <w:i/>
          <w:vertAlign w:val="subscript"/>
          <w:lang w:val="ru-RU"/>
        </w:rPr>
        <w:t>мин</w:t>
      </w:r>
      <w:r w:rsidRPr="0052483A">
        <w:t> </w:t>
      </w:r>
      <w:r w:rsidRPr="00395023">
        <w:rPr>
          <w:lang w:val="ru-RU"/>
        </w:rPr>
        <w:t>=</w:t>
      </w:r>
      <w:r w:rsidRPr="0052483A">
        <w:t> </w:t>
      </w:r>
      <w:r w:rsidRPr="00395023">
        <w:rPr>
          <w:lang w:val="ru-RU"/>
        </w:rPr>
        <w:t>0,02. Таким чином, з (2.9) отримуємо</w:t>
      </w:r>
    </w:p>
    <w:p w:rsidR="00357073" w:rsidRPr="002A309C" w:rsidRDefault="00357073" w:rsidP="002A309C">
      <w:pPr>
        <w:pStyle w:val="afc"/>
        <w:rPr>
          <w:lang w:val="uk-UA"/>
        </w:rPr>
      </w:pPr>
    </w:p>
    <w:p w:rsidR="00357073" w:rsidRDefault="00357073" w:rsidP="002A309C">
      <w:pPr>
        <w:pStyle w:val="24"/>
        <w:rPr>
          <w:lang w:val="uk-UA"/>
        </w:rPr>
      </w:pPr>
      <w:r>
        <w:rPr>
          <w:lang w:val="uk-UA"/>
        </w:rPr>
        <w:tab/>
      </w:r>
      <w:r w:rsidRPr="0052483A">
        <w:rPr>
          <w:lang w:val="uk-UA"/>
        </w:rPr>
        <w:object w:dxaOrig="3120" w:dyaOrig="380">
          <v:shape id="_x0000_i1051" type="#_x0000_t75" style="width:156pt;height:18.6pt" o:ole="" fillcolor="window">
            <v:imagedata r:id="rId60" o:title=""/>
          </v:shape>
          <o:OLEObject Type="Embed" ProgID="Equation.3" ShapeID="_x0000_i1051" DrawAspect="Content" ObjectID="_1638735378" r:id="rId61"/>
        </w:object>
      </w:r>
      <w:r w:rsidRPr="0052483A">
        <w:rPr>
          <w:lang w:val="uk-UA"/>
        </w:rPr>
        <w:tab/>
        <w:t>(2.10)</w:t>
      </w:r>
    </w:p>
    <w:p w:rsidR="00357073" w:rsidRPr="0052483A" w:rsidRDefault="00357073" w:rsidP="00955DDF">
      <w:pPr>
        <w:pStyle w:val="BodyTextIndent2"/>
        <w:widowControl w:val="0"/>
        <w:tabs>
          <w:tab w:val="left" w:pos="7938"/>
        </w:tabs>
        <w:rPr>
          <w:i/>
          <w:szCs w:val="28"/>
          <w:lang w:val="uk-UA"/>
        </w:rPr>
      </w:pPr>
    </w:p>
    <w:p w:rsidR="00357073" w:rsidRDefault="00357073" w:rsidP="002A309C">
      <w:pPr>
        <w:pStyle w:val="afc"/>
        <w:rPr>
          <w:lang w:val="uk-UA"/>
        </w:rPr>
      </w:pPr>
      <w:r w:rsidRPr="00395023">
        <w:rPr>
          <w:lang w:val="ru-RU"/>
        </w:rPr>
        <w:t xml:space="preserve">Для практичних розрахунків видимості використовують коефіцієнт пропускання атмосфери Т, який для оптично однорідного шару атмосфери товщиною, що дорівнює одиниці довжини, носить назву питомої прозорості атмосфери </w:t>
      </w:r>
      <w:r w:rsidRPr="00A62E01">
        <w:t>t</w:t>
      </w:r>
      <w:r w:rsidRPr="00395023">
        <w:rPr>
          <w:lang w:val="ru-RU"/>
        </w:rPr>
        <w:t>.  Знаючи питому прозорість атмосфери і товщину шару атмосфери, можна визначити коефіцієнт пропускання атмосфери:</w:t>
      </w:r>
    </w:p>
    <w:p w:rsidR="00357073" w:rsidRPr="002A309C" w:rsidRDefault="00357073" w:rsidP="002A309C">
      <w:pPr>
        <w:pStyle w:val="afc"/>
        <w:rPr>
          <w:lang w:val="uk-UA"/>
        </w:rPr>
      </w:pPr>
    </w:p>
    <w:p w:rsidR="00357073" w:rsidRDefault="00357073" w:rsidP="002A309C">
      <w:pPr>
        <w:pStyle w:val="14"/>
        <w:rPr>
          <w:lang w:val="uk-UA"/>
        </w:rPr>
      </w:pPr>
      <w:r>
        <w:rPr>
          <w:lang w:val="uk-UA"/>
        </w:rPr>
        <w:tab/>
      </w:r>
      <w:r w:rsidRPr="0052483A">
        <w:rPr>
          <w:lang w:val="uk-UA"/>
        </w:rPr>
        <w:object w:dxaOrig="700" w:dyaOrig="400">
          <v:shape id="_x0000_i1052" type="#_x0000_t75" style="width:35.4pt;height:20.4pt" o:ole="" fillcolor="window">
            <v:imagedata r:id="rId62" o:title=""/>
          </v:shape>
          <o:OLEObject Type="Embed" ProgID="Equation.3" ShapeID="_x0000_i1052" DrawAspect="Content" ObjectID="_1638735379" r:id="rId63"/>
        </w:object>
      </w:r>
      <w:r>
        <w:rPr>
          <w:lang w:val="uk-UA"/>
        </w:rPr>
        <w:tab/>
      </w:r>
      <w:r w:rsidRPr="0052483A">
        <w:rPr>
          <w:lang w:val="uk-UA"/>
        </w:rPr>
        <w:t>(2.11)</w:t>
      </w:r>
    </w:p>
    <w:p w:rsidR="00357073" w:rsidRPr="0052483A" w:rsidRDefault="00357073" w:rsidP="002A309C">
      <w:pPr>
        <w:pStyle w:val="14"/>
        <w:rPr>
          <w:lang w:val="uk-UA"/>
        </w:rPr>
      </w:pPr>
    </w:p>
    <w:p w:rsidR="00357073" w:rsidRDefault="00357073" w:rsidP="002A309C">
      <w:pPr>
        <w:pStyle w:val="afc"/>
        <w:rPr>
          <w:lang w:val="uk-UA"/>
        </w:rPr>
      </w:pPr>
      <w:r w:rsidRPr="00395023">
        <w:rPr>
          <w:lang w:val="ru-RU"/>
        </w:rPr>
        <w:t>Таким чином, з формул (2.10) і (2.11) МДВ і питома прозорість атмосфери пов'язані співвідношенням</w:t>
      </w:r>
    </w:p>
    <w:p w:rsidR="00357073" w:rsidRPr="002A309C" w:rsidRDefault="00357073" w:rsidP="002A309C">
      <w:pPr>
        <w:pStyle w:val="afc"/>
        <w:rPr>
          <w:lang w:val="uk-UA"/>
        </w:rPr>
      </w:pPr>
    </w:p>
    <w:p w:rsidR="00357073" w:rsidRPr="0052483A" w:rsidRDefault="00357073" w:rsidP="002A309C">
      <w:pPr>
        <w:pStyle w:val="14"/>
        <w:rPr>
          <w:snapToGrid w:val="0"/>
          <w:lang w:val="uk-UA"/>
        </w:rPr>
      </w:pPr>
      <w:r>
        <w:rPr>
          <w:snapToGrid w:val="0"/>
          <w:lang w:val="uk-UA"/>
        </w:rPr>
        <w:tab/>
      </w:r>
      <w:r w:rsidRPr="0052483A">
        <w:rPr>
          <w:snapToGrid w:val="0"/>
          <w:lang w:val="uk-UA"/>
        </w:rPr>
        <w:object w:dxaOrig="1980" w:dyaOrig="380">
          <v:shape id="_x0000_i1053" type="#_x0000_t75" style="width:99pt;height:18.6pt" o:ole="" fillcolor="window">
            <v:imagedata r:id="rId64" o:title=""/>
          </v:shape>
          <o:OLEObject Type="Embed" ProgID="Equation.3" ShapeID="_x0000_i1053" DrawAspect="Content" ObjectID="_1638735380" r:id="rId65"/>
        </w:object>
      </w:r>
      <w:r w:rsidRPr="0052483A">
        <w:rPr>
          <w:snapToGrid w:val="0"/>
          <w:lang w:val="uk-UA"/>
        </w:rPr>
        <w:tab/>
        <w:t>(2.12)</w:t>
      </w:r>
    </w:p>
    <w:p w:rsidR="00357073" w:rsidRPr="00395023" w:rsidRDefault="00357073" w:rsidP="002A309C">
      <w:pPr>
        <w:pStyle w:val="afc"/>
        <w:rPr>
          <w:lang w:val="ru-RU"/>
        </w:rPr>
      </w:pPr>
      <w:r w:rsidRPr="00395023">
        <w:rPr>
          <w:lang w:val="ru-RU"/>
        </w:rPr>
        <w:t>В [12] пропонується формулу (2.11) перетворити до виду:</w:t>
      </w:r>
    </w:p>
    <w:p w:rsidR="00357073" w:rsidRDefault="00357073" w:rsidP="002A309C">
      <w:pPr>
        <w:pStyle w:val="24"/>
        <w:rPr>
          <w:lang w:val="uk-UA"/>
        </w:rPr>
      </w:pPr>
      <w:r>
        <w:rPr>
          <w:lang w:val="uk-UA"/>
        </w:rPr>
        <w:tab/>
      </w:r>
      <w:r w:rsidRPr="0052483A">
        <w:rPr>
          <w:lang w:val="uk-UA"/>
        </w:rPr>
        <w:object w:dxaOrig="1020" w:dyaOrig="660">
          <v:shape id="_x0000_i1054" type="#_x0000_t75" style="width:51pt;height:33pt" o:ole="" fillcolor="window">
            <v:imagedata r:id="rId66" o:title=""/>
          </v:shape>
          <o:OLEObject Type="Embed" ProgID="Equation.3" ShapeID="_x0000_i1054" DrawAspect="Content" ObjectID="_1638735381" r:id="rId67"/>
        </w:object>
      </w:r>
      <w:r w:rsidRPr="0052483A">
        <w:rPr>
          <w:lang w:val="uk-UA"/>
        </w:rPr>
        <w:t>,</w:t>
      </w:r>
      <w:r w:rsidRPr="0052483A">
        <w:rPr>
          <w:lang w:val="uk-UA"/>
        </w:rPr>
        <w:tab/>
        <w:t>(2.13)</w:t>
      </w:r>
    </w:p>
    <w:p w:rsidR="00357073" w:rsidRPr="0052483A" w:rsidRDefault="00357073" w:rsidP="002A309C">
      <w:pPr>
        <w:pStyle w:val="24"/>
        <w:rPr>
          <w:i/>
          <w:lang w:val="uk-UA"/>
        </w:rPr>
      </w:pPr>
    </w:p>
    <w:p w:rsidR="00357073" w:rsidRPr="00395023" w:rsidRDefault="00357073" w:rsidP="002A309C">
      <w:pPr>
        <w:pStyle w:val="afc"/>
        <w:rPr>
          <w:lang w:val="ru-RU"/>
        </w:rPr>
      </w:pPr>
      <w:r w:rsidRPr="00395023">
        <w:rPr>
          <w:lang w:val="ru-RU"/>
        </w:rPr>
        <w:lastRenderedPageBreak/>
        <w:t xml:space="preserve">тут </w:t>
      </w:r>
      <w:r w:rsidRPr="0052483A">
        <w:rPr>
          <w:i/>
        </w:rPr>
        <w:t>l</w:t>
      </w:r>
      <w:r w:rsidRPr="00395023">
        <w:rPr>
          <w:vertAlign w:val="subscript"/>
          <w:lang w:val="ru-RU"/>
        </w:rPr>
        <w:t>0</w:t>
      </w:r>
      <w:r w:rsidRPr="00395023">
        <w:rPr>
          <w:lang w:val="ru-RU"/>
        </w:rPr>
        <w:t xml:space="preserve"> – відстань, на якому прозорість змінюється в два рази.</w:t>
      </w:r>
    </w:p>
    <w:p w:rsidR="00357073" w:rsidRPr="00DF5A57" w:rsidRDefault="00357073" w:rsidP="002A309C">
      <w:pPr>
        <w:pStyle w:val="afc"/>
        <w:rPr>
          <w:i/>
          <w:lang w:val="ru-RU"/>
        </w:rPr>
      </w:pPr>
      <w:r w:rsidRPr="00DF5A57">
        <w:rPr>
          <w:lang w:val="ru-RU"/>
        </w:rPr>
        <w:t>Питома прозорість атмосфери і відстань</w:t>
      </w:r>
      <w:r w:rsidRPr="00DF5A57">
        <w:rPr>
          <w:i/>
          <w:lang w:val="ru-RU"/>
        </w:rPr>
        <w:t xml:space="preserve"> </w:t>
      </w:r>
      <w:r w:rsidRPr="0052483A">
        <w:rPr>
          <w:i/>
        </w:rPr>
        <w:t>l</w:t>
      </w:r>
      <w:r w:rsidRPr="00DF5A57">
        <w:rPr>
          <w:vertAlign w:val="subscript"/>
          <w:lang w:val="ru-RU"/>
        </w:rPr>
        <w:t>0</w:t>
      </w:r>
      <w:r w:rsidRPr="00DF5A57">
        <w:rPr>
          <w:lang w:val="ru-RU"/>
        </w:rPr>
        <w:t xml:space="preserve"> пов'язані між собою співвідношенням  </w:t>
      </w:r>
      <w:r w:rsidRPr="0052483A">
        <w:rPr>
          <w:position w:val="-6"/>
        </w:rPr>
        <w:object w:dxaOrig="920" w:dyaOrig="680">
          <v:shape id="_x0000_i1055" type="#_x0000_t75" style="width:45.6pt;height:33.6pt" o:ole="" fillcolor="window">
            <v:imagedata r:id="rId68" o:title=""/>
          </v:shape>
          <o:OLEObject Type="Embed" ProgID="Equation.3" ShapeID="_x0000_i1055" DrawAspect="Content" ObjectID="_1638735382" r:id="rId69"/>
        </w:object>
      </w:r>
      <w:r w:rsidRPr="00DF5A57">
        <w:rPr>
          <w:i/>
          <w:lang w:val="ru-RU"/>
        </w:rPr>
        <w:t>,</w:t>
      </w:r>
      <w:r w:rsidRPr="00DF5A57">
        <w:rPr>
          <w:lang w:val="ru-RU"/>
        </w:rPr>
        <w:t xml:space="preserve"> откуда </w:t>
      </w:r>
      <w:r w:rsidRPr="00DF5A57">
        <w:rPr>
          <w:i/>
          <w:lang w:val="ru-RU"/>
        </w:rPr>
        <w:t xml:space="preserve"> </w:t>
      </w:r>
      <w:r w:rsidRPr="0052483A">
        <w:rPr>
          <w:position w:val="-34"/>
        </w:rPr>
        <w:object w:dxaOrig="2140" w:dyaOrig="780">
          <v:shape id="_x0000_i1056" type="#_x0000_t75" style="width:107.4pt;height:39pt" o:ole="" fillcolor="window">
            <v:imagedata r:id="rId70" o:title=""/>
          </v:shape>
          <o:OLEObject Type="Embed" ProgID="Equation.3" ShapeID="_x0000_i1056" DrawAspect="Content" ObjectID="_1638735383" r:id="rId71"/>
        </w:object>
      </w:r>
      <w:r w:rsidRPr="00DF5A57">
        <w:rPr>
          <w:lang w:val="ru-RU"/>
        </w:rPr>
        <w:t>.</w:t>
      </w:r>
    </w:p>
    <w:p w:rsidR="00357073" w:rsidRPr="00395023" w:rsidRDefault="00357073" w:rsidP="002A309C">
      <w:pPr>
        <w:pStyle w:val="afc"/>
        <w:rPr>
          <w:lang w:val="ru-RU"/>
        </w:rPr>
      </w:pPr>
      <w:r w:rsidRPr="00395023">
        <w:rPr>
          <w:lang w:val="ru-RU"/>
        </w:rPr>
        <w:t>Формула (2.13) зручніша для апаратної реалізації, тому її доцільно використовувати при проектуванні спецпроцесора.</w:t>
      </w:r>
    </w:p>
    <w:p w:rsidR="00357073" w:rsidRPr="00395023" w:rsidRDefault="00357073" w:rsidP="002A309C">
      <w:pPr>
        <w:pStyle w:val="afc"/>
        <w:rPr>
          <w:lang w:val="ru-RU"/>
        </w:rPr>
      </w:pPr>
      <w:r w:rsidRPr="00395023">
        <w:rPr>
          <w:lang w:val="ru-RU"/>
        </w:rPr>
        <w:t xml:space="preserve"> Міжнародна шкала видимості служить для однаковості оцінки прозорості атмосфери.  Вона вимірюється в балах (цілих числах) від 0 до 9, яким відповідають певні межі МДВ.  Балу 9 відповідає МДВ більше 50 км (питома прозорість атмосфери </w:t>
      </w:r>
      <w:r w:rsidRPr="00257431">
        <w:t>t</w:t>
      </w:r>
      <w:r w:rsidRPr="00395023">
        <w:rPr>
          <w:lang w:val="ru-RU"/>
        </w:rPr>
        <w:t xml:space="preserve">&gt; 0,925), балу 0 - МДВ менше 50 м (питома прозорість </w:t>
      </w:r>
      <w:r w:rsidRPr="0052483A">
        <w:t>t</w:t>
      </w:r>
      <w:r w:rsidRPr="00395023">
        <w:rPr>
          <w:lang w:val="ru-RU"/>
        </w:rPr>
        <w:t xml:space="preserve"> &lt;10</w:t>
      </w:r>
      <w:r w:rsidRPr="00395023">
        <w:rPr>
          <w:vertAlign w:val="superscript"/>
          <w:lang w:val="ru-RU"/>
        </w:rPr>
        <w:t>-34</w:t>
      </w:r>
      <w:r w:rsidRPr="00395023">
        <w:rPr>
          <w:lang w:val="ru-RU"/>
        </w:rPr>
        <w:t>).</w:t>
      </w:r>
    </w:p>
    <w:p w:rsidR="00357073" w:rsidRDefault="00357073" w:rsidP="002A309C">
      <w:pPr>
        <w:pStyle w:val="afc"/>
        <w:rPr>
          <w:lang w:val="uk-UA"/>
        </w:rPr>
      </w:pPr>
      <w:r w:rsidRPr="00395023">
        <w:rPr>
          <w:lang w:val="ru-RU"/>
        </w:rPr>
        <w:t>Оскільки яскравість димки залежить від положення Сонця, то представляючи небосхил у вигляді півсфери відповідно до [7], коефіцієнт світло-повітряного рівняння Б будемо обчислювати за наступним співвідношенням:</w:t>
      </w:r>
    </w:p>
    <w:p w:rsidR="00357073" w:rsidRPr="002A309C" w:rsidRDefault="00357073" w:rsidP="002A309C">
      <w:pPr>
        <w:pStyle w:val="afc"/>
        <w:rPr>
          <w:lang w:val="uk-UA"/>
        </w:rPr>
      </w:pPr>
    </w:p>
    <w:p w:rsidR="00357073" w:rsidRDefault="00357073" w:rsidP="002A309C">
      <w:pPr>
        <w:pStyle w:val="24"/>
        <w:rPr>
          <w:lang w:val="uk-UA"/>
        </w:rPr>
      </w:pPr>
      <w:r>
        <w:rPr>
          <w:lang w:val="uk-UA"/>
        </w:rPr>
        <w:tab/>
      </w:r>
      <w:r w:rsidRPr="0052483A">
        <w:rPr>
          <w:lang w:val="uk-UA"/>
        </w:rPr>
        <w:object w:dxaOrig="3040" w:dyaOrig="700">
          <v:shape id="_x0000_i1057" type="#_x0000_t75" style="width:152.4pt;height:35.4pt" o:ole="" fillcolor="window">
            <v:imagedata r:id="rId72" o:title=""/>
          </v:shape>
          <o:OLEObject Type="Embed" ProgID="Equation.3" ShapeID="_x0000_i1057" DrawAspect="Content" ObjectID="_1638735384" r:id="rId73"/>
        </w:object>
      </w:r>
      <w:r w:rsidRPr="0052483A">
        <w:rPr>
          <w:lang w:val="uk-UA"/>
        </w:rPr>
        <w:t>,</w:t>
      </w:r>
      <w:r w:rsidRPr="0052483A">
        <w:rPr>
          <w:lang w:val="uk-UA"/>
        </w:rPr>
        <w:tab/>
        <w:t>(2.14)</w:t>
      </w:r>
    </w:p>
    <w:p w:rsidR="00357073" w:rsidRPr="0052483A" w:rsidRDefault="00357073" w:rsidP="002A309C">
      <w:pPr>
        <w:pStyle w:val="24"/>
        <w:rPr>
          <w:lang w:val="uk-UA"/>
        </w:rPr>
      </w:pPr>
    </w:p>
    <w:p w:rsidR="00357073" w:rsidRPr="00395023" w:rsidRDefault="00357073" w:rsidP="002A309C">
      <w:pPr>
        <w:pStyle w:val="afc"/>
        <w:rPr>
          <w:lang w:val="uk-UA"/>
        </w:rPr>
      </w:pPr>
      <w:r w:rsidRPr="00395023">
        <w:rPr>
          <w:lang w:val="uk-UA"/>
        </w:rPr>
        <w:t xml:space="preserve">де </w:t>
      </w:r>
      <w:r w:rsidRPr="0052483A">
        <w:rPr>
          <w:i/>
        </w:rPr>
        <w:t>I</w:t>
      </w:r>
      <w:r w:rsidRPr="0052483A">
        <w:rPr>
          <w:i/>
          <w:vertAlign w:val="subscript"/>
        </w:rPr>
        <w:t>a</w:t>
      </w:r>
      <w:r w:rsidRPr="00395023">
        <w:rPr>
          <w:lang w:val="uk-UA"/>
        </w:rPr>
        <w:t xml:space="preserve"> – інтенсивність джерела розсіяного світла; </w:t>
      </w:r>
      <w:r w:rsidRPr="0052483A">
        <w:rPr>
          <w:i/>
        </w:rPr>
        <w:t>I</w:t>
      </w:r>
      <w:r w:rsidRPr="0052483A">
        <w:rPr>
          <w:i/>
          <w:vertAlign w:val="subscript"/>
        </w:rPr>
        <w:t>s</w:t>
      </w:r>
      <w:r w:rsidRPr="00395023">
        <w:rPr>
          <w:lang w:val="uk-UA"/>
        </w:rPr>
        <w:t xml:space="preserve"> – інтенсивність світла, створювана небокраєм;</w:t>
      </w:r>
      <w:r w:rsidRPr="00395023">
        <w:rPr>
          <w:i/>
          <w:lang w:val="uk-UA"/>
        </w:rPr>
        <w:t xml:space="preserve"> </w:t>
      </w:r>
      <w:r w:rsidRPr="0052483A">
        <w:rPr>
          <w:i/>
        </w:rPr>
        <w:t>I</w:t>
      </w:r>
      <w:r w:rsidRPr="0052483A">
        <w:rPr>
          <w:i/>
          <w:vertAlign w:val="subscript"/>
        </w:rPr>
        <w:t>p</w:t>
      </w:r>
      <w:r w:rsidRPr="00395023">
        <w:rPr>
          <w:lang w:val="uk-UA"/>
        </w:rPr>
        <w:t xml:space="preserve"> – інтенсивність, створювана нескінченно віддаленим точковим джерелом (Сонцем); </w:t>
      </w:r>
      <w:r w:rsidRPr="0052483A">
        <w:rPr>
          <w:position w:val="-12"/>
        </w:rPr>
        <w:object w:dxaOrig="220" w:dyaOrig="360">
          <v:shape id="_x0000_i1058" type="#_x0000_t75" style="width:11.4pt;height:18pt" o:ole="" fillcolor="window">
            <v:imagedata r:id="rId74" o:title=""/>
          </v:shape>
          <o:OLEObject Type="Embed" ProgID="Equation.3" ShapeID="_x0000_i1058" DrawAspect="Content" ObjectID="_1638735385" r:id="rId75"/>
        </w:object>
      </w:r>
      <w:r w:rsidRPr="00395023">
        <w:rPr>
          <w:lang w:val="uk-UA"/>
        </w:rPr>
        <w:t xml:space="preserve"> - кут між променем спостереження і напрямком на точкове джерело випромінювання (Сонце).</w:t>
      </w:r>
    </w:p>
    <w:p w:rsidR="00357073" w:rsidRPr="0052483A" w:rsidRDefault="00357073" w:rsidP="00955DDF">
      <w:pPr>
        <w:widowControl w:val="0"/>
        <w:tabs>
          <w:tab w:val="left" w:pos="7938"/>
        </w:tabs>
        <w:spacing w:line="360" w:lineRule="auto"/>
        <w:ind w:firstLine="709"/>
        <w:jc w:val="both"/>
        <w:rPr>
          <w:szCs w:val="28"/>
          <w:lang w:val="uk-UA"/>
        </w:rPr>
      </w:pPr>
    </w:p>
    <w:p w:rsidR="00357073" w:rsidRPr="0052483A" w:rsidRDefault="00357073" w:rsidP="00955DDF">
      <w:pPr>
        <w:pStyle w:val="12"/>
        <w:tabs>
          <w:tab w:val="left" w:pos="736"/>
        </w:tabs>
        <w:jc w:val="left"/>
        <w:rPr>
          <w:lang w:val="uk-UA"/>
        </w:rPr>
      </w:pPr>
    </w:p>
    <w:p w:rsidR="00357073" w:rsidRDefault="00357073" w:rsidP="00955DDF">
      <w:pPr>
        <w:pStyle w:val="22"/>
        <w:rPr>
          <w:lang w:val="uk-UA"/>
        </w:rPr>
      </w:pPr>
      <w:bookmarkStart w:id="29" w:name="__RefHeading__283_740942919"/>
      <w:bookmarkEnd w:id="29"/>
    </w:p>
    <w:p w:rsidR="00357073" w:rsidRPr="0080057D" w:rsidRDefault="00357073" w:rsidP="00955DDF">
      <w:pPr>
        <w:pStyle w:val="22"/>
      </w:pPr>
      <w:bookmarkStart w:id="30" w:name="_Toc27824825"/>
      <w:r w:rsidRPr="0052483A">
        <w:rPr>
          <w:lang w:val="uk-UA"/>
        </w:rPr>
        <w:t xml:space="preserve">2.3.2 </w:t>
      </w:r>
      <w:r w:rsidRPr="00257431">
        <w:rPr>
          <w:lang w:val="uk-UA"/>
        </w:rPr>
        <w:t>Математична модель обчислення прозорості</w:t>
      </w:r>
      <w:bookmarkEnd w:id="30"/>
    </w:p>
    <w:p w:rsidR="00357073" w:rsidRPr="0080057D" w:rsidRDefault="00357073" w:rsidP="00955DDF">
      <w:pPr>
        <w:pStyle w:val="22"/>
      </w:pPr>
    </w:p>
    <w:p w:rsidR="00357073" w:rsidRPr="00395023" w:rsidRDefault="00357073" w:rsidP="002A309C">
      <w:pPr>
        <w:pStyle w:val="afc"/>
        <w:rPr>
          <w:lang w:val="ru-RU"/>
        </w:rPr>
      </w:pPr>
      <w:r w:rsidRPr="00395023">
        <w:rPr>
          <w:lang w:val="ru-RU"/>
        </w:rPr>
        <w:t xml:space="preserve">У роботі розглянемо ізотропну модель атмосферного шару.  Як було зазначено вище, наявність димки в атмосфері призводить до зниження </w:t>
      </w:r>
      <w:r w:rsidRPr="00395023">
        <w:rPr>
          <w:lang w:val="ru-RU"/>
        </w:rPr>
        <w:lastRenderedPageBreak/>
        <w:t>контрасту між спостережуваним об'єктом і фоном.  Таким чином, з [22] випливає, що зміна видимості об'єкта днем ​​може бути проімітувати в СВ шляхом зміни насиченості і яскравості кольору об'єкта в залежності від відстані між об'єктом і спостерігачем.</w:t>
      </w:r>
    </w:p>
    <w:p w:rsidR="00357073" w:rsidRDefault="00357073" w:rsidP="002A309C">
      <w:pPr>
        <w:pStyle w:val="afc"/>
        <w:rPr>
          <w:lang w:val="uk-UA"/>
        </w:rPr>
      </w:pPr>
      <w:r w:rsidRPr="00395023">
        <w:rPr>
          <w:lang w:val="ru-RU"/>
        </w:rPr>
        <w:t xml:space="preserve"> Для обчислення уявної яскравості об'єкта, що знаходиться від спостерігача на відстані </w:t>
      </w:r>
      <w:r w:rsidRPr="00257431">
        <w:t>l</w:t>
      </w:r>
      <w:r w:rsidRPr="00395023">
        <w:rPr>
          <w:lang w:val="ru-RU"/>
        </w:rPr>
        <w:t xml:space="preserve">, перетворимо, з урахуванням (2.4), співвідношення (2.6а) до виду [10,12]: </w:t>
      </w:r>
    </w:p>
    <w:p w:rsidR="00357073" w:rsidRPr="002A309C" w:rsidRDefault="00357073" w:rsidP="002A309C">
      <w:pPr>
        <w:pStyle w:val="afc"/>
        <w:rPr>
          <w:lang w:val="uk-UA"/>
        </w:rPr>
      </w:pPr>
    </w:p>
    <w:p w:rsidR="00357073" w:rsidRDefault="00357073" w:rsidP="002A309C">
      <w:pPr>
        <w:pStyle w:val="24"/>
        <w:rPr>
          <w:i/>
          <w:lang w:val="uk-UA"/>
        </w:rPr>
      </w:pPr>
      <w:r>
        <w:rPr>
          <w:lang w:val="uk-UA"/>
        </w:rPr>
        <w:tab/>
      </w:r>
      <w:r w:rsidRPr="0052483A">
        <w:rPr>
          <w:lang w:val="uk-UA"/>
        </w:rPr>
        <w:t>L = L</w:t>
      </w:r>
      <w:r w:rsidRPr="0052483A">
        <w:rPr>
          <w:vertAlign w:val="subscript"/>
          <w:lang w:val="uk-UA"/>
        </w:rPr>
        <w:t>0</w:t>
      </w:r>
      <w:r w:rsidRPr="0052483A">
        <w:rPr>
          <w:rFonts w:ascii="Symbol" w:hAnsi="Symbol"/>
          <w:lang w:val="uk-UA"/>
        </w:rPr>
        <w:t></w:t>
      </w:r>
      <w:r w:rsidRPr="0052483A">
        <w:rPr>
          <w:lang w:val="uk-UA"/>
        </w:rPr>
        <w:t>(l) + L</w:t>
      </w:r>
      <w:r w:rsidRPr="0052483A">
        <w:rPr>
          <w:rFonts w:ascii="Symbol" w:hAnsi="Symbol"/>
          <w:vertAlign w:val="subscript"/>
          <w:lang w:val="uk-UA"/>
        </w:rPr>
        <w:t></w:t>
      </w:r>
      <w:r w:rsidRPr="0052483A">
        <w:rPr>
          <w:lang w:val="uk-UA"/>
        </w:rPr>
        <w:t>[1-</w:t>
      </w:r>
      <w:r w:rsidRPr="0052483A">
        <w:rPr>
          <w:rFonts w:ascii="Symbol" w:hAnsi="Symbol"/>
          <w:lang w:val="uk-UA"/>
        </w:rPr>
        <w:t></w:t>
      </w:r>
      <w:r w:rsidRPr="0052483A">
        <w:rPr>
          <w:lang w:val="uk-UA"/>
        </w:rPr>
        <w:t>(l)],</w:t>
      </w:r>
      <w:r w:rsidRPr="0052483A">
        <w:rPr>
          <w:i/>
          <w:lang w:val="uk-UA"/>
        </w:rPr>
        <w:tab/>
      </w:r>
      <w:r w:rsidRPr="0052483A">
        <w:rPr>
          <w:rStyle w:val="2Char"/>
          <w:lang w:val="uk-UA"/>
        </w:rPr>
        <w:t>(2.15)</w:t>
      </w:r>
      <w:r w:rsidRPr="0052483A">
        <w:rPr>
          <w:i/>
          <w:lang w:val="uk-UA"/>
        </w:rPr>
        <w:tab/>
        <w:t xml:space="preserve">     </w:t>
      </w:r>
    </w:p>
    <w:p w:rsidR="00357073" w:rsidRPr="0052483A" w:rsidRDefault="00357073" w:rsidP="00955DDF">
      <w:pPr>
        <w:pStyle w:val="afc"/>
        <w:ind w:left="2880" w:firstLine="720"/>
        <w:rPr>
          <w:lang w:val="uk-UA"/>
        </w:rPr>
      </w:pPr>
      <w:r w:rsidRPr="0052483A">
        <w:rPr>
          <w:i/>
          <w:lang w:val="uk-UA"/>
        </w:rPr>
        <w:t xml:space="preserve">  </w:t>
      </w:r>
      <w:r w:rsidRPr="0052483A">
        <w:rPr>
          <w:rStyle w:val="2Char"/>
          <w:lang w:val="uk-UA"/>
        </w:rPr>
        <w:t xml:space="preserve">        </w:t>
      </w:r>
    </w:p>
    <w:p w:rsidR="00357073" w:rsidRPr="0052483A" w:rsidRDefault="00357073" w:rsidP="00955DDF">
      <w:pPr>
        <w:pStyle w:val="afc"/>
        <w:rPr>
          <w:lang w:val="uk-UA"/>
        </w:rPr>
      </w:pPr>
      <w:r w:rsidRPr="0052483A">
        <w:rPr>
          <w:lang w:val="uk-UA"/>
        </w:rPr>
        <w:t>де L</w:t>
      </w:r>
      <w:r w:rsidRPr="0052483A">
        <w:rPr>
          <w:vertAlign w:val="subscript"/>
          <w:lang w:val="uk-UA"/>
        </w:rPr>
        <w:t xml:space="preserve">0 </w:t>
      </w:r>
      <w:r w:rsidRPr="0052483A">
        <w:rPr>
          <w:lang w:val="uk-UA"/>
        </w:rPr>
        <w:t xml:space="preserve">- </w:t>
      </w:r>
      <w:r w:rsidRPr="00257431">
        <w:rPr>
          <w:lang w:val="uk-UA"/>
        </w:rPr>
        <w:t>вихідна яскравість кольору об'єкта</w:t>
      </w:r>
      <w:r w:rsidRPr="0052483A">
        <w:rPr>
          <w:lang w:val="uk-UA"/>
        </w:rPr>
        <w:t xml:space="preserve">; </w:t>
      </w:r>
    </w:p>
    <w:p w:rsidR="00357073" w:rsidRPr="0052483A" w:rsidRDefault="00357073" w:rsidP="00955DDF">
      <w:pPr>
        <w:pStyle w:val="a0"/>
        <w:numPr>
          <w:ilvl w:val="0"/>
          <w:numId w:val="0"/>
        </w:numPr>
        <w:ind w:firstLine="709"/>
        <w:rPr>
          <w:lang w:val="uk-UA"/>
        </w:rPr>
      </w:pPr>
      <w:r w:rsidRPr="0052483A">
        <w:rPr>
          <w:lang w:val="uk-UA"/>
        </w:rPr>
        <w:t>L</w:t>
      </w:r>
      <w:r w:rsidRPr="0052483A">
        <w:rPr>
          <w:rFonts w:ascii="Symbol" w:hAnsi="Symbol"/>
          <w:vertAlign w:val="subscript"/>
          <w:lang w:val="uk-UA"/>
        </w:rPr>
        <w:t></w:t>
      </w:r>
      <w:r w:rsidRPr="0052483A">
        <w:rPr>
          <w:vertAlign w:val="subscript"/>
          <w:lang w:val="uk-UA"/>
        </w:rPr>
        <w:t xml:space="preserve"> </w:t>
      </w:r>
      <w:r w:rsidRPr="0052483A">
        <w:rPr>
          <w:lang w:val="uk-UA"/>
        </w:rPr>
        <w:t xml:space="preserve">- </w:t>
      </w:r>
      <w:r w:rsidRPr="00257431">
        <w:rPr>
          <w:lang w:val="uk-UA"/>
        </w:rPr>
        <w:t xml:space="preserve">коефіцієнт, що характеризує яскравість димки при </w:t>
      </w:r>
      <w:r w:rsidRPr="0052483A">
        <w:rPr>
          <w:lang w:val="uk-UA"/>
        </w:rPr>
        <w:t xml:space="preserve">l </w:t>
      </w:r>
      <w:r w:rsidRPr="0052483A">
        <w:rPr>
          <w:rFonts w:ascii="Symbol" w:hAnsi="Symbol"/>
          <w:lang w:val="uk-UA"/>
        </w:rPr>
        <w:t></w:t>
      </w:r>
      <w:r w:rsidRPr="0052483A">
        <w:rPr>
          <w:rFonts w:ascii="Symbol" w:hAnsi="Symbol"/>
          <w:lang w:val="uk-UA"/>
        </w:rPr>
        <w:t></w:t>
      </w:r>
      <w:r w:rsidRPr="0052483A">
        <w:rPr>
          <w:rFonts w:ascii="Symbol" w:hAnsi="Symbol"/>
          <w:lang w:val="uk-UA"/>
        </w:rPr>
        <w:t></w:t>
      </w:r>
      <w:r w:rsidRPr="0052483A">
        <w:rPr>
          <w:lang w:val="uk-UA"/>
        </w:rPr>
        <w:t xml:space="preserve">; </w:t>
      </w:r>
    </w:p>
    <w:p w:rsidR="00357073" w:rsidRPr="00395023" w:rsidRDefault="00357073" w:rsidP="002A309C">
      <w:pPr>
        <w:pStyle w:val="afc"/>
        <w:rPr>
          <w:lang w:val="uk-UA"/>
        </w:rPr>
      </w:pPr>
      <w:r w:rsidRPr="0052483A">
        <w:rPr>
          <w:rFonts w:ascii="Symbol" w:hAnsi="Symbol"/>
        </w:rPr>
        <w:t></w:t>
      </w:r>
      <w:r w:rsidRPr="00395023">
        <w:rPr>
          <w:lang w:val="uk-UA"/>
        </w:rPr>
        <w:t xml:space="preserve"> - коефіцієнт пропускання атмосфери;  примітка: тут виконано заміна позначення </w:t>
      </w:r>
      <w:r w:rsidRPr="00257431">
        <w:t>T</w:t>
      </w:r>
      <w:r w:rsidRPr="00395023">
        <w:rPr>
          <w:lang w:val="uk-UA"/>
        </w:rPr>
        <w:t xml:space="preserve"> на </w:t>
      </w:r>
      <w:r w:rsidRPr="0052483A">
        <w:rPr>
          <w:rFonts w:ascii="Symbol" w:hAnsi="Symbol"/>
        </w:rPr>
        <w:t></w:t>
      </w:r>
      <w:r w:rsidRPr="0052483A">
        <w:rPr>
          <w:rFonts w:ascii="Symbol" w:hAnsi="Symbol"/>
        </w:rPr>
        <w:t></w:t>
      </w:r>
      <w:r w:rsidRPr="00395023">
        <w:rPr>
          <w:lang w:val="uk-UA"/>
        </w:rPr>
        <w:t xml:space="preserve"> в зв'язку з тим, що в даному параграфі далі використовуються рівняння для колірної моделі (2.1), в якій </w:t>
      </w:r>
      <w:r w:rsidRPr="0052483A">
        <w:t>T</w:t>
      </w:r>
      <w:r w:rsidRPr="00395023">
        <w:rPr>
          <w:lang w:val="uk-UA"/>
        </w:rPr>
        <w:t xml:space="preserve">–тон. </w:t>
      </w:r>
    </w:p>
    <w:p w:rsidR="00357073" w:rsidRPr="0052483A" w:rsidRDefault="00357073" w:rsidP="00955DDF">
      <w:pPr>
        <w:pStyle w:val="afc"/>
        <w:rPr>
          <w:lang w:val="uk-UA"/>
        </w:rPr>
      </w:pPr>
      <w:r w:rsidRPr="00257431">
        <w:rPr>
          <w:lang w:val="uk-UA"/>
        </w:rPr>
        <w:t xml:space="preserve">У наведеному рівнянні (2.15) перший доданок відповідно до закону Бугера [5] показує ослаблення яскравості кольору об'єкта, що знаходиться на відстані </w:t>
      </w:r>
      <w:r w:rsidRPr="00257431">
        <w:rPr>
          <w:i/>
          <w:lang w:val="uk-UA"/>
        </w:rPr>
        <w:t>l</w:t>
      </w:r>
      <w:r w:rsidRPr="00257431">
        <w:rPr>
          <w:lang w:val="uk-UA"/>
        </w:rPr>
        <w:t xml:space="preserve"> від спостерігача.  Другий доданок є світло-повітряного рівнянням Кошмидер, і описує зміна яскравості димки в залежності від товщини атмосферного шару </w:t>
      </w:r>
      <w:r w:rsidRPr="00257431">
        <w:rPr>
          <w:i/>
          <w:lang w:val="uk-UA"/>
        </w:rPr>
        <w:t>l</w:t>
      </w:r>
      <w:r w:rsidRPr="00257431">
        <w:rPr>
          <w:lang w:val="uk-UA"/>
        </w:rPr>
        <w:t>.  Зменшення насиченості кольору внаслідок накладення яскравості атмосферної димки на яскравість об'єкта охарактеризуємо наступним співвідношенням</w:t>
      </w:r>
      <w:r w:rsidRPr="0052483A">
        <w:rPr>
          <w:lang w:val="uk-UA"/>
        </w:rPr>
        <w:t>:</w:t>
      </w:r>
    </w:p>
    <w:p w:rsidR="00357073" w:rsidRPr="0052483A" w:rsidRDefault="00357073" w:rsidP="00955DDF">
      <w:pPr>
        <w:spacing w:line="312" w:lineRule="auto"/>
        <w:ind w:firstLine="284"/>
        <w:jc w:val="both"/>
        <w:rPr>
          <w:lang w:val="uk-UA"/>
        </w:rPr>
      </w:pPr>
    </w:p>
    <w:p w:rsidR="00357073" w:rsidRPr="0052483A" w:rsidRDefault="00357073" w:rsidP="002A309C">
      <w:pPr>
        <w:pStyle w:val="24"/>
        <w:rPr>
          <w:rStyle w:val="2Char"/>
          <w:lang w:val="uk-UA"/>
        </w:rPr>
      </w:pPr>
      <w:r>
        <w:rPr>
          <w:i/>
          <w:lang w:val="uk-UA"/>
        </w:rPr>
        <w:tab/>
      </w:r>
      <w:r w:rsidRPr="0052483A">
        <w:rPr>
          <w:i/>
          <w:lang w:val="uk-UA"/>
        </w:rPr>
        <w:t>S = S</w:t>
      </w:r>
      <w:r w:rsidRPr="0052483A">
        <w:rPr>
          <w:i/>
          <w:vertAlign w:val="subscript"/>
          <w:lang w:val="uk-UA"/>
        </w:rPr>
        <w:t>0</w:t>
      </w:r>
      <w:r w:rsidRPr="0052483A">
        <w:rPr>
          <w:rFonts w:ascii="Symbol" w:hAnsi="Symbol"/>
          <w:i/>
          <w:lang w:val="uk-UA"/>
        </w:rPr>
        <w:t></w:t>
      </w:r>
      <w:r w:rsidRPr="0052483A">
        <w:rPr>
          <w:i/>
          <w:lang w:val="uk-UA"/>
        </w:rPr>
        <w:t>(l)</w:t>
      </w:r>
      <w:r>
        <w:rPr>
          <w:i/>
          <w:lang w:val="uk-UA"/>
        </w:rPr>
        <w:tab/>
      </w:r>
      <w:r w:rsidRPr="0052483A">
        <w:rPr>
          <w:rStyle w:val="2Char"/>
          <w:lang w:val="uk-UA"/>
        </w:rPr>
        <w:t>(2.16)</w:t>
      </w:r>
    </w:p>
    <w:p w:rsidR="00357073" w:rsidRPr="0052483A" w:rsidRDefault="00357073" w:rsidP="00955DDF">
      <w:pPr>
        <w:spacing w:line="312" w:lineRule="auto"/>
        <w:ind w:firstLine="284"/>
        <w:jc w:val="both"/>
        <w:rPr>
          <w:i/>
          <w:lang w:val="uk-UA"/>
        </w:rPr>
      </w:pPr>
    </w:p>
    <w:p w:rsidR="00357073" w:rsidRPr="0052483A" w:rsidRDefault="00357073" w:rsidP="00955DDF">
      <w:pPr>
        <w:pStyle w:val="afc"/>
        <w:rPr>
          <w:lang w:val="uk-UA"/>
        </w:rPr>
      </w:pPr>
      <w:r w:rsidRPr="0052483A">
        <w:rPr>
          <w:lang w:val="uk-UA"/>
        </w:rPr>
        <w:t xml:space="preserve">де </w:t>
      </w:r>
      <w:r w:rsidRPr="0052483A">
        <w:rPr>
          <w:i/>
          <w:lang w:val="uk-UA"/>
        </w:rPr>
        <w:t>S</w:t>
      </w:r>
      <w:r w:rsidRPr="0052483A">
        <w:rPr>
          <w:i/>
          <w:vertAlign w:val="subscript"/>
          <w:lang w:val="uk-UA"/>
        </w:rPr>
        <w:t xml:space="preserve">0 </w:t>
      </w:r>
      <w:r w:rsidRPr="0052483A">
        <w:rPr>
          <w:lang w:val="uk-UA"/>
        </w:rPr>
        <w:t xml:space="preserve">- </w:t>
      </w:r>
      <w:r w:rsidRPr="00257431">
        <w:rPr>
          <w:lang w:val="uk-UA"/>
        </w:rPr>
        <w:t>вихідна насиченість кольору об'єкта</w:t>
      </w:r>
      <w:r w:rsidRPr="0052483A">
        <w:rPr>
          <w:lang w:val="uk-UA"/>
        </w:rPr>
        <w:t>.</w:t>
      </w:r>
    </w:p>
    <w:p w:rsidR="00357073" w:rsidRPr="0052483A" w:rsidRDefault="00357073" w:rsidP="00955DDF">
      <w:pPr>
        <w:pStyle w:val="afc"/>
        <w:rPr>
          <w:lang w:val="uk-UA"/>
        </w:rPr>
      </w:pPr>
      <w:r w:rsidRPr="00257431">
        <w:rPr>
          <w:lang w:val="uk-UA"/>
        </w:rPr>
        <w:t>У разі оптично однорідного шару атмосфери товщиною, що дорівнює одиниці довжини</w:t>
      </w:r>
      <w:r w:rsidRPr="0052483A">
        <w:rPr>
          <w:lang w:val="uk-UA"/>
        </w:rPr>
        <w:t xml:space="preserve">, </w:t>
      </w:r>
      <w:r w:rsidRPr="0052483A">
        <w:rPr>
          <w:rFonts w:ascii="Symbol" w:hAnsi="Symbol"/>
          <w:i/>
          <w:lang w:val="uk-UA"/>
        </w:rPr>
        <w:t></w:t>
      </w:r>
      <w:r w:rsidRPr="0052483A">
        <w:rPr>
          <w:lang w:val="uk-UA"/>
        </w:rPr>
        <w:t xml:space="preserve"> </w:t>
      </w:r>
      <w:r w:rsidRPr="00257431">
        <w:rPr>
          <w:lang w:val="uk-UA"/>
        </w:rPr>
        <w:t xml:space="preserve">визначається як питома прозорість атмосфери </w:t>
      </w:r>
      <w:r w:rsidRPr="0052483A">
        <w:rPr>
          <w:rFonts w:ascii="Symbol" w:hAnsi="Symbol"/>
          <w:i/>
          <w:lang w:val="uk-UA"/>
        </w:rPr>
        <w:t></w:t>
      </w:r>
      <w:r w:rsidRPr="0052483A">
        <w:rPr>
          <w:i/>
          <w:vertAlign w:val="subscript"/>
          <w:lang w:val="uk-UA"/>
        </w:rPr>
        <w:t>1</w:t>
      </w:r>
      <w:r w:rsidRPr="0052483A">
        <w:rPr>
          <w:lang w:val="uk-UA"/>
        </w:rPr>
        <w:t xml:space="preserve">. </w:t>
      </w:r>
      <w:r w:rsidRPr="00257431">
        <w:rPr>
          <w:lang w:val="uk-UA"/>
        </w:rPr>
        <w:t>Знаючи питому прозорість і товщину однорідного шару атмосфери</w:t>
      </w:r>
      <w:r w:rsidRPr="0052483A">
        <w:rPr>
          <w:lang w:val="uk-UA"/>
        </w:rPr>
        <w:t xml:space="preserve"> </w:t>
      </w:r>
      <w:r w:rsidRPr="0052483A">
        <w:rPr>
          <w:i/>
          <w:lang w:val="uk-UA"/>
        </w:rPr>
        <w:t>l</w:t>
      </w:r>
      <w:r w:rsidRPr="0052483A">
        <w:rPr>
          <w:lang w:val="uk-UA"/>
        </w:rPr>
        <w:t xml:space="preserve">, </w:t>
      </w:r>
      <w:r w:rsidRPr="00257431">
        <w:rPr>
          <w:lang w:val="uk-UA"/>
        </w:rPr>
        <w:t>можна за аналогією з (2.11) визначити коефіцієнт пропускання</w:t>
      </w:r>
      <w:r w:rsidRPr="0052483A">
        <w:rPr>
          <w:lang w:val="uk-UA"/>
        </w:rPr>
        <w:t>:</w:t>
      </w:r>
    </w:p>
    <w:p w:rsidR="00357073" w:rsidRPr="0052483A" w:rsidRDefault="00357073" w:rsidP="00955DDF">
      <w:pPr>
        <w:spacing w:line="312" w:lineRule="auto"/>
        <w:ind w:firstLine="284"/>
        <w:jc w:val="both"/>
        <w:rPr>
          <w:lang w:val="uk-UA"/>
        </w:rPr>
      </w:pPr>
    </w:p>
    <w:p w:rsidR="00357073" w:rsidRPr="0052483A" w:rsidRDefault="00357073" w:rsidP="002136C6">
      <w:pPr>
        <w:pStyle w:val="24"/>
        <w:rPr>
          <w:lang w:val="uk-UA"/>
        </w:rPr>
      </w:pPr>
      <w:r>
        <w:rPr>
          <w:rFonts w:ascii="Symbol" w:hAnsi="Symbol"/>
          <w:i/>
          <w:lang w:val="uk-UA"/>
        </w:rPr>
        <w:lastRenderedPageBreak/>
        <w:tab/>
      </w:r>
      <w:r w:rsidRPr="0052483A">
        <w:rPr>
          <w:rFonts w:ascii="Symbol" w:hAnsi="Symbol"/>
          <w:i/>
          <w:lang w:val="uk-UA"/>
        </w:rPr>
        <w:t></w:t>
      </w:r>
      <w:r w:rsidRPr="0052483A">
        <w:rPr>
          <w:i/>
          <w:lang w:val="uk-UA"/>
        </w:rPr>
        <w:t xml:space="preserve"> = </w:t>
      </w:r>
      <w:r w:rsidRPr="0052483A">
        <w:rPr>
          <w:rFonts w:ascii="Symbol" w:hAnsi="Symbol"/>
          <w:i/>
          <w:lang w:val="uk-UA"/>
        </w:rPr>
        <w:t></w:t>
      </w:r>
      <w:r w:rsidRPr="0052483A">
        <w:rPr>
          <w:i/>
          <w:vertAlign w:val="subscript"/>
          <w:lang w:val="uk-UA"/>
        </w:rPr>
        <w:t>1</w:t>
      </w:r>
      <w:r w:rsidRPr="0052483A">
        <w:rPr>
          <w:i/>
          <w:vertAlign w:val="superscript"/>
          <w:lang w:val="uk-UA"/>
        </w:rPr>
        <w:t>l</w:t>
      </w:r>
      <w:r w:rsidRPr="0052483A">
        <w:rPr>
          <w:vertAlign w:val="superscript"/>
          <w:lang w:val="uk-UA"/>
        </w:rPr>
        <w:t xml:space="preserve"> </w:t>
      </w:r>
      <w:r w:rsidRPr="0052483A">
        <w:rPr>
          <w:lang w:val="uk-UA"/>
        </w:rPr>
        <w:tab/>
        <w:t>(2.17)</w:t>
      </w:r>
    </w:p>
    <w:p w:rsidR="00357073" w:rsidRPr="0052483A" w:rsidRDefault="00357073" w:rsidP="00955DDF">
      <w:pPr>
        <w:spacing w:line="312" w:lineRule="auto"/>
        <w:ind w:firstLine="284"/>
        <w:jc w:val="both"/>
        <w:rPr>
          <w:lang w:val="uk-UA"/>
        </w:rPr>
      </w:pPr>
    </w:p>
    <w:p w:rsidR="00357073" w:rsidRPr="002136C6" w:rsidRDefault="00357073" w:rsidP="002136C6">
      <w:pPr>
        <w:pStyle w:val="afc"/>
        <w:rPr>
          <w:lang w:val="uk-UA"/>
        </w:rPr>
      </w:pPr>
      <w:r w:rsidRPr="002136C6">
        <w:rPr>
          <w:lang w:val="uk-UA"/>
        </w:rPr>
        <w:t xml:space="preserve">зазвичай </w:t>
      </w:r>
      <w:r w:rsidRPr="0052483A">
        <w:rPr>
          <w:rFonts w:ascii="Symbol" w:hAnsi="Symbol"/>
          <w:i/>
          <w:lang w:val="uk-UA"/>
        </w:rPr>
        <w:t></w:t>
      </w:r>
      <w:r w:rsidRPr="0052483A">
        <w:rPr>
          <w:i/>
          <w:vertAlign w:val="subscript"/>
          <w:lang w:val="uk-UA"/>
        </w:rPr>
        <w:t>1</w:t>
      </w:r>
      <w:r w:rsidRPr="0052483A">
        <w:rPr>
          <w:i/>
          <w:lang w:val="uk-UA"/>
        </w:rPr>
        <w:t>= e</w:t>
      </w:r>
      <w:r w:rsidRPr="0052483A">
        <w:rPr>
          <w:i/>
          <w:vertAlign w:val="superscript"/>
          <w:lang w:val="uk-UA"/>
        </w:rPr>
        <w:t>-</w:t>
      </w:r>
      <w:r w:rsidRPr="0052483A">
        <w:rPr>
          <w:rFonts w:ascii="Symbol" w:hAnsi="Symbol"/>
          <w:i/>
          <w:vertAlign w:val="superscript"/>
          <w:lang w:val="uk-UA"/>
        </w:rPr>
        <w:t></w:t>
      </w:r>
      <w:r w:rsidRPr="0052483A">
        <w:rPr>
          <w:lang w:val="uk-UA"/>
        </w:rPr>
        <w:t xml:space="preserve"> </w:t>
      </w:r>
      <w:r>
        <w:rPr>
          <w:lang w:val="uk-UA"/>
        </w:rPr>
        <w:t>або</w:t>
      </w:r>
      <w:r w:rsidRPr="0052483A">
        <w:rPr>
          <w:lang w:val="uk-UA"/>
        </w:rPr>
        <w:t xml:space="preserve"> </w:t>
      </w:r>
      <w:r w:rsidRPr="0052483A">
        <w:rPr>
          <w:rFonts w:ascii="Symbol" w:hAnsi="Symbol"/>
          <w:i/>
          <w:lang w:val="uk-UA"/>
        </w:rPr>
        <w:t></w:t>
      </w:r>
      <w:r w:rsidRPr="0052483A">
        <w:rPr>
          <w:i/>
          <w:vertAlign w:val="subscript"/>
          <w:lang w:val="uk-UA"/>
        </w:rPr>
        <w:t>1</w:t>
      </w:r>
      <w:r w:rsidRPr="0052483A">
        <w:rPr>
          <w:i/>
          <w:lang w:val="uk-UA"/>
        </w:rPr>
        <w:t>= 10</w:t>
      </w:r>
      <w:r w:rsidRPr="0052483A">
        <w:rPr>
          <w:i/>
          <w:vertAlign w:val="superscript"/>
          <w:lang w:val="uk-UA"/>
        </w:rPr>
        <w:t>-</w:t>
      </w:r>
      <w:r w:rsidRPr="0052483A">
        <w:rPr>
          <w:rFonts w:ascii="Symbol" w:hAnsi="Symbol"/>
          <w:i/>
          <w:vertAlign w:val="superscript"/>
          <w:lang w:val="uk-UA"/>
        </w:rPr>
        <w:t></w:t>
      </w:r>
      <w:r w:rsidRPr="0052483A">
        <w:rPr>
          <w:i/>
          <w:lang w:val="uk-UA"/>
        </w:rPr>
        <w:t>,</w:t>
      </w:r>
      <w:r w:rsidRPr="0052483A">
        <w:rPr>
          <w:lang w:val="uk-UA"/>
        </w:rPr>
        <w:t xml:space="preserve"> де показ</w:t>
      </w:r>
      <w:r>
        <w:rPr>
          <w:lang w:val="uk-UA"/>
        </w:rPr>
        <w:t>ники</w:t>
      </w:r>
      <w:r w:rsidRPr="0052483A">
        <w:rPr>
          <w:lang w:val="uk-UA"/>
        </w:rPr>
        <w:t xml:space="preserve"> </w:t>
      </w:r>
      <w:r w:rsidRPr="0052483A">
        <w:rPr>
          <w:rFonts w:ascii="Symbol" w:hAnsi="Symbol"/>
          <w:i/>
          <w:lang w:val="uk-UA"/>
        </w:rPr>
        <w:t></w:t>
      </w:r>
      <w:r w:rsidRPr="0052483A">
        <w:rPr>
          <w:lang w:val="uk-UA"/>
        </w:rPr>
        <w:t xml:space="preserve"> и </w:t>
      </w:r>
      <w:r w:rsidRPr="0052483A">
        <w:rPr>
          <w:rFonts w:ascii="Symbol" w:hAnsi="Symbol"/>
          <w:i/>
          <w:lang w:val="uk-UA"/>
        </w:rPr>
        <w:t></w:t>
      </w:r>
      <w:r w:rsidRPr="0052483A">
        <w:rPr>
          <w:lang w:val="uk-UA"/>
        </w:rPr>
        <w:t xml:space="preserve"> </w:t>
      </w:r>
      <w:r w:rsidRPr="00257431">
        <w:rPr>
          <w:lang w:val="uk-UA"/>
        </w:rPr>
        <w:t xml:space="preserve">характеризують </w:t>
      </w:r>
      <w:r w:rsidRPr="002136C6">
        <w:rPr>
          <w:lang w:val="uk-UA"/>
        </w:rPr>
        <w:t>ступінь розсіювання (ослаблення) світла атмосферою. Для спрощення подальших обчислень введемо показову двійкову функцію:</w:t>
      </w:r>
    </w:p>
    <w:p w:rsidR="00357073" w:rsidRPr="0052483A" w:rsidRDefault="00357073" w:rsidP="00955DDF">
      <w:pPr>
        <w:spacing w:line="312" w:lineRule="auto"/>
        <w:ind w:firstLine="284"/>
        <w:jc w:val="both"/>
        <w:rPr>
          <w:lang w:val="uk-UA"/>
        </w:rPr>
      </w:pPr>
    </w:p>
    <w:p w:rsidR="00357073" w:rsidRPr="0052483A" w:rsidRDefault="00357073" w:rsidP="002136C6">
      <w:pPr>
        <w:pStyle w:val="24"/>
        <w:rPr>
          <w:lang w:val="uk-UA"/>
        </w:rPr>
      </w:pPr>
      <w:r>
        <w:rPr>
          <w:rFonts w:ascii="Symbol" w:hAnsi="Symbol"/>
          <w:lang w:val="uk-UA"/>
        </w:rPr>
        <w:tab/>
      </w:r>
      <w:r w:rsidRPr="0052483A">
        <w:rPr>
          <w:rFonts w:ascii="Symbol" w:hAnsi="Symbol"/>
          <w:lang w:val="uk-UA"/>
        </w:rPr>
        <w:t></w:t>
      </w:r>
      <w:r w:rsidRPr="0052483A">
        <w:rPr>
          <w:vertAlign w:val="subscript"/>
          <w:lang w:val="uk-UA"/>
        </w:rPr>
        <w:t xml:space="preserve"> </w:t>
      </w:r>
      <w:r w:rsidRPr="0052483A">
        <w:rPr>
          <w:lang w:val="uk-UA"/>
        </w:rPr>
        <w:t>= 2</w:t>
      </w:r>
      <w:r w:rsidRPr="0052483A">
        <w:rPr>
          <w:vertAlign w:val="superscript"/>
          <w:lang w:val="uk-UA"/>
        </w:rPr>
        <w:t>-</w:t>
      </w:r>
      <w:r w:rsidRPr="0052483A">
        <w:rPr>
          <w:rFonts w:ascii="Symbol" w:hAnsi="Symbol"/>
          <w:vertAlign w:val="superscript"/>
          <w:lang w:val="uk-UA"/>
        </w:rPr>
        <w:t></w:t>
      </w:r>
      <w:r w:rsidRPr="0052483A">
        <w:rPr>
          <w:rFonts w:ascii="Symbol" w:hAnsi="Symbol"/>
          <w:lang w:val="uk-UA"/>
        </w:rPr>
        <w:t></w:t>
      </w:r>
      <w:r w:rsidRPr="0052483A">
        <w:rPr>
          <w:lang w:val="uk-UA"/>
        </w:rPr>
        <w:tab/>
        <w:t>(2.18)</w:t>
      </w:r>
    </w:p>
    <w:p w:rsidR="00357073" w:rsidRPr="0052483A" w:rsidRDefault="00357073" w:rsidP="00955DDF">
      <w:pPr>
        <w:spacing w:line="312" w:lineRule="auto"/>
        <w:ind w:left="2880" w:firstLine="720"/>
        <w:jc w:val="both"/>
        <w:rPr>
          <w:lang w:val="uk-UA"/>
        </w:rPr>
      </w:pPr>
    </w:p>
    <w:p w:rsidR="00357073" w:rsidRPr="0052483A" w:rsidRDefault="00357073" w:rsidP="002136C6">
      <w:pPr>
        <w:pStyle w:val="24"/>
        <w:rPr>
          <w:lang w:val="uk-UA"/>
        </w:rPr>
      </w:pPr>
      <w:r>
        <w:rPr>
          <w:lang w:val="uk-UA"/>
        </w:rPr>
        <w:tab/>
      </w:r>
      <w:r w:rsidRPr="0052483A">
        <w:rPr>
          <w:rFonts w:ascii="Symbol" w:hAnsi="Symbol"/>
          <w:lang w:val="uk-UA"/>
        </w:rPr>
        <w:t></w:t>
      </w:r>
      <w:r w:rsidRPr="0052483A">
        <w:rPr>
          <w:lang w:val="uk-UA"/>
        </w:rPr>
        <w:t xml:space="preserve"> = 1/l</w:t>
      </w:r>
      <w:r w:rsidRPr="0052483A">
        <w:rPr>
          <w:vertAlign w:val="superscript"/>
          <w:lang w:val="uk-UA"/>
        </w:rPr>
        <w:t>0</w:t>
      </w:r>
      <w:r w:rsidRPr="0052483A">
        <w:rPr>
          <w:lang w:val="uk-UA"/>
        </w:rPr>
        <w:tab/>
        <w:t>(2.19)</w:t>
      </w:r>
    </w:p>
    <w:p w:rsidR="00357073" w:rsidRPr="0052483A" w:rsidRDefault="00357073" w:rsidP="00955DDF">
      <w:pPr>
        <w:spacing w:line="312" w:lineRule="auto"/>
        <w:ind w:firstLine="284"/>
        <w:jc w:val="both"/>
        <w:rPr>
          <w:i/>
          <w:lang w:val="uk-UA"/>
        </w:rPr>
      </w:pPr>
    </w:p>
    <w:p w:rsidR="00357073" w:rsidRPr="00257431" w:rsidRDefault="00357073" w:rsidP="00955DDF">
      <w:pPr>
        <w:pStyle w:val="afc"/>
        <w:rPr>
          <w:lang w:val="uk-UA"/>
        </w:rPr>
      </w:pPr>
      <w:r w:rsidRPr="0052483A">
        <w:rPr>
          <w:lang w:val="uk-UA"/>
        </w:rPr>
        <w:t xml:space="preserve">де </w:t>
      </w:r>
      <w:r w:rsidRPr="0052483A">
        <w:rPr>
          <w:i/>
          <w:lang w:val="uk-UA"/>
        </w:rPr>
        <w:t>l</w:t>
      </w:r>
      <w:r w:rsidRPr="0052483A">
        <w:rPr>
          <w:i/>
          <w:vertAlign w:val="superscript"/>
          <w:lang w:val="uk-UA"/>
        </w:rPr>
        <w:t>0</w:t>
      </w:r>
      <w:r w:rsidRPr="0052483A">
        <w:rPr>
          <w:lang w:val="uk-UA"/>
        </w:rPr>
        <w:t xml:space="preserve"> - </w:t>
      </w:r>
      <w:r w:rsidRPr="00257431">
        <w:rPr>
          <w:lang w:val="uk-UA"/>
        </w:rPr>
        <w:t>товщина однорідного атмосферного шару заданої прозорості, на якій коефіцієнт пропускання зменшується в два рази.</w:t>
      </w:r>
    </w:p>
    <w:p w:rsidR="00357073" w:rsidRDefault="00357073" w:rsidP="00955DDF">
      <w:pPr>
        <w:pStyle w:val="afc"/>
        <w:rPr>
          <w:lang w:val="uk-UA"/>
        </w:rPr>
      </w:pPr>
      <w:r w:rsidRPr="00257431">
        <w:rPr>
          <w:lang w:val="uk-UA"/>
        </w:rPr>
        <w:t xml:space="preserve"> З (2.18) і (2.19) маємо</w:t>
      </w:r>
      <w:r w:rsidRPr="0052483A">
        <w:rPr>
          <w:lang w:val="uk-UA"/>
        </w:rPr>
        <w:t>:</w:t>
      </w:r>
    </w:p>
    <w:p w:rsidR="00357073" w:rsidRPr="002136C6" w:rsidRDefault="00357073" w:rsidP="00955DDF">
      <w:pPr>
        <w:pStyle w:val="afc"/>
        <w:rPr>
          <w:sz w:val="20"/>
          <w:lang w:val="uk-UA"/>
        </w:rPr>
      </w:pPr>
    </w:p>
    <w:p w:rsidR="00357073" w:rsidRPr="0052483A" w:rsidRDefault="00357073" w:rsidP="002136C6">
      <w:pPr>
        <w:pStyle w:val="24"/>
        <w:rPr>
          <w:lang w:val="uk-UA"/>
        </w:rPr>
      </w:pPr>
      <w:r>
        <w:rPr>
          <w:lang w:val="uk-UA"/>
        </w:rPr>
        <w:tab/>
      </w:r>
      <w:r w:rsidRPr="0052483A">
        <w:rPr>
          <w:lang w:val="uk-UA"/>
        </w:rPr>
        <w:t>l</w:t>
      </w:r>
      <w:r w:rsidRPr="0052483A">
        <w:rPr>
          <w:vertAlign w:val="superscript"/>
          <w:lang w:val="uk-UA"/>
        </w:rPr>
        <w:t>0</w:t>
      </w:r>
      <w:r w:rsidRPr="0052483A">
        <w:rPr>
          <w:lang w:val="uk-UA"/>
        </w:rPr>
        <w:t>= - 1/log</w:t>
      </w:r>
      <w:r w:rsidRPr="0052483A">
        <w:rPr>
          <w:vertAlign w:val="subscript"/>
          <w:lang w:val="uk-UA"/>
        </w:rPr>
        <w:t>2</w:t>
      </w:r>
      <w:r w:rsidRPr="0052483A">
        <w:rPr>
          <w:rFonts w:ascii="Symbol" w:hAnsi="Symbol"/>
          <w:lang w:val="uk-UA"/>
        </w:rPr>
        <w:t></w:t>
      </w:r>
      <w:r w:rsidRPr="0052483A">
        <w:rPr>
          <w:vertAlign w:val="subscript"/>
          <w:lang w:val="uk-UA"/>
        </w:rPr>
        <w:t>1</w:t>
      </w:r>
      <w:r w:rsidRPr="0052483A">
        <w:rPr>
          <w:lang w:val="uk-UA"/>
        </w:rPr>
        <w:tab/>
        <w:t>(2.20)</w:t>
      </w:r>
    </w:p>
    <w:p w:rsidR="00357073" w:rsidRPr="0052483A" w:rsidRDefault="00357073" w:rsidP="00955DDF">
      <w:pPr>
        <w:spacing w:line="312" w:lineRule="auto"/>
        <w:ind w:firstLine="284"/>
        <w:jc w:val="both"/>
        <w:rPr>
          <w:lang w:val="uk-UA"/>
        </w:rPr>
      </w:pPr>
    </w:p>
    <w:p w:rsidR="00357073" w:rsidRPr="00257431" w:rsidRDefault="00357073" w:rsidP="00955DDF">
      <w:pPr>
        <w:pStyle w:val="afc"/>
        <w:rPr>
          <w:lang w:val="uk-UA"/>
        </w:rPr>
      </w:pPr>
      <w:r w:rsidRPr="00257431">
        <w:rPr>
          <w:lang w:val="uk-UA"/>
        </w:rPr>
        <w:t>Для однакової оцінки прозорості атмосфери прийнята міжнародна шкала видимості, в якій питома прозорість атмосфери</w:t>
      </w:r>
      <w:r w:rsidRPr="0052483A">
        <w:rPr>
          <w:lang w:val="uk-UA"/>
        </w:rPr>
        <w:t xml:space="preserve"> </w:t>
      </w:r>
      <w:r w:rsidRPr="0052483A">
        <w:rPr>
          <w:rFonts w:ascii="Symbol" w:hAnsi="Symbol"/>
          <w:i/>
          <w:lang w:val="uk-UA"/>
        </w:rPr>
        <w:t></w:t>
      </w:r>
      <w:r w:rsidRPr="0052483A">
        <w:rPr>
          <w:i/>
          <w:vertAlign w:val="subscript"/>
          <w:lang w:val="uk-UA"/>
        </w:rPr>
        <w:t>1</w:t>
      </w:r>
      <w:r w:rsidRPr="0052483A">
        <w:rPr>
          <w:lang w:val="uk-UA"/>
        </w:rPr>
        <w:t xml:space="preserve"> </w:t>
      </w:r>
      <w:r w:rsidRPr="00257431">
        <w:rPr>
          <w:lang w:val="uk-UA"/>
        </w:rPr>
        <w:t>пов'язана з метеорологічної дальністю видимості (МДВ). Таким чином, запроваджений нами параметр</w:t>
      </w:r>
      <w:r w:rsidRPr="0052483A">
        <w:rPr>
          <w:lang w:val="uk-UA"/>
        </w:rPr>
        <w:t xml:space="preserve"> </w:t>
      </w:r>
      <w:r w:rsidRPr="0052483A">
        <w:rPr>
          <w:i/>
          <w:lang w:val="uk-UA"/>
        </w:rPr>
        <w:t>l</w:t>
      </w:r>
      <w:r w:rsidRPr="0052483A">
        <w:rPr>
          <w:i/>
          <w:vertAlign w:val="superscript"/>
          <w:lang w:val="uk-UA"/>
        </w:rPr>
        <w:t>0</w:t>
      </w:r>
      <w:r w:rsidRPr="0052483A">
        <w:rPr>
          <w:lang w:val="uk-UA"/>
        </w:rPr>
        <w:t xml:space="preserve"> </w:t>
      </w:r>
      <w:r w:rsidRPr="00257431">
        <w:rPr>
          <w:lang w:val="uk-UA"/>
        </w:rPr>
        <w:t>може бути однозначно прив'язаний до МДВ, що дозволяє задавати і обробляти метеоумови в СВ відповідно до прийнятої практики.</w:t>
      </w:r>
    </w:p>
    <w:p w:rsidR="00357073" w:rsidRPr="0052483A" w:rsidRDefault="00357073" w:rsidP="00955DDF">
      <w:pPr>
        <w:pStyle w:val="afc"/>
        <w:rPr>
          <w:lang w:val="uk-UA"/>
        </w:rPr>
      </w:pPr>
      <w:r w:rsidRPr="00257431">
        <w:rPr>
          <w:lang w:val="uk-UA"/>
        </w:rPr>
        <w:t>У разі неоднорідності шарів атмосфери коефіцієнт пропускання визначимо наступним чином</w:t>
      </w:r>
      <w:r w:rsidRPr="0052483A">
        <w:rPr>
          <w:lang w:val="uk-UA"/>
        </w:rPr>
        <w:t>:</w:t>
      </w:r>
    </w:p>
    <w:p w:rsidR="00357073" w:rsidRPr="0052483A" w:rsidRDefault="00357073" w:rsidP="00955DDF">
      <w:pPr>
        <w:spacing w:line="312" w:lineRule="auto"/>
        <w:ind w:firstLine="284"/>
        <w:jc w:val="both"/>
        <w:rPr>
          <w:lang w:val="uk-UA"/>
        </w:rPr>
      </w:pPr>
    </w:p>
    <w:p w:rsidR="00357073" w:rsidRPr="0052483A" w:rsidRDefault="00357073" w:rsidP="00955DDF">
      <w:pPr>
        <w:pStyle w:val="24"/>
        <w:rPr>
          <w:lang w:val="uk-UA"/>
        </w:rPr>
      </w:pPr>
      <w:r>
        <w:rPr>
          <w:lang w:val="uk-UA"/>
        </w:rPr>
        <w:tab/>
      </w:r>
      <w:r w:rsidR="00E00EEF">
        <w:rPr>
          <w:noProof/>
        </w:rPr>
        <w:pict>
          <v:shape id="Рисунок 8" o:spid="_x0000_i1059" type="#_x0000_t75" style="width:86.4pt;height:41.4pt;visibility:visible" filled="t">
            <v:imagedata r:id="rId76" o:title=""/>
          </v:shape>
        </w:pict>
      </w:r>
      <w:r w:rsidRPr="0052483A">
        <w:rPr>
          <w:lang w:val="uk-UA"/>
        </w:rPr>
        <w:tab/>
        <w:t>(2.21)</w:t>
      </w:r>
    </w:p>
    <w:p w:rsidR="00357073" w:rsidRPr="0052483A" w:rsidRDefault="00357073" w:rsidP="00955DDF">
      <w:pPr>
        <w:spacing w:line="312" w:lineRule="auto"/>
        <w:ind w:firstLine="284"/>
        <w:jc w:val="both"/>
        <w:rPr>
          <w:lang w:val="uk-UA"/>
        </w:rPr>
      </w:pPr>
    </w:p>
    <w:p w:rsidR="00357073" w:rsidRPr="0052483A" w:rsidRDefault="00357073" w:rsidP="00955DDF">
      <w:pPr>
        <w:pStyle w:val="afc"/>
        <w:rPr>
          <w:lang w:val="uk-UA"/>
        </w:rPr>
      </w:pPr>
      <w:r w:rsidRPr="0052483A">
        <w:rPr>
          <w:lang w:val="uk-UA"/>
        </w:rPr>
        <w:t xml:space="preserve">де </w:t>
      </w:r>
      <w:r w:rsidRPr="0052483A">
        <w:rPr>
          <w:i/>
          <w:lang w:val="uk-UA"/>
        </w:rPr>
        <w:t>n</w:t>
      </w:r>
      <w:r w:rsidRPr="0052483A">
        <w:rPr>
          <w:lang w:val="uk-UA"/>
        </w:rPr>
        <w:t xml:space="preserve"> - </w:t>
      </w:r>
      <w:r w:rsidRPr="00257431">
        <w:rPr>
          <w:lang w:val="uk-UA"/>
        </w:rPr>
        <w:t>число ділянок (шарів) різної прозорості на шляху проходження проекційного</w:t>
      </w:r>
      <w:r>
        <w:rPr>
          <w:lang w:val="uk-UA"/>
        </w:rPr>
        <w:t xml:space="preserve"> </w:t>
      </w:r>
      <w:r w:rsidRPr="00257431">
        <w:rPr>
          <w:lang w:val="uk-UA"/>
        </w:rPr>
        <w:t>променя в атмосфері</w:t>
      </w:r>
      <w:r w:rsidRPr="0052483A">
        <w:rPr>
          <w:lang w:val="uk-UA"/>
        </w:rPr>
        <w:t xml:space="preserve">; </w:t>
      </w:r>
      <w:r w:rsidRPr="0052483A">
        <w:rPr>
          <w:i/>
          <w:lang w:val="uk-UA"/>
        </w:rPr>
        <w:t>l</w:t>
      </w:r>
      <w:r w:rsidRPr="0052483A">
        <w:rPr>
          <w:i/>
          <w:vertAlign w:val="subscript"/>
          <w:lang w:val="uk-UA"/>
        </w:rPr>
        <w:t>i</w:t>
      </w:r>
      <w:r w:rsidRPr="0052483A">
        <w:rPr>
          <w:lang w:val="uk-UA"/>
        </w:rPr>
        <w:t xml:space="preserve"> - </w:t>
      </w:r>
      <w:r w:rsidRPr="00257431">
        <w:rPr>
          <w:lang w:val="uk-UA"/>
        </w:rPr>
        <w:t>довжина</w:t>
      </w:r>
      <w:r w:rsidRPr="0052483A">
        <w:rPr>
          <w:lang w:val="uk-UA"/>
        </w:rPr>
        <w:t xml:space="preserve"> </w:t>
      </w:r>
      <w:r w:rsidRPr="0052483A">
        <w:rPr>
          <w:i/>
          <w:lang w:val="uk-UA"/>
        </w:rPr>
        <w:t>i</w:t>
      </w:r>
      <w:r w:rsidRPr="0052483A">
        <w:rPr>
          <w:lang w:val="uk-UA"/>
        </w:rPr>
        <w:t xml:space="preserve">-го </w:t>
      </w:r>
      <w:r w:rsidRPr="00257431">
        <w:rPr>
          <w:lang w:val="uk-UA"/>
        </w:rPr>
        <w:t>ділянки шляху проекційного променя в атмосфері з заданим однорідним шаром прозорості</w:t>
      </w:r>
      <w:r w:rsidRPr="0052483A">
        <w:rPr>
          <w:lang w:val="uk-UA"/>
        </w:rPr>
        <w:t xml:space="preserve">; </w:t>
      </w:r>
      <w:r w:rsidRPr="0052483A">
        <w:rPr>
          <w:i/>
          <w:lang w:val="uk-UA"/>
        </w:rPr>
        <w:t>l</w:t>
      </w:r>
      <w:r w:rsidRPr="0052483A">
        <w:rPr>
          <w:i/>
          <w:vertAlign w:val="subscript"/>
          <w:lang w:val="uk-UA"/>
        </w:rPr>
        <w:t>i</w:t>
      </w:r>
      <w:r w:rsidRPr="0052483A">
        <w:rPr>
          <w:i/>
          <w:vertAlign w:val="superscript"/>
          <w:lang w:val="uk-UA"/>
        </w:rPr>
        <w:t xml:space="preserve">0 </w:t>
      </w:r>
      <w:r w:rsidRPr="0052483A">
        <w:rPr>
          <w:lang w:val="uk-UA"/>
        </w:rPr>
        <w:t xml:space="preserve">- </w:t>
      </w:r>
      <w:r w:rsidRPr="00257431">
        <w:rPr>
          <w:lang w:val="uk-UA"/>
        </w:rPr>
        <w:t xml:space="preserve">параметр прозорості </w:t>
      </w:r>
      <w:r w:rsidRPr="0052483A">
        <w:rPr>
          <w:i/>
          <w:lang w:val="uk-UA"/>
        </w:rPr>
        <w:t>i</w:t>
      </w:r>
      <w:r w:rsidRPr="0052483A">
        <w:rPr>
          <w:lang w:val="uk-UA"/>
        </w:rPr>
        <w:t>-го слоя атмосферы.</w:t>
      </w:r>
    </w:p>
    <w:p w:rsidR="00357073" w:rsidRPr="00257431" w:rsidRDefault="00357073" w:rsidP="00955DDF">
      <w:pPr>
        <w:pStyle w:val="afc"/>
        <w:rPr>
          <w:lang w:val="uk-UA"/>
        </w:rPr>
      </w:pPr>
      <w:r w:rsidRPr="00257431">
        <w:rPr>
          <w:lang w:val="uk-UA"/>
        </w:rPr>
        <w:t xml:space="preserve">Скористаємося колірною моделлю TLS (T - колірний тон, L - </w:t>
      </w:r>
      <w:r w:rsidRPr="00257431">
        <w:rPr>
          <w:lang w:val="uk-UA"/>
        </w:rPr>
        <w:lastRenderedPageBreak/>
        <w:t>яскравість, S - насиченість).</w:t>
      </w:r>
    </w:p>
    <w:p w:rsidR="00357073" w:rsidRPr="0052483A" w:rsidRDefault="00357073" w:rsidP="00955DDF">
      <w:pPr>
        <w:pStyle w:val="afc"/>
        <w:rPr>
          <w:lang w:val="uk-UA"/>
        </w:rPr>
      </w:pPr>
      <w:r w:rsidRPr="00257431">
        <w:rPr>
          <w:lang w:val="uk-UA"/>
        </w:rPr>
        <w:t xml:space="preserve"> Підставами в (2.1б) вираження для L і S з співвідношень (2.15) і </w:t>
      </w:r>
      <w:r w:rsidRPr="0052483A">
        <w:rPr>
          <w:lang w:val="uk-UA"/>
        </w:rPr>
        <w:t>(2.16):</w:t>
      </w:r>
    </w:p>
    <w:p w:rsidR="00357073" w:rsidRPr="002136C6" w:rsidRDefault="00E00EEF" w:rsidP="00955DDF">
      <w:pPr>
        <w:pStyle w:val="afc"/>
        <w:rPr>
          <w:sz w:val="20"/>
          <w:lang w:val="uk-UA"/>
        </w:rPr>
      </w:pPr>
      <w:r>
        <w:rPr>
          <w:lang w:val="ru-RU"/>
        </w:rPr>
        <w:object w:dxaOrig="0" w:dyaOrig="0">
          <v:shape id="_x0000_s1029" type="#_x0000_t75" style="position:absolute;left:0;text-align:left;margin-left:78.3pt;margin-top:19.65pt;width:268.5pt;height:67.5pt;z-index:1" filled="t">
            <v:fill color2="black"/>
            <v:imagedata r:id="rId77" o:title=""/>
            <w10:wrap type="square" side="right"/>
          </v:shape>
          <o:OLEObject Type="Embed" ProgID="Equation.DSMT4" ShapeID="_x0000_s1029" DrawAspect="Content" ObjectID="_1638735477" r:id="rId78"/>
        </w:object>
      </w:r>
    </w:p>
    <w:p w:rsidR="00357073" w:rsidRPr="0052483A" w:rsidRDefault="00357073" w:rsidP="00955DDF">
      <w:pPr>
        <w:pStyle w:val="14"/>
      </w:pPr>
    </w:p>
    <w:p w:rsidR="00357073" w:rsidRPr="0052483A" w:rsidRDefault="00357073" w:rsidP="00955DDF">
      <w:pPr>
        <w:pStyle w:val="14"/>
        <w:tabs>
          <w:tab w:val="center" w:pos="2892"/>
        </w:tabs>
        <w:rPr>
          <w:i/>
        </w:rPr>
      </w:pPr>
      <w:r>
        <w:rPr>
          <w:lang w:val="uk-UA"/>
        </w:rPr>
        <w:t xml:space="preserve">                     </w:t>
      </w:r>
      <w:r w:rsidRPr="0052483A">
        <w:t>(2.22),</w:t>
      </w:r>
    </w:p>
    <w:p w:rsidR="00357073" w:rsidRDefault="00357073" w:rsidP="00955DDF">
      <w:pPr>
        <w:spacing w:line="312" w:lineRule="auto"/>
        <w:ind w:firstLine="284"/>
        <w:jc w:val="both"/>
        <w:rPr>
          <w:rStyle w:val="afd"/>
          <w:szCs w:val="28"/>
          <w:lang w:val="uk-UA"/>
        </w:rPr>
      </w:pPr>
    </w:p>
    <w:p w:rsidR="00357073" w:rsidRPr="002136C6" w:rsidRDefault="00357073" w:rsidP="00955DDF">
      <w:pPr>
        <w:spacing w:line="312" w:lineRule="auto"/>
        <w:ind w:firstLine="284"/>
        <w:jc w:val="both"/>
        <w:rPr>
          <w:rStyle w:val="afd"/>
          <w:sz w:val="20"/>
          <w:lang w:val="uk-UA"/>
        </w:rPr>
      </w:pPr>
    </w:p>
    <w:p w:rsidR="00357073" w:rsidRPr="00395023" w:rsidRDefault="00357073" w:rsidP="002136C6">
      <w:pPr>
        <w:pStyle w:val="afc"/>
        <w:rPr>
          <w:lang w:val="ru-RU"/>
        </w:rPr>
      </w:pPr>
      <w:r w:rsidRPr="0052483A">
        <w:rPr>
          <w:rStyle w:val="afd"/>
          <w:lang w:val="uk-UA"/>
        </w:rPr>
        <w:t xml:space="preserve">де </w:t>
      </w:r>
      <w:r w:rsidRPr="0052483A">
        <w:t>T</w:t>
      </w:r>
      <w:r w:rsidRPr="00395023">
        <w:rPr>
          <w:vertAlign w:val="subscript"/>
          <w:lang w:val="ru-RU"/>
        </w:rPr>
        <w:t>0</w:t>
      </w:r>
      <w:r w:rsidRPr="00395023">
        <w:rPr>
          <w:lang w:val="ru-RU"/>
        </w:rPr>
        <w:t xml:space="preserve">, </w:t>
      </w:r>
      <w:r w:rsidRPr="0052483A">
        <w:t>L</w:t>
      </w:r>
      <w:r w:rsidRPr="00395023">
        <w:rPr>
          <w:vertAlign w:val="subscript"/>
          <w:lang w:val="ru-RU"/>
        </w:rPr>
        <w:t>0</w:t>
      </w:r>
      <w:r w:rsidRPr="00395023">
        <w:rPr>
          <w:lang w:val="ru-RU"/>
        </w:rPr>
        <w:t xml:space="preserve">, </w:t>
      </w:r>
      <w:r w:rsidRPr="0052483A">
        <w:t>S</w:t>
      </w:r>
      <w:r w:rsidRPr="00395023">
        <w:rPr>
          <w:vertAlign w:val="subscript"/>
          <w:lang w:val="ru-RU"/>
        </w:rPr>
        <w:t xml:space="preserve">0 </w:t>
      </w:r>
      <w:r w:rsidRPr="00395023">
        <w:rPr>
          <w:lang w:val="ru-RU"/>
        </w:rPr>
        <w:t>– вихідні значення параметрів тон, яскравість, насиченість.</w:t>
      </w:r>
    </w:p>
    <w:p w:rsidR="00357073" w:rsidRPr="00395023" w:rsidRDefault="00357073" w:rsidP="002136C6">
      <w:pPr>
        <w:pStyle w:val="afc"/>
        <w:rPr>
          <w:lang w:val="ru-RU"/>
        </w:rPr>
      </w:pPr>
      <w:r w:rsidRPr="00395023">
        <w:rPr>
          <w:lang w:val="ru-RU"/>
        </w:rPr>
        <w:t xml:space="preserve"> Провівши заміни відповідно до рівняння (2.22) отримуємо:</w:t>
      </w:r>
    </w:p>
    <w:p w:rsidR="00357073" w:rsidRPr="00924EC6" w:rsidRDefault="00357073" w:rsidP="002136C6">
      <w:pPr>
        <w:pStyle w:val="afc"/>
        <w:rPr>
          <w:lang w:val="ru-RU"/>
        </w:rPr>
      </w:pPr>
      <w:r w:rsidRPr="0052483A">
        <w:t>R</w:t>
      </w:r>
      <w:r w:rsidRPr="00924EC6">
        <w:rPr>
          <w:lang w:val="ru-RU"/>
        </w:rPr>
        <w:t xml:space="preserve"> = </w:t>
      </w:r>
      <w:r w:rsidRPr="0052483A">
        <w:t>R</w:t>
      </w:r>
      <w:r w:rsidRPr="00924EC6">
        <w:rPr>
          <w:vertAlign w:val="subscript"/>
          <w:lang w:val="ru-RU"/>
        </w:rPr>
        <w:t>0</w:t>
      </w:r>
      <w:r w:rsidRPr="0052483A">
        <w:rPr>
          <w:rFonts w:ascii="Symbol" w:hAnsi="Symbol"/>
        </w:rPr>
        <w:t></w:t>
      </w:r>
      <w:r w:rsidRPr="00924EC6">
        <w:rPr>
          <w:lang w:val="ru-RU"/>
        </w:rPr>
        <w:t xml:space="preserve"> + </w:t>
      </w:r>
      <w:r w:rsidRPr="0052483A">
        <w:t>L</w:t>
      </w:r>
      <w:r w:rsidRPr="0052483A">
        <w:rPr>
          <w:rFonts w:ascii="Symbol" w:hAnsi="Symbol"/>
          <w:vertAlign w:val="subscript"/>
        </w:rPr>
        <w:t></w:t>
      </w:r>
      <w:r w:rsidRPr="00924EC6">
        <w:rPr>
          <w:lang w:val="ru-RU"/>
        </w:rPr>
        <w:t>(1-</w:t>
      </w:r>
      <w:r w:rsidRPr="0052483A">
        <w:rPr>
          <w:rFonts w:ascii="Symbol" w:hAnsi="Symbol"/>
        </w:rPr>
        <w:t></w:t>
      </w:r>
      <w:r w:rsidRPr="00924EC6">
        <w:rPr>
          <w:lang w:val="ru-RU"/>
        </w:rPr>
        <w:t xml:space="preserve">), </w:t>
      </w:r>
      <w:r w:rsidRPr="0052483A">
        <w:t>G</w:t>
      </w:r>
      <w:r w:rsidRPr="00924EC6">
        <w:rPr>
          <w:lang w:val="ru-RU"/>
        </w:rPr>
        <w:t xml:space="preserve"> = </w:t>
      </w:r>
      <w:r w:rsidRPr="0052483A">
        <w:t>G</w:t>
      </w:r>
      <w:r w:rsidRPr="00924EC6">
        <w:rPr>
          <w:vertAlign w:val="subscript"/>
          <w:lang w:val="ru-RU"/>
        </w:rPr>
        <w:t>0</w:t>
      </w:r>
      <w:r w:rsidRPr="0052483A">
        <w:rPr>
          <w:rFonts w:ascii="Symbol" w:hAnsi="Symbol"/>
        </w:rPr>
        <w:t></w:t>
      </w:r>
      <w:r w:rsidRPr="00924EC6">
        <w:rPr>
          <w:lang w:val="ru-RU"/>
        </w:rPr>
        <w:t xml:space="preserve"> + </w:t>
      </w:r>
      <w:r w:rsidRPr="0052483A">
        <w:t>L</w:t>
      </w:r>
      <w:r w:rsidRPr="0052483A">
        <w:rPr>
          <w:rFonts w:ascii="Symbol" w:hAnsi="Symbol"/>
          <w:vertAlign w:val="subscript"/>
        </w:rPr>
        <w:t></w:t>
      </w:r>
      <w:r w:rsidRPr="00924EC6">
        <w:rPr>
          <w:lang w:val="ru-RU"/>
        </w:rPr>
        <w:t>(1-</w:t>
      </w:r>
      <w:r w:rsidRPr="0052483A">
        <w:rPr>
          <w:rFonts w:ascii="Symbol" w:hAnsi="Symbol"/>
        </w:rPr>
        <w:t></w:t>
      </w:r>
      <w:r w:rsidRPr="00924EC6">
        <w:rPr>
          <w:lang w:val="ru-RU"/>
        </w:rPr>
        <w:t xml:space="preserve">), </w:t>
      </w:r>
      <w:r w:rsidRPr="0052483A">
        <w:t>B</w:t>
      </w:r>
      <w:r w:rsidRPr="00924EC6">
        <w:rPr>
          <w:lang w:val="ru-RU"/>
        </w:rPr>
        <w:t xml:space="preserve"> = </w:t>
      </w:r>
      <w:r w:rsidRPr="0052483A">
        <w:t>B</w:t>
      </w:r>
      <w:r w:rsidRPr="00924EC6">
        <w:rPr>
          <w:vertAlign w:val="subscript"/>
          <w:lang w:val="ru-RU"/>
        </w:rPr>
        <w:t>0</w:t>
      </w:r>
      <w:r w:rsidRPr="0052483A">
        <w:rPr>
          <w:rFonts w:ascii="Symbol" w:hAnsi="Symbol"/>
        </w:rPr>
        <w:t></w:t>
      </w:r>
      <w:r w:rsidRPr="00924EC6">
        <w:rPr>
          <w:lang w:val="ru-RU"/>
        </w:rPr>
        <w:t xml:space="preserve"> + </w:t>
      </w:r>
      <w:r w:rsidRPr="0052483A">
        <w:t>L</w:t>
      </w:r>
      <w:r w:rsidRPr="0052483A">
        <w:rPr>
          <w:rFonts w:ascii="Symbol" w:hAnsi="Symbol"/>
          <w:vertAlign w:val="subscript"/>
        </w:rPr>
        <w:t></w:t>
      </w:r>
      <w:r w:rsidRPr="00924EC6">
        <w:rPr>
          <w:lang w:val="ru-RU"/>
        </w:rPr>
        <w:t>(1-</w:t>
      </w:r>
      <w:r w:rsidRPr="0052483A">
        <w:rPr>
          <w:rFonts w:ascii="Symbol" w:hAnsi="Symbol"/>
        </w:rPr>
        <w:t></w:t>
      </w:r>
      <w:r w:rsidRPr="00924EC6">
        <w:rPr>
          <w:lang w:val="ru-RU"/>
        </w:rPr>
        <w:t>)</w:t>
      </w:r>
    </w:p>
    <w:p w:rsidR="00357073" w:rsidRDefault="00357073" w:rsidP="002136C6">
      <w:pPr>
        <w:pStyle w:val="afc"/>
        <w:rPr>
          <w:lang w:val="uk-UA"/>
        </w:rPr>
      </w:pPr>
      <w:r w:rsidRPr="00395023">
        <w:rPr>
          <w:lang w:val="ru-RU"/>
        </w:rPr>
        <w:t xml:space="preserve">Так як </w:t>
      </w:r>
      <w:r w:rsidRPr="0052483A">
        <w:rPr>
          <w:position w:val="-3"/>
        </w:rPr>
        <w:object w:dxaOrig="920" w:dyaOrig="279">
          <v:shape id="_x0000_i1060" type="#_x0000_t75" style="width:45.6pt;height:14.4pt" o:ole="" filled="t">
            <v:fill color2="black"/>
            <v:imagedata r:id="rId79" o:title=""/>
          </v:shape>
          <o:OLEObject Type="Embed" ProgID="Equation.3" ShapeID="_x0000_i1060" DrawAspect="Content" ObjectID="_1638735386" r:id="rId80"/>
        </w:object>
      </w:r>
      <w:r w:rsidRPr="00395023">
        <w:rPr>
          <w:lang w:val="ru-RU"/>
        </w:rPr>
        <w:t>, спростимо це співвідношення:</w:t>
      </w:r>
    </w:p>
    <w:p w:rsidR="00357073" w:rsidRPr="002136C6" w:rsidRDefault="00357073" w:rsidP="002136C6">
      <w:pPr>
        <w:pStyle w:val="afc"/>
        <w:rPr>
          <w:sz w:val="20"/>
          <w:lang w:val="uk-UA"/>
        </w:rPr>
      </w:pPr>
    </w:p>
    <w:p w:rsidR="00357073" w:rsidRPr="0052483A" w:rsidRDefault="00357073" w:rsidP="002136C6">
      <w:pPr>
        <w:pStyle w:val="24"/>
        <w:rPr>
          <w:rStyle w:val="afd"/>
          <w:szCs w:val="28"/>
          <w:lang w:val="uk-UA"/>
        </w:rPr>
      </w:pPr>
      <w:r>
        <w:rPr>
          <w:lang w:val="uk-UA"/>
        </w:rPr>
        <w:tab/>
      </w:r>
      <w:r w:rsidRPr="0052483A">
        <w:rPr>
          <w:lang w:val="uk-UA"/>
        </w:rPr>
        <w:t>R = R</w:t>
      </w:r>
      <w:r w:rsidRPr="0052483A">
        <w:rPr>
          <w:vertAlign w:val="subscript"/>
          <w:lang w:val="uk-UA"/>
        </w:rPr>
        <w:t>0</w:t>
      </w:r>
      <w:r w:rsidRPr="0052483A">
        <w:rPr>
          <w:rFonts w:ascii="Symbol" w:hAnsi="Symbol"/>
          <w:lang w:val="uk-UA"/>
        </w:rPr>
        <w:t></w:t>
      </w:r>
      <w:r w:rsidRPr="0052483A">
        <w:rPr>
          <w:lang w:val="uk-UA"/>
        </w:rPr>
        <w:t xml:space="preserve"> + L</w:t>
      </w:r>
      <w:r w:rsidRPr="0052483A">
        <w:rPr>
          <w:rFonts w:ascii="Symbol" w:hAnsi="Symbol"/>
          <w:vertAlign w:val="subscript"/>
          <w:lang w:val="uk-UA"/>
        </w:rPr>
        <w:t></w:t>
      </w:r>
      <w:r w:rsidRPr="0052483A">
        <w:rPr>
          <w:lang w:val="uk-UA"/>
        </w:rPr>
        <w:object w:dxaOrig="200" w:dyaOrig="340">
          <v:shape id="_x0000_i1061" type="#_x0000_t75" style="width:9.6pt;height:17.4pt" o:ole="" filled="t">
            <v:fill color2="black"/>
            <v:imagedata r:id="rId81" o:title=""/>
          </v:shape>
          <o:OLEObject Type="Embed" ProgID="Equation.3" ShapeID="_x0000_i1061" DrawAspect="Content" ObjectID="_1638735387" r:id="rId82"/>
        </w:object>
      </w:r>
      <w:r w:rsidRPr="0052483A">
        <w:rPr>
          <w:lang w:val="uk-UA"/>
        </w:rPr>
        <w:t>, G = G</w:t>
      </w:r>
      <w:r w:rsidRPr="0052483A">
        <w:rPr>
          <w:vertAlign w:val="subscript"/>
          <w:lang w:val="uk-UA"/>
        </w:rPr>
        <w:t>0</w:t>
      </w:r>
      <w:r w:rsidRPr="0052483A">
        <w:rPr>
          <w:rFonts w:ascii="Symbol" w:hAnsi="Symbol"/>
          <w:lang w:val="uk-UA"/>
        </w:rPr>
        <w:t></w:t>
      </w:r>
      <w:r w:rsidRPr="0052483A">
        <w:rPr>
          <w:lang w:val="uk-UA"/>
        </w:rPr>
        <w:t xml:space="preserve"> + L</w:t>
      </w:r>
      <w:r w:rsidRPr="0052483A">
        <w:rPr>
          <w:rFonts w:ascii="Symbol" w:hAnsi="Symbol"/>
          <w:vertAlign w:val="subscript"/>
          <w:lang w:val="uk-UA"/>
        </w:rPr>
        <w:t></w:t>
      </w:r>
      <w:r w:rsidRPr="0052483A">
        <w:rPr>
          <w:lang w:val="uk-UA"/>
        </w:rPr>
        <w:object w:dxaOrig="200" w:dyaOrig="340">
          <v:shape id="_x0000_i1062" type="#_x0000_t75" style="width:9.6pt;height:17.4pt" o:ole="" filled="t">
            <v:fill color2="black"/>
            <v:imagedata r:id="rId83" o:title=""/>
          </v:shape>
          <o:OLEObject Type="Embed" ProgID="Equation.3" ShapeID="_x0000_i1062" DrawAspect="Content" ObjectID="_1638735388" r:id="rId84"/>
        </w:object>
      </w:r>
      <w:r w:rsidRPr="0052483A">
        <w:rPr>
          <w:lang w:val="uk-UA"/>
        </w:rPr>
        <w:t>, B = B</w:t>
      </w:r>
      <w:r w:rsidRPr="0052483A">
        <w:rPr>
          <w:vertAlign w:val="subscript"/>
          <w:lang w:val="uk-UA"/>
        </w:rPr>
        <w:t>0</w:t>
      </w:r>
      <w:r w:rsidRPr="0052483A">
        <w:rPr>
          <w:rFonts w:ascii="Symbol" w:hAnsi="Symbol"/>
          <w:lang w:val="uk-UA"/>
        </w:rPr>
        <w:t></w:t>
      </w:r>
      <w:r w:rsidRPr="0052483A">
        <w:rPr>
          <w:lang w:val="uk-UA"/>
        </w:rPr>
        <w:t xml:space="preserve"> + L</w:t>
      </w:r>
      <w:r w:rsidRPr="0052483A">
        <w:rPr>
          <w:rFonts w:ascii="Symbol" w:hAnsi="Symbol"/>
          <w:vertAlign w:val="subscript"/>
          <w:lang w:val="uk-UA"/>
        </w:rPr>
        <w:t></w:t>
      </w:r>
      <w:r w:rsidRPr="0052483A">
        <w:rPr>
          <w:lang w:val="uk-UA"/>
        </w:rPr>
        <w:object w:dxaOrig="200" w:dyaOrig="340">
          <v:shape id="_x0000_i1063" type="#_x0000_t75" style="width:9.6pt;height:17.4pt" o:ole="" filled="t">
            <v:fill color2="black"/>
            <v:imagedata r:id="rId83" o:title=""/>
          </v:shape>
          <o:OLEObject Type="Embed" ProgID="Equation.3" ShapeID="_x0000_i1063" DrawAspect="Content" ObjectID="_1638735389" r:id="rId85"/>
        </w:object>
      </w:r>
      <w:r w:rsidRPr="0052483A">
        <w:rPr>
          <w:lang w:val="uk-UA"/>
        </w:rPr>
        <w:tab/>
      </w:r>
      <w:r w:rsidRPr="0052483A">
        <w:rPr>
          <w:rStyle w:val="afd"/>
          <w:szCs w:val="28"/>
          <w:lang w:val="uk-UA"/>
        </w:rPr>
        <w:t>(2.23)</w:t>
      </w:r>
    </w:p>
    <w:p w:rsidR="00357073" w:rsidRPr="0052483A" w:rsidRDefault="00357073" w:rsidP="00955DDF">
      <w:pPr>
        <w:spacing w:line="312" w:lineRule="auto"/>
        <w:ind w:firstLine="284"/>
        <w:jc w:val="both"/>
        <w:rPr>
          <w:lang w:val="uk-UA"/>
        </w:rPr>
      </w:pPr>
    </w:p>
    <w:p w:rsidR="00357073" w:rsidRPr="00395023" w:rsidRDefault="00357073" w:rsidP="002136C6">
      <w:pPr>
        <w:pStyle w:val="afc"/>
        <w:rPr>
          <w:lang w:val="uk-UA"/>
        </w:rPr>
      </w:pPr>
      <w:r w:rsidRPr="00395023">
        <w:rPr>
          <w:lang w:val="uk-UA"/>
        </w:rPr>
        <w:t xml:space="preserve">де </w:t>
      </w:r>
      <w:r w:rsidRPr="002136C6">
        <w:object w:dxaOrig="200" w:dyaOrig="340">
          <v:shape id="_x0000_i1064" type="#_x0000_t75" style="width:9.6pt;height:17.4pt" o:ole="" filled="t">
            <v:fill color2="black"/>
            <v:imagedata r:id="rId83" o:title=""/>
          </v:shape>
          <o:OLEObject Type="Embed" ProgID="Equation.3" ShapeID="_x0000_i1064" DrawAspect="Content" ObjectID="_1638735390" r:id="rId86"/>
        </w:object>
      </w:r>
      <w:r w:rsidRPr="00395023">
        <w:rPr>
          <w:lang w:val="uk-UA"/>
        </w:rPr>
        <w:t xml:space="preserve"> - інверсія від .</w:t>
      </w:r>
    </w:p>
    <w:p w:rsidR="00357073" w:rsidRPr="0052483A" w:rsidRDefault="00357073" w:rsidP="00955DDF">
      <w:pPr>
        <w:pStyle w:val="afc"/>
        <w:rPr>
          <w:lang w:val="uk-UA"/>
        </w:rPr>
      </w:pPr>
      <w:r w:rsidRPr="00257431">
        <w:rPr>
          <w:lang w:val="uk-UA"/>
        </w:rPr>
        <w:t xml:space="preserve">Для знаходження довжини </w:t>
      </w:r>
      <w:r w:rsidRPr="0052483A">
        <w:rPr>
          <w:i/>
          <w:lang w:val="uk-UA"/>
        </w:rPr>
        <w:t>i</w:t>
      </w:r>
      <w:r w:rsidRPr="0052483A">
        <w:rPr>
          <w:lang w:val="uk-UA"/>
        </w:rPr>
        <w:t xml:space="preserve">-го </w:t>
      </w:r>
      <w:r w:rsidRPr="00257431">
        <w:rPr>
          <w:lang w:val="uk-UA"/>
        </w:rPr>
        <w:t>ділянки шляху проекційного променя в атмосфері застосуємо математичну модель геометричних перетворень зображення, викладену в</w:t>
      </w:r>
      <w:r w:rsidRPr="0052483A">
        <w:rPr>
          <w:lang w:val="uk-UA"/>
        </w:rPr>
        <w:t xml:space="preserve"> [15].</w:t>
      </w:r>
    </w:p>
    <w:p w:rsidR="00357073" w:rsidRPr="0052483A" w:rsidRDefault="00357073" w:rsidP="00955DDF">
      <w:pPr>
        <w:spacing w:line="312" w:lineRule="auto"/>
        <w:ind w:firstLine="284"/>
        <w:jc w:val="both"/>
        <w:rPr>
          <w:lang w:val="uk-UA"/>
        </w:rPr>
      </w:pPr>
    </w:p>
    <w:p w:rsidR="00357073" w:rsidRPr="0052483A" w:rsidRDefault="00357073" w:rsidP="002136C6">
      <w:pPr>
        <w:pStyle w:val="24"/>
        <w:rPr>
          <w:i/>
        </w:rPr>
      </w:pPr>
      <w:r>
        <w:rPr>
          <w:lang w:val="uk-UA"/>
        </w:rPr>
        <w:tab/>
      </w:r>
      <w:r w:rsidR="00E00EEF">
        <w:rPr>
          <w:noProof/>
        </w:rPr>
        <w:pict>
          <v:shape id="Рисунок 6" o:spid="_x0000_i1065" type="#_x0000_t75" style="width:64.8pt;height:41.4pt;visibility:visible" filled="t">
            <v:imagedata r:id="rId87" o:title=""/>
          </v:shape>
        </w:pict>
      </w:r>
      <w:r w:rsidRPr="0052483A">
        <w:tab/>
        <w:t>(2.24)</w:t>
      </w:r>
    </w:p>
    <w:p w:rsidR="00357073" w:rsidRPr="0052483A" w:rsidRDefault="00357073" w:rsidP="00955DDF">
      <w:pPr>
        <w:spacing w:line="312" w:lineRule="auto"/>
        <w:ind w:firstLine="284"/>
        <w:jc w:val="both"/>
        <w:rPr>
          <w:i/>
          <w:lang w:val="uk-UA"/>
        </w:rPr>
      </w:pPr>
    </w:p>
    <w:p w:rsidR="00357073" w:rsidRPr="0052483A" w:rsidRDefault="00357073" w:rsidP="00955DDF">
      <w:pPr>
        <w:pStyle w:val="afc"/>
        <w:rPr>
          <w:lang w:val="uk-UA"/>
        </w:rPr>
      </w:pPr>
      <w:r w:rsidRPr="0052483A">
        <w:rPr>
          <w:lang w:val="uk-UA"/>
        </w:rPr>
        <w:t xml:space="preserve">де </w:t>
      </w:r>
      <w:r w:rsidRPr="0052483A">
        <w:rPr>
          <w:i/>
          <w:lang w:val="uk-UA"/>
        </w:rPr>
        <w:t>V</w:t>
      </w:r>
      <w:r w:rsidRPr="0052483A">
        <w:rPr>
          <w:lang w:val="uk-UA"/>
        </w:rPr>
        <w:t xml:space="preserve"> - </w:t>
      </w:r>
      <w:r w:rsidRPr="00257431">
        <w:rPr>
          <w:lang w:val="uk-UA"/>
        </w:rPr>
        <w:t>модуль вектора спостереження</w:t>
      </w:r>
      <w:r w:rsidRPr="0052483A">
        <w:rPr>
          <w:lang w:val="uk-UA"/>
        </w:rPr>
        <w:t xml:space="preserve">; </w:t>
      </w:r>
      <w:r w:rsidRPr="0052483A">
        <w:rPr>
          <w:i/>
          <w:lang w:val="uk-UA"/>
        </w:rPr>
        <w:t>V</w:t>
      </w:r>
      <w:r w:rsidRPr="0052483A">
        <w:rPr>
          <w:i/>
          <w:vertAlign w:val="subscript"/>
          <w:lang w:val="uk-UA"/>
        </w:rPr>
        <w:t>y</w:t>
      </w:r>
      <w:r w:rsidRPr="0052483A">
        <w:rPr>
          <w:lang w:val="uk-UA"/>
        </w:rPr>
        <w:t xml:space="preserve"> - </w:t>
      </w:r>
      <w:r w:rsidRPr="00257431">
        <w:rPr>
          <w:lang w:val="uk-UA"/>
        </w:rPr>
        <w:t xml:space="preserve">проекція вектора </w:t>
      </w:r>
      <w:r w:rsidRPr="0052483A">
        <w:rPr>
          <w:i/>
          <w:lang w:val="uk-UA"/>
        </w:rPr>
        <w:t xml:space="preserve">V </w:t>
      </w:r>
      <w:r w:rsidRPr="00257431">
        <w:rPr>
          <w:lang w:val="uk-UA"/>
        </w:rPr>
        <w:t xml:space="preserve">на вісь </w:t>
      </w:r>
      <w:r w:rsidRPr="0052483A">
        <w:rPr>
          <w:i/>
          <w:lang w:val="uk-UA"/>
        </w:rPr>
        <w:t>Y</w:t>
      </w:r>
      <w:r w:rsidRPr="0052483A">
        <w:rPr>
          <w:lang w:val="uk-UA"/>
        </w:rPr>
        <w:t xml:space="preserve">; </w:t>
      </w:r>
      <w:r w:rsidRPr="0052483A">
        <w:rPr>
          <w:i/>
          <w:lang w:val="uk-UA"/>
        </w:rPr>
        <w:t>H</w:t>
      </w:r>
      <w:r w:rsidRPr="0052483A">
        <w:rPr>
          <w:i/>
          <w:vertAlign w:val="subscript"/>
          <w:lang w:val="uk-UA"/>
        </w:rPr>
        <w:t>i</w:t>
      </w:r>
      <w:r w:rsidRPr="0052483A">
        <w:rPr>
          <w:lang w:val="uk-UA"/>
        </w:rPr>
        <w:t xml:space="preserve"> - </w:t>
      </w:r>
      <w:r w:rsidRPr="00257431">
        <w:rPr>
          <w:lang w:val="uk-UA"/>
        </w:rPr>
        <w:t>проекція</w:t>
      </w:r>
      <w:r w:rsidRPr="0052483A">
        <w:rPr>
          <w:lang w:val="uk-UA"/>
        </w:rPr>
        <w:t xml:space="preserve"> </w:t>
      </w:r>
      <w:r w:rsidRPr="0052483A">
        <w:rPr>
          <w:i/>
          <w:lang w:val="uk-UA"/>
        </w:rPr>
        <w:t>l</w:t>
      </w:r>
      <w:r w:rsidRPr="0052483A">
        <w:rPr>
          <w:i/>
          <w:vertAlign w:val="subscript"/>
          <w:lang w:val="uk-UA"/>
        </w:rPr>
        <w:t>i</w:t>
      </w:r>
      <w:r w:rsidRPr="0052483A">
        <w:rPr>
          <w:lang w:val="uk-UA"/>
        </w:rPr>
        <w:t xml:space="preserve"> </w:t>
      </w:r>
      <w:r w:rsidRPr="00257431">
        <w:rPr>
          <w:lang w:val="uk-UA"/>
        </w:rPr>
        <w:t xml:space="preserve">на вісь </w:t>
      </w:r>
      <w:r w:rsidRPr="0052483A">
        <w:rPr>
          <w:i/>
          <w:lang w:val="uk-UA"/>
        </w:rPr>
        <w:t>Y</w:t>
      </w:r>
      <w:r w:rsidRPr="0052483A">
        <w:rPr>
          <w:lang w:val="uk-UA"/>
        </w:rPr>
        <w:t>.</w:t>
      </w:r>
    </w:p>
    <w:p w:rsidR="00357073" w:rsidRPr="0052483A" w:rsidRDefault="00357073" w:rsidP="00955DDF">
      <w:pPr>
        <w:pStyle w:val="afc"/>
        <w:rPr>
          <w:lang w:val="uk-UA"/>
        </w:rPr>
      </w:pPr>
      <w:r w:rsidRPr="00257431">
        <w:rPr>
          <w:lang w:val="uk-UA"/>
        </w:rPr>
        <w:t xml:space="preserve">Розділимо в (2.24) ліву і праву частину на </w:t>
      </w:r>
      <w:r w:rsidRPr="0052483A">
        <w:rPr>
          <w:i/>
          <w:lang w:val="uk-UA"/>
        </w:rPr>
        <w:t>l</w:t>
      </w:r>
      <w:r w:rsidRPr="0052483A">
        <w:rPr>
          <w:i/>
          <w:vertAlign w:val="subscript"/>
          <w:lang w:val="uk-UA"/>
        </w:rPr>
        <w:t>i</w:t>
      </w:r>
      <w:r w:rsidRPr="0052483A">
        <w:rPr>
          <w:i/>
          <w:vertAlign w:val="superscript"/>
          <w:lang w:val="uk-UA"/>
        </w:rPr>
        <w:t>0</w:t>
      </w:r>
      <w:r w:rsidRPr="0052483A">
        <w:rPr>
          <w:lang w:val="uk-UA"/>
        </w:rPr>
        <w:t xml:space="preserve"> </w:t>
      </w:r>
      <w:r w:rsidRPr="00257431">
        <w:rPr>
          <w:lang w:val="uk-UA"/>
        </w:rPr>
        <w:t xml:space="preserve">і підставимо </w:t>
      </w:r>
      <w:r w:rsidRPr="0052483A">
        <w:rPr>
          <w:lang w:val="uk-UA"/>
        </w:rPr>
        <w:t>в (2.21):</w:t>
      </w:r>
    </w:p>
    <w:p w:rsidR="00357073" w:rsidRPr="0052483A" w:rsidRDefault="00357073" w:rsidP="00955DDF">
      <w:pPr>
        <w:spacing w:line="312" w:lineRule="auto"/>
        <w:ind w:firstLine="284"/>
        <w:jc w:val="both"/>
        <w:rPr>
          <w:lang w:val="uk-UA"/>
        </w:rPr>
      </w:pPr>
    </w:p>
    <w:p w:rsidR="00357073" w:rsidRPr="00955DDF" w:rsidRDefault="00357073" w:rsidP="00955DDF">
      <w:pPr>
        <w:pStyle w:val="14"/>
        <w:ind w:left="2880" w:firstLine="175"/>
        <w:jc w:val="right"/>
        <w:rPr>
          <w:i/>
          <w:lang w:val="uk-UA"/>
        </w:rPr>
      </w:pPr>
      <w:r w:rsidRPr="0052483A">
        <w:rPr>
          <w:position w:val="-33"/>
        </w:rPr>
        <w:object w:dxaOrig="1200" w:dyaOrig="580">
          <v:shape id="_x0000_i1066" type="#_x0000_t75" style="width:88.8pt;height:48pt" o:ole="" filled="t">
            <v:fill color2="black"/>
            <v:imagedata r:id="rId88" o:title=""/>
          </v:shape>
          <o:OLEObject Type="Embed" ProgID="Equation.3" ShapeID="_x0000_i1066" DrawAspect="Content" ObjectID="_1638735391" r:id="rId89"/>
        </w:object>
      </w:r>
      <w:r w:rsidRPr="00955DDF">
        <w:rPr>
          <w:lang w:val="uk-UA"/>
        </w:rPr>
        <w:tab/>
        <w:t>(2.25)</w:t>
      </w:r>
    </w:p>
    <w:p w:rsidR="00357073" w:rsidRPr="00257431" w:rsidRDefault="00357073" w:rsidP="00955DDF">
      <w:pPr>
        <w:pStyle w:val="afc"/>
        <w:rPr>
          <w:lang w:val="uk-UA"/>
        </w:rPr>
      </w:pPr>
      <w:r w:rsidRPr="00257431">
        <w:rPr>
          <w:lang w:val="uk-UA"/>
        </w:rPr>
        <w:t>Таким чином, співвідношення (2.23) і (2.25) дозволяють обчислити для кожного пікселя екрану з урахуванням прозорості ділянок атмосфери складові кольору RGB об'єкта, на який потрапив проекційний промінь.</w:t>
      </w:r>
    </w:p>
    <w:p w:rsidR="00357073" w:rsidRPr="0052483A" w:rsidRDefault="00357073" w:rsidP="00955DDF">
      <w:pPr>
        <w:pStyle w:val="afc"/>
        <w:rPr>
          <w:lang w:val="uk-UA"/>
        </w:rPr>
      </w:pPr>
      <w:r w:rsidRPr="00257431">
        <w:rPr>
          <w:lang w:val="uk-UA"/>
        </w:rPr>
        <w:t xml:space="preserve"> Розглянемо приклад, представлений на малюнку 2.3.  Точки 1,2,3 </w:t>
      </w:r>
      <w:r w:rsidRPr="00257431">
        <w:rPr>
          <w:lang w:val="uk-UA"/>
        </w:rPr>
        <w:lastRenderedPageBreak/>
        <w:t>визначають три можливі випадки положення центру проекції на висоті</w:t>
      </w:r>
      <w:r w:rsidRPr="00257431">
        <w:rPr>
          <w:i/>
          <w:lang w:val="uk-UA"/>
        </w:rPr>
        <w:t xml:space="preserve"> </w:t>
      </w:r>
      <w:r w:rsidRPr="0052483A">
        <w:rPr>
          <w:i/>
          <w:lang w:val="uk-UA"/>
        </w:rPr>
        <w:t xml:space="preserve">Н </w:t>
      </w:r>
      <w:r w:rsidRPr="00257431">
        <w:rPr>
          <w:lang w:val="uk-UA"/>
        </w:rPr>
        <w:t>по відношенню до поверхні Землі.  На малюнку прийняті наступні позначення</w:t>
      </w:r>
      <w:r w:rsidRPr="0052483A">
        <w:rPr>
          <w:lang w:val="uk-UA"/>
        </w:rPr>
        <w:t xml:space="preserve">: </w:t>
      </w:r>
      <w:r w:rsidRPr="0052483A">
        <w:rPr>
          <w:i/>
          <w:lang w:val="uk-UA"/>
        </w:rPr>
        <w:t>V</w:t>
      </w:r>
      <w:r w:rsidRPr="0052483A">
        <w:rPr>
          <w:lang w:val="uk-UA"/>
        </w:rPr>
        <w:t xml:space="preserve"> - </w:t>
      </w:r>
      <w:r w:rsidRPr="00257431">
        <w:rPr>
          <w:lang w:val="uk-UA"/>
        </w:rPr>
        <w:t>відстань від точки спостереження до екрану монітора</w:t>
      </w:r>
      <w:r w:rsidRPr="0052483A">
        <w:rPr>
          <w:lang w:val="uk-UA"/>
        </w:rPr>
        <w:t xml:space="preserve">, </w:t>
      </w:r>
      <w:r w:rsidRPr="0052483A">
        <w:rPr>
          <w:i/>
          <w:lang w:val="uk-UA"/>
        </w:rPr>
        <w:t>V</w:t>
      </w:r>
      <w:r w:rsidRPr="0052483A">
        <w:rPr>
          <w:i/>
          <w:vertAlign w:val="subscript"/>
          <w:lang w:val="uk-UA"/>
        </w:rPr>
        <w:t>y</w:t>
      </w:r>
      <w:r w:rsidRPr="0052483A">
        <w:rPr>
          <w:lang w:val="uk-UA"/>
        </w:rPr>
        <w:t xml:space="preserve"> - </w:t>
      </w:r>
      <w:r w:rsidRPr="00257431">
        <w:rPr>
          <w:lang w:val="uk-UA"/>
        </w:rPr>
        <w:t>проекція вектора</w:t>
      </w:r>
      <w:r w:rsidRPr="0052483A">
        <w:rPr>
          <w:lang w:val="uk-UA"/>
        </w:rPr>
        <w:t xml:space="preserve"> </w:t>
      </w:r>
      <w:r w:rsidRPr="0052483A">
        <w:rPr>
          <w:i/>
          <w:lang w:val="uk-UA"/>
        </w:rPr>
        <w:t>V</w:t>
      </w:r>
      <w:r w:rsidRPr="0052483A">
        <w:rPr>
          <w:lang w:val="uk-UA"/>
        </w:rPr>
        <w:t xml:space="preserve"> </w:t>
      </w:r>
      <w:r w:rsidRPr="00257431">
        <w:rPr>
          <w:lang w:val="uk-UA"/>
        </w:rPr>
        <w:t xml:space="preserve">на вісь </w:t>
      </w:r>
      <w:r w:rsidRPr="0052483A">
        <w:rPr>
          <w:lang w:val="uk-UA"/>
        </w:rPr>
        <w:t xml:space="preserve">Y, </w:t>
      </w:r>
      <w:r w:rsidRPr="0052483A">
        <w:rPr>
          <w:i/>
          <w:lang w:val="uk-UA"/>
        </w:rPr>
        <w:t>H</w:t>
      </w:r>
      <w:r w:rsidRPr="0052483A">
        <w:rPr>
          <w:lang w:val="uk-UA"/>
        </w:rPr>
        <w:t xml:space="preserve"> - </w:t>
      </w:r>
      <w:r w:rsidRPr="00257431">
        <w:rPr>
          <w:lang w:val="uk-UA"/>
        </w:rPr>
        <w:t>висота точки спостереження</w:t>
      </w:r>
      <w:r w:rsidRPr="0052483A">
        <w:rPr>
          <w:lang w:val="uk-UA"/>
        </w:rPr>
        <w:t xml:space="preserve">, </w:t>
      </w:r>
      <w:r w:rsidRPr="0052483A">
        <w:rPr>
          <w:i/>
          <w:lang w:val="uk-UA"/>
        </w:rPr>
        <w:t>H</w:t>
      </w:r>
      <w:r w:rsidRPr="0052483A">
        <w:rPr>
          <w:i/>
          <w:vertAlign w:val="subscript"/>
          <w:lang w:val="uk-UA"/>
        </w:rPr>
        <w:t>мин</w:t>
      </w:r>
      <w:r w:rsidRPr="0052483A">
        <w:rPr>
          <w:lang w:val="uk-UA"/>
        </w:rPr>
        <w:t xml:space="preserve"> - </w:t>
      </w:r>
      <w:r w:rsidRPr="00257431">
        <w:rPr>
          <w:lang w:val="uk-UA"/>
        </w:rPr>
        <w:t>висота шару хмар</w:t>
      </w:r>
      <w:r w:rsidRPr="0052483A">
        <w:rPr>
          <w:lang w:val="uk-UA"/>
        </w:rPr>
        <w:t xml:space="preserve">, </w:t>
      </w:r>
      <w:r w:rsidRPr="0052483A">
        <w:rPr>
          <w:rFonts w:ascii="Symbol" w:hAnsi="Symbol"/>
          <w:i/>
          <w:lang w:val="uk-UA"/>
        </w:rPr>
        <w:t></w:t>
      </w:r>
      <w:r w:rsidRPr="0052483A">
        <w:rPr>
          <w:i/>
          <w:lang w:val="uk-UA"/>
        </w:rPr>
        <w:t>H</w:t>
      </w:r>
      <w:r w:rsidRPr="0052483A">
        <w:rPr>
          <w:lang w:val="uk-UA"/>
        </w:rPr>
        <w:t xml:space="preserve"> - </w:t>
      </w:r>
      <w:r w:rsidRPr="00257431">
        <w:rPr>
          <w:lang w:val="uk-UA"/>
        </w:rPr>
        <w:t>товщина хмарного шару</w:t>
      </w:r>
      <w:r w:rsidRPr="0052483A">
        <w:rPr>
          <w:lang w:val="uk-UA"/>
        </w:rPr>
        <w:t xml:space="preserve">, </w:t>
      </w:r>
      <w:r w:rsidRPr="0052483A">
        <w:rPr>
          <w:i/>
          <w:lang w:val="uk-UA"/>
        </w:rPr>
        <w:t>H</w:t>
      </w:r>
      <w:r w:rsidRPr="0052483A">
        <w:rPr>
          <w:i/>
          <w:vertAlign w:val="subscript"/>
          <w:lang w:val="uk-UA"/>
        </w:rPr>
        <w:t>макс</w:t>
      </w:r>
      <w:r w:rsidRPr="0052483A">
        <w:rPr>
          <w:lang w:val="uk-UA"/>
        </w:rPr>
        <w:t xml:space="preserve"> - </w:t>
      </w:r>
      <w:r w:rsidRPr="00257431">
        <w:rPr>
          <w:lang w:val="uk-UA"/>
        </w:rPr>
        <w:t>граничне значення висоти</w:t>
      </w:r>
      <w:r w:rsidRPr="0052483A">
        <w:rPr>
          <w:lang w:val="uk-UA"/>
        </w:rPr>
        <w:t>.</w:t>
      </w:r>
    </w:p>
    <w:p w:rsidR="00357073" w:rsidRPr="0052483A" w:rsidRDefault="00357073" w:rsidP="002136C6">
      <w:pPr>
        <w:pStyle w:val="aff6"/>
      </w:pPr>
      <w:r w:rsidRPr="0052483A">
        <w:object w:dxaOrig="7560" w:dyaOrig="4550">
          <v:shape id="_x0000_i1067" type="#_x0000_t75" style="width:403.8pt;height:268.2pt" o:ole="" filled="t">
            <v:fill color2="black"/>
            <v:imagedata r:id="rId90" o:title=""/>
          </v:shape>
          <o:OLEObject Type="Embed" ProgID="Word.Picture.8" ShapeID="_x0000_i1067" DrawAspect="Content" ObjectID="_1638735392" r:id="rId91"/>
        </w:object>
      </w:r>
    </w:p>
    <w:p w:rsidR="00357073" w:rsidRPr="0052483A" w:rsidRDefault="00357073" w:rsidP="00955DDF">
      <w:pPr>
        <w:pStyle w:val="afc"/>
        <w:rPr>
          <w:lang w:val="uk-UA"/>
        </w:rPr>
      </w:pPr>
    </w:p>
    <w:p w:rsidR="00357073" w:rsidRPr="0052483A" w:rsidRDefault="00357073" w:rsidP="00955DDF">
      <w:pPr>
        <w:pStyle w:val="aff6"/>
        <w:rPr>
          <w:lang w:val="uk-UA"/>
        </w:rPr>
      </w:pPr>
      <w:r w:rsidRPr="0052483A">
        <w:rPr>
          <w:lang w:val="uk-UA"/>
        </w:rPr>
        <w:t xml:space="preserve">Рисунок 2.3 – </w:t>
      </w:r>
      <w:r w:rsidRPr="00257431">
        <w:rPr>
          <w:lang w:val="uk-UA"/>
        </w:rPr>
        <w:t>Модель обробки прозорості атмосфери</w:t>
      </w:r>
    </w:p>
    <w:p w:rsidR="00357073" w:rsidRDefault="00357073" w:rsidP="00955DDF">
      <w:pPr>
        <w:pStyle w:val="afc"/>
        <w:rPr>
          <w:lang w:val="uk-UA"/>
        </w:rPr>
      </w:pPr>
    </w:p>
    <w:p w:rsidR="00357073" w:rsidRPr="0052483A" w:rsidRDefault="00357073" w:rsidP="00955DDF">
      <w:pPr>
        <w:pStyle w:val="afc"/>
        <w:rPr>
          <w:lang w:val="uk-UA"/>
        </w:rPr>
      </w:pPr>
      <w:r w:rsidRPr="00257431">
        <w:rPr>
          <w:lang w:val="uk-UA"/>
        </w:rPr>
        <w:t xml:space="preserve">Для спрощення обчислень скористаємося логарифмічною системою числення. Позначимо показник в (2.25) через </w:t>
      </w:r>
      <w:r w:rsidRPr="0052483A">
        <w:rPr>
          <w:rFonts w:ascii="Symbol" w:hAnsi="Symbol"/>
          <w:lang w:val="uk-UA"/>
        </w:rPr>
        <w:t></w:t>
      </w:r>
      <w:r w:rsidRPr="0052483A">
        <w:rPr>
          <w:lang w:val="uk-UA"/>
        </w:rPr>
        <w:t xml:space="preserve">. </w:t>
      </w:r>
      <w:r w:rsidRPr="00257431">
        <w:rPr>
          <w:lang w:val="uk-UA"/>
        </w:rPr>
        <w:t>тоді маємо</w:t>
      </w:r>
      <w:r w:rsidRPr="0052483A">
        <w:rPr>
          <w:lang w:val="uk-UA"/>
        </w:rPr>
        <w:t>:</w:t>
      </w:r>
    </w:p>
    <w:p w:rsidR="00357073" w:rsidRPr="0052483A" w:rsidRDefault="00357073" w:rsidP="00955DDF">
      <w:pPr>
        <w:spacing w:line="312" w:lineRule="auto"/>
        <w:ind w:firstLine="284"/>
        <w:jc w:val="both"/>
        <w:rPr>
          <w:lang w:val="uk-UA"/>
        </w:rPr>
      </w:pPr>
    </w:p>
    <w:p w:rsidR="00357073" w:rsidRPr="0052483A" w:rsidRDefault="00357073" w:rsidP="00955DDF">
      <w:pPr>
        <w:pStyle w:val="14"/>
        <w:rPr>
          <w:i/>
        </w:rPr>
      </w:pPr>
      <w:r>
        <w:rPr>
          <w:position w:val="-35"/>
          <w:lang w:val="uk-UA"/>
        </w:rPr>
        <w:tab/>
      </w:r>
      <w:r w:rsidRPr="0052483A">
        <w:rPr>
          <w:position w:val="-35"/>
        </w:rPr>
        <w:object w:dxaOrig="3080" w:dyaOrig="700">
          <v:shape id="_x0000_i1068" type="#_x0000_t75" style="width:200.4pt;height:49.2pt" o:ole="" filled="t">
            <v:fill color2="black"/>
            <v:imagedata r:id="rId92" o:title=""/>
          </v:shape>
          <o:OLEObject Type="Embed" ProgID="Equation.3" ShapeID="_x0000_i1068" DrawAspect="Content" ObjectID="_1638735393" r:id="rId93"/>
        </w:object>
      </w:r>
      <w:r w:rsidRPr="0052483A">
        <w:tab/>
        <w:t>(2.26)</w:t>
      </w:r>
    </w:p>
    <w:p w:rsidR="00357073" w:rsidRPr="0052483A" w:rsidRDefault="00357073" w:rsidP="00955DDF">
      <w:pPr>
        <w:spacing w:line="312" w:lineRule="auto"/>
        <w:ind w:firstLine="284"/>
        <w:jc w:val="both"/>
        <w:rPr>
          <w:lang w:val="uk-UA"/>
        </w:rPr>
      </w:pPr>
    </w:p>
    <w:p w:rsidR="00357073" w:rsidRPr="00257431" w:rsidRDefault="00357073" w:rsidP="00955DDF">
      <w:pPr>
        <w:pStyle w:val="afc"/>
        <w:rPr>
          <w:lang w:val="uk-UA"/>
        </w:rPr>
      </w:pPr>
      <w:r w:rsidRPr="00257431">
        <w:rPr>
          <w:lang w:val="uk-UA"/>
        </w:rPr>
        <w:t>У правій частині співвідношення (2.26) зменшуване можна вважати незмінні протягом кадру і тому необхідно обчислювати його один раз на кожен кадр. Від'ємник в правій частині рівняння обчислюється для кожного пікселя екрану.</w:t>
      </w:r>
    </w:p>
    <w:p w:rsidR="00357073" w:rsidRPr="0052483A" w:rsidRDefault="00357073" w:rsidP="00955DDF">
      <w:pPr>
        <w:pStyle w:val="afc"/>
        <w:rPr>
          <w:lang w:val="uk-UA"/>
        </w:rPr>
      </w:pPr>
      <w:r w:rsidRPr="00257431">
        <w:rPr>
          <w:lang w:val="uk-UA"/>
        </w:rPr>
        <w:t xml:space="preserve"> Відповідно до (2.26) розпишемо три випадки, представлених на </w:t>
      </w:r>
      <w:r w:rsidRPr="00257431">
        <w:rPr>
          <w:lang w:val="uk-UA"/>
        </w:rPr>
        <w:lastRenderedPageBreak/>
        <w:t>малюнку, з урахуванням можливого положення проекційних променів нижче (2.27а) і вище (2.27б) лінії горизонту</w:t>
      </w:r>
      <w:r w:rsidRPr="0052483A">
        <w:rPr>
          <w:lang w:val="uk-UA"/>
        </w:rPr>
        <w:t>.</w:t>
      </w:r>
    </w:p>
    <w:p w:rsidR="00357073" w:rsidRPr="0052483A" w:rsidRDefault="00357073" w:rsidP="00955DDF">
      <w:pPr>
        <w:pStyle w:val="afc"/>
        <w:rPr>
          <w:lang w:val="uk-UA"/>
        </w:rPr>
      </w:pPr>
      <w:r w:rsidRPr="0052483A">
        <w:rPr>
          <w:i/>
          <w:lang w:val="uk-UA"/>
        </w:rPr>
        <w:t xml:space="preserve">H </w:t>
      </w:r>
      <w:r w:rsidRPr="0052483A">
        <w:rPr>
          <w:rFonts w:ascii="Symbol" w:hAnsi="Symbol"/>
          <w:i/>
          <w:lang w:val="uk-UA"/>
        </w:rPr>
        <w:t></w:t>
      </w:r>
      <w:r w:rsidRPr="0052483A">
        <w:rPr>
          <w:i/>
          <w:lang w:val="uk-UA"/>
        </w:rPr>
        <w:t xml:space="preserve"> H</w:t>
      </w:r>
      <w:r w:rsidRPr="0052483A">
        <w:rPr>
          <w:i/>
          <w:vertAlign w:val="subscript"/>
          <w:lang w:val="uk-UA"/>
        </w:rPr>
        <w:t>обл</w:t>
      </w:r>
      <w:r w:rsidRPr="0052483A">
        <w:rPr>
          <w:i/>
          <w:lang w:val="uk-UA"/>
        </w:rPr>
        <w:t xml:space="preserve"> + </w:t>
      </w:r>
      <w:r w:rsidRPr="0052483A">
        <w:rPr>
          <w:rFonts w:ascii="Symbol" w:hAnsi="Symbol"/>
          <w:i/>
          <w:lang w:val="uk-UA"/>
        </w:rPr>
        <w:t></w:t>
      </w:r>
      <w:r w:rsidRPr="0052483A">
        <w:rPr>
          <w:i/>
          <w:lang w:val="uk-UA"/>
        </w:rPr>
        <w:t>H</w:t>
      </w:r>
      <w:r w:rsidRPr="0052483A">
        <w:rPr>
          <w:lang w:val="uk-UA"/>
        </w:rPr>
        <w:t>, точка 1 (рисунок 2.3).</w:t>
      </w:r>
    </w:p>
    <w:p w:rsidR="00357073" w:rsidRPr="0052483A" w:rsidRDefault="00357073" w:rsidP="00955DDF">
      <w:pPr>
        <w:pStyle w:val="afc"/>
        <w:rPr>
          <w:lang w:val="uk-UA"/>
        </w:rPr>
      </w:pPr>
    </w:p>
    <w:p w:rsidR="00357073" w:rsidRPr="0052483A" w:rsidRDefault="00357073" w:rsidP="00955DDF">
      <w:pPr>
        <w:pStyle w:val="14"/>
        <w:rPr>
          <w:i/>
        </w:rPr>
      </w:pPr>
      <w:r>
        <w:rPr>
          <w:position w:val="-38"/>
          <w:lang w:val="uk-UA"/>
        </w:rPr>
        <w:tab/>
      </w:r>
      <w:r w:rsidRPr="0052483A">
        <w:rPr>
          <w:position w:val="-38"/>
        </w:rPr>
        <w:object w:dxaOrig="4239" w:dyaOrig="880">
          <v:shape id="_x0000_i1069" type="#_x0000_t75" style="width:237.6pt;height:52.2pt" o:ole="" filled="t">
            <v:fill color2="black"/>
            <v:imagedata r:id="rId94" o:title=""/>
          </v:shape>
          <o:OLEObject Type="Embed" ProgID="Equation.3" ShapeID="_x0000_i1069" DrawAspect="Content" ObjectID="_1638735394" r:id="rId95"/>
        </w:object>
      </w:r>
      <w:r w:rsidRPr="0052483A">
        <w:t xml:space="preserve"> </w:t>
      </w:r>
      <w:proofErr w:type="gramStart"/>
      <w:r w:rsidRPr="0052483A">
        <w:t>;</w:t>
      </w:r>
      <w:r w:rsidRPr="0052483A">
        <w:tab/>
      </w:r>
      <w:proofErr w:type="gramEnd"/>
      <w:r w:rsidRPr="0052483A">
        <w:t xml:space="preserve">  (2.27а)</w:t>
      </w:r>
    </w:p>
    <w:p w:rsidR="00357073" w:rsidRPr="0052483A" w:rsidRDefault="00357073" w:rsidP="00955DDF">
      <w:pPr>
        <w:spacing w:line="312" w:lineRule="auto"/>
        <w:ind w:firstLine="284"/>
        <w:jc w:val="both"/>
        <w:rPr>
          <w:lang w:val="uk-UA"/>
        </w:rPr>
      </w:pPr>
    </w:p>
    <w:p w:rsidR="00357073" w:rsidRPr="002136C6" w:rsidRDefault="00357073" w:rsidP="00955DDF">
      <w:pPr>
        <w:pStyle w:val="14"/>
        <w:rPr>
          <w:i/>
          <w:lang w:val="uk-UA"/>
        </w:rPr>
      </w:pPr>
      <w:r>
        <w:rPr>
          <w:position w:val="-39"/>
          <w:lang w:val="uk-UA"/>
        </w:rPr>
        <w:tab/>
      </w:r>
      <w:r w:rsidRPr="0052483A">
        <w:rPr>
          <w:position w:val="-39"/>
        </w:rPr>
        <w:object w:dxaOrig="3760" w:dyaOrig="840">
          <v:shape id="_x0000_i1070" type="#_x0000_t75" style="width:244.8pt;height:53.4pt" o:ole="" filled="t">
            <v:fill color2="black"/>
            <v:imagedata r:id="rId96" o:title=""/>
          </v:shape>
          <o:OLEObject Type="Embed" ProgID="Equation.3" ShapeID="_x0000_i1070" DrawAspect="Content" ObjectID="_1638735395" r:id="rId97"/>
        </w:object>
      </w:r>
      <w:r w:rsidRPr="002136C6">
        <w:rPr>
          <w:lang w:val="uk-UA"/>
        </w:rPr>
        <w:t>;</w:t>
      </w:r>
      <w:r>
        <w:rPr>
          <w:lang w:val="uk-UA"/>
        </w:rPr>
        <w:tab/>
      </w:r>
      <w:r w:rsidRPr="002136C6">
        <w:rPr>
          <w:lang w:val="uk-UA"/>
        </w:rPr>
        <w:t>(2.27б)</w:t>
      </w:r>
    </w:p>
    <w:p w:rsidR="00357073" w:rsidRPr="0052483A" w:rsidRDefault="00357073" w:rsidP="00955DDF">
      <w:pPr>
        <w:spacing w:line="312" w:lineRule="auto"/>
        <w:ind w:firstLine="284"/>
        <w:jc w:val="both"/>
        <w:rPr>
          <w:i/>
          <w:lang w:val="uk-UA"/>
        </w:rPr>
      </w:pPr>
    </w:p>
    <w:p w:rsidR="00357073" w:rsidRPr="0052483A" w:rsidRDefault="00357073" w:rsidP="00955DDF">
      <w:pPr>
        <w:pStyle w:val="afc"/>
        <w:rPr>
          <w:lang w:val="uk-UA"/>
        </w:rPr>
      </w:pPr>
      <w:r w:rsidRPr="0052483A">
        <w:rPr>
          <w:i/>
          <w:lang w:val="uk-UA"/>
        </w:rPr>
        <w:t>H</w:t>
      </w:r>
      <w:r w:rsidRPr="0052483A">
        <w:rPr>
          <w:i/>
          <w:vertAlign w:val="subscript"/>
          <w:lang w:val="uk-UA"/>
        </w:rPr>
        <w:t>обл</w:t>
      </w:r>
      <w:r w:rsidRPr="0052483A">
        <w:rPr>
          <w:i/>
          <w:lang w:val="uk-UA"/>
        </w:rPr>
        <w:t xml:space="preserve"> </w:t>
      </w:r>
      <w:r w:rsidRPr="0052483A">
        <w:rPr>
          <w:rFonts w:ascii="Symbol" w:hAnsi="Symbol"/>
          <w:i/>
          <w:lang w:val="uk-UA"/>
        </w:rPr>
        <w:t></w:t>
      </w:r>
      <w:r w:rsidRPr="0052483A">
        <w:rPr>
          <w:i/>
          <w:lang w:val="uk-UA"/>
        </w:rPr>
        <w:t xml:space="preserve"> H </w:t>
      </w:r>
      <w:r w:rsidRPr="0052483A">
        <w:rPr>
          <w:rFonts w:ascii="Symbol" w:hAnsi="Symbol"/>
          <w:i/>
          <w:lang w:val="uk-UA"/>
        </w:rPr>
        <w:t></w:t>
      </w:r>
      <w:r w:rsidRPr="0052483A">
        <w:rPr>
          <w:i/>
          <w:lang w:val="uk-UA"/>
        </w:rPr>
        <w:t xml:space="preserve"> H</w:t>
      </w:r>
      <w:r w:rsidRPr="0052483A">
        <w:rPr>
          <w:i/>
          <w:vertAlign w:val="subscript"/>
          <w:lang w:val="uk-UA"/>
        </w:rPr>
        <w:t>обл</w:t>
      </w:r>
      <w:r w:rsidRPr="0052483A">
        <w:rPr>
          <w:i/>
          <w:lang w:val="uk-UA"/>
        </w:rPr>
        <w:t>+</w:t>
      </w:r>
      <w:r w:rsidRPr="0052483A">
        <w:rPr>
          <w:rFonts w:ascii="Symbol" w:hAnsi="Symbol"/>
          <w:i/>
          <w:lang w:val="uk-UA"/>
        </w:rPr>
        <w:t></w:t>
      </w:r>
      <w:r w:rsidRPr="0052483A">
        <w:rPr>
          <w:i/>
          <w:lang w:val="uk-UA"/>
        </w:rPr>
        <w:t>H</w:t>
      </w:r>
      <w:r w:rsidRPr="0052483A">
        <w:rPr>
          <w:lang w:val="uk-UA"/>
        </w:rPr>
        <w:t>, точка 2 (рисунок 2.3).</w:t>
      </w:r>
    </w:p>
    <w:p w:rsidR="00357073" w:rsidRPr="0052483A" w:rsidRDefault="00357073" w:rsidP="00955DDF">
      <w:pPr>
        <w:spacing w:line="312" w:lineRule="auto"/>
        <w:ind w:left="284"/>
        <w:jc w:val="both"/>
        <w:rPr>
          <w:lang w:val="uk-UA"/>
        </w:rPr>
      </w:pPr>
    </w:p>
    <w:p w:rsidR="00357073" w:rsidRPr="002136C6" w:rsidRDefault="00357073" w:rsidP="00955DDF">
      <w:pPr>
        <w:pStyle w:val="14"/>
        <w:rPr>
          <w:i/>
          <w:lang w:val="uk-UA"/>
        </w:rPr>
      </w:pPr>
      <w:r>
        <w:rPr>
          <w:position w:val="-35"/>
          <w:lang w:val="uk-UA"/>
        </w:rPr>
        <w:tab/>
      </w:r>
      <w:r w:rsidRPr="0052483A">
        <w:rPr>
          <w:position w:val="-35"/>
        </w:rPr>
        <w:object w:dxaOrig="4560" w:dyaOrig="880">
          <v:shape id="_x0000_i1071" type="#_x0000_t75" style="width:250.8pt;height:49.8pt" o:ole="" filled="t">
            <v:fill color2="black"/>
            <v:imagedata r:id="rId98" o:title=""/>
          </v:shape>
          <o:OLEObject Type="Embed" ProgID="Equation.3" ShapeID="_x0000_i1071" DrawAspect="Content" ObjectID="_1638735396" r:id="rId99"/>
        </w:object>
      </w:r>
      <w:r w:rsidRPr="002136C6">
        <w:rPr>
          <w:lang w:val="uk-UA"/>
        </w:rPr>
        <w:t>;</w:t>
      </w:r>
      <w:r w:rsidRPr="002136C6">
        <w:rPr>
          <w:lang w:val="uk-UA"/>
        </w:rPr>
        <w:tab/>
        <w:t xml:space="preserve">  (2.28а)</w:t>
      </w:r>
    </w:p>
    <w:p w:rsidR="00357073" w:rsidRPr="0052483A" w:rsidRDefault="00357073" w:rsidP="00955DDF">
      <w:pPr>
        <w:spacing w:line="312" w:lineRule="auto"/>
        <w:ind w:firstLine="284"/>
        <w:jc w:val="both"/>
        <w:rPr>
          <w:lang w:val="uk-UA"/>
        </w:rPr>
      </w:pPr>
    </w:p>
    <w:p w:rsidR="00357073" w:rsidRPr="002136C6" w:rsidRDefault="00357073" w:rsidP="00955DDF">
      <w:pPr>
        <w:pStyle w:val="14"/>
        <w:rPr>
          <w:i/>
          <w:lang w:val="uk-UA"/>
        </w:rPr>
      </w:pPr>
      <w:r>
        <w:rPr>
          <w:position w:val="-40"/>
          <w:lang w:val="uk-UA"/>
        </w:rPr>
        <w:tab/>
      </w:r>
      <w:r w:rsidRPr="0052483A">
        <w:rPr>
          <w:position w:val="-40"/>
        </w:rPr>
        <w:object w:dxaOrig="6440" w:dyaOrig="880">
          <v:shape id="_x0000_i1072" type="#_x0000_t75" style="width:318.6pt;height:54pt" o:ole="" filled="t">
            <v:fill color2="black"/>
            <v:imagedata r:id="rId100" o:title=""/>
          </v:shape>
          <o:OLEObject Type="Embed" ProgID="Equation.3" ShapeID="_x0000_i1072" DrawAspect="Content" ObjectID="_1638735397" r:id="rId101"/>
        </w:object>
      </w:r>
      <w:r w:rsidRPr="002136C6">
        <w:rPr>
          <w:lang w:val="uk-UA"/>
        </w:rPr>
        <w:t>;</w:t>
      </w:r>
      <w:r w:rsidRPr="002136C6">
        <w:rPr>
          <w:lang w:val="uk-UA"/>
        </w:rPr>
        <w:tab/>
        <w:t xml:space="preserve">  (2.28б)</w:t>
      </w:r>
    </w:p>
    <w:p w:rsidR="00357073" w:rsidRPr="002136C6" w:rsidRDefault="00357073" w:rsidP="00955DDF">
      <w:pPr>
        <w:pStyle w:val="14"/>
        <w:rPr>
          <w:lang w:val="uk-UA"/>
        </w:rPr>
      </w:pPr>
    </w:p>
    <w:p w:rsidR="00357073" w:rsidRPr="0052483A" w:rsidRDefault="00357073" w:rsidP="00955DDF">
      <w:pPr>
        <w:pStyle w:val="afc"/>
        <w:rPr>
          <w:lang w:val="uk-UA"/>
        </w:rPr>
      </w:pPr>
      <w:r w:rsidRPr="0052483A">
        <w:rPr>
          <w:i/>
          <w:lang w:val="uk-UA"/>
        </w:rPr>
        <w:t xml:space="preserve">H </w:t>
      </w:r>
      <w:r w:rsidRPr="0052483A">
        <w:rPr>
          <w:rFonts w:ascii="Symbol" w:hAnsi="Symbol"/>
          <w:i/>
          <w:lang w:val="uk-UA"/>
        </w:rPr>
        <w:t></w:t>
      </w:r>
      <w:r w:rsidRPr="0052483A">
        <w:rPr>
          <w:i/>
          <w:lang w:val="uk-UA"/>
        </w:rPr>
        <w:t xml:space="preserve"> H</w:t>
      </w:r>
      <w:r w:rsidRPr="0052483A">
        <w:rPr>
          <w:i/>
          <w:vertAlign w:val="subscript"/>
          <w:lang w:val="uk-UA"/>
        </w:rPr>
        <w:t>обл</w:t>
      </w:r>
      <w:r w:rsidRPr="0052483A">
        <w:rPr>
          <w:i/>
          <w:lang w:val="uk-UA"/>
        </w:rPr>
        <w:t xml:space="preserve">,, </w:t>
      </w:r>
      <w:r w:rsidRPr="0052483A">
        <w:rPr>
          <w:lang w:val="uk-UA"/>
        </w:rPr>
        <w:t>точка 3 (рисунок 2.3).</w:t>
      </w:r>
    </w:p>
    <w:p w:rsidR="00357073" w:rsidRPr="0052483A" w:rsidRDefault="00357073" w:rsidP="00955DDF">
      <w:pPr>
        <w:spacing w:line="312" w:lineRule="auto"/>
        <w:ind w:firstLine="284"/>
        <w:jc w:val="both"/>
        <w:rPr>
          <w:lang w:val="uk-UA"/>
        </w:rPr>
      </w:pPr>
    </w:p>
    <w:p w:rsidR="00357073" w:rsidRPr="0052483A" w:rsidRDefault="00357073" w:rsidP="00955DDF">
      <w:pPr>
        <w:pStyle w:val="14"/>
        <w:rPr>
          <w:i/>
        </w:rPr>
      </w:pPr>
      <w:r>
        <w:rPr>
          <w:position w:val="-31"/>
          <w:lang w:val="uk-UA"/>
        </w:rPr>
        <w:tab/>
      </w:r>
      <w:r w:rsidRPr="0052483A">
        <w:rPr>
          <w:position w:val="-31"/>
        </w:rPr>
        <w:object w:dxaOrig="2840" w:dyaOrig="740">
          <v:shape id="_x0000_i1073" type="#_x0000_t75" style="width:146.4pt;height:45.6pt" o:ole="" filled="t">
            <v:fill color2="black"/>
            <v:imagedata r:id="rId102" o:title=""/>
          </v:shape>
          <o:OLEObject Type="Embed" ProgID="Equation.3" ShapeID="_x0000_i1073" DrawAspect="Content" ObjectID="_1638735398" r:id="rId103"/>
        </w:object>
      </w:r>
      <w:proofErr w:type="gramStart"/>
      <w:r w:rsidRPr="0052483A">
        <w:t>;</w:t>
      </w:r>
      <w:r w:rsidRPr="0052483A">
        <w:tab/>
      </w:r>
      <w:proofErr w:type="gramEnd"/>
      <w:r w:rsidRPr="0052483A">
        <w:t xml:space="preserve">                       (2.29а)</w:t>
      </w:r>
    </w:p>
    <w:p w:rsidR="00357073" w:rsidRPr="0052483A" w:rsidRDefault="00357073" w:rsidP="00955DDF">
      <w:pPr>
        <w:spacing w:line="312" w:lineRule="auto"/>
        <w:ind w:firstLine="284"/>
        <w:jc w:val="both"/>
        <w:rPr>
          <w:i/>
          <w:lang w:val="uk-UA"/>
        </w:rPr>
      </w:pPr>
    </w:p>
    <w:p w:rsidR="00357073" w:rsidRPr="0052483A" w:rsidRDefault="00357073" w:rsidP="00955DDF">
      <w:pPr>
        <w:pStyle w:val="14"/>
        <w:rPr>
          <w:i/>
        </w:rPr>
      </w:pPr>
      <w:r>
        <w:rPr>
          <w:position w:val="-37"/>
          <w:lang w:val="uk-UA"/>
        </w:rPr>
        <w:tab/>
      </w:r>
      <w:r w:rsidRPr="0052483A">
        <w:rPr>
          <w:position w:val="-37"/>
        </w:rPr>
        <w:object w:dxaOrig="5100" w:dyaOrig="880">
          <v:shape id="_x0000_i1074" type="#_x0000_t75" style="width:229.8pt;height:51.6pt" o:ole="" filled="t">
            <v:fill color2="black"/>
            <v:imagedata r:id="rId104" o:title=""/>
          </v:shape>
          <o:OLEObject Type="Embed" ProgID="Equation.3" ShapeID="_x0000_i1074" DrawAspect="Content" ObjectID="_1638735399" r:id="rId105"/>
        </w:object>
      </w:r>
      <w:r w:rsidRPr="0052483A">
        <w:t>.</w:t>
      </w:r>
      <w:r w:rsidRPr="0052483A">
        <w:tab/>
        <w:t xml:space="preserve">            (2.29б)</w:t>
      </w:r>
    </w:p>
    <w:p w:rsidR="00357073" w:rsidRDefault="00357073" w:rsidP="00395023">
      <w:pPr>
        <w:pStyle w:val="22"/>
        <w:numPr>
          <w:ilvl w:val="1"/>
          <w:numId w:val="45"/>
        </w:numPr>
        <w:rPr>
          <w:lang w:val="en-US"/>
        </w:rPr>
      </w:pPr>
      <w:bookmarkStart w:id="31" w:name="__RefHeading__285_740942919"/>
      <w:bookmarkStart w:id="32" w:name="_Toc27824826"/>
      <w:bookmarkEnd w:id="31"/>
      <w:r w:rsidRPr="000B1675">
        <w:t xml:space="preserve">Синтез </w:t>
      </w:r>
      <w:r w:rsidRPr="000B1675">
        <w:rPr>
          <w:lang w:val="uk-UA"/>
        </w:rPr>
        <w:t>зображення хмарного</w:t>
      </w:r>
      <w:r w:rsidRPr="000B1675">
        <w:t xml:space="preserve"> шару</w:t>
      </w:r>
      <w:bookmarkEnd w:id="32"/>
    </w:p>
    <w:p w:rsidR="00357073" w:rsidRPr="00395023" w:rsidRDefault="00357073" w:rsidP="00395023">
      <w:pPr>
        <w:pStyle w:val="22"/>
        <w:ind w:left="735" w:firstLine="0"/>
        <w:rPr>
          <w:lang w:val="en-US"/>
        </w:rPr>
      </w:pPr>
    </w:p>
    <w:p w:rsidR="00357073" w:rsidRPr="00DF5A57" w:rsidRDefault="00357073" w:rsidP="00395023">
      <w:pPr>
        <w:pStyle w:val="afc"/>
        <w:rPr>
          <w:lang w:val="ru-RU" w:eastAsia="en-US"/>
        </w:rPr>
      </w:pPr>
      <w:r w:rsidRPr="00395023">
        <w:rPr>
          <w:lang w:val="ru-RU" w:eastAsia="en-US"/>
        </w:rPr>
        <w:t xml:space="preserve">Системи синтезу візуальної обстановки повинні забезпечувати формування високо реалістичного зображення. Відображення таких </w:t>
      </w:r>
      <w:r w:rsidRPr="00395023">
        <w:rPr>
          <w:lang w:val="ru-RU" w:eastAsia="en-US"/>
        </w:rPr>
        <w:lastRenderedPageBreak/>
        <w:t xml:space="preserve">природних явищ, як вода, туман, вогонь, хмари, значно підвищують реалістичність синтезованого зображення.  </w:t>
      </w:r>
      <w:r w:rsidRPr="00DF5A57">
        <w:rPr>
          <w:lang w:val="ru-RU" w:eastAsia="en-US"/>
        </w:rPr>
        <w:t xml:space="preserve">Відпрацювання туману і хмарного шару просто необхідна в тренажерах літальних апаратів, де політ в умовах поганої видимості є одним з елементів програми навчання пілотів.  </w:t>
      </w:r>
    </w:p>
    <w:p w:rsidR="00357073" w:rsidRDefault="00357073" w:rsidP="00395023">
      <w:pPr>
        <w:pStyle w:val="BodyTextIndent"/>
        <w:tabs>
          <w:tab w:val="left" w:pos="3969"/>
        </w:tabs>
        <w:spacing w:line="360" w:lineRule="auto"/>
        <w:ind w:firstLine="709"/>
        <w:rPr>
          <w:lang w:eastAsia="en-US"/>
        </w:rPr>
      </w:pPr>
    </w:p>
    <w:p w:rsidR="00357073" w:rsidRPr="00395023" w:rsidRDefault="00357073" w:rsidP="00395023">
      <w:pPr>
        <w:pStyle w:val="30"/>
        <w:numPr>
          <w:ilvl w:val="2"/>
          <w:numId w:val="45"/>
        </w:numPr>
      </w:pPr>
      <w:bookmarkStart w:id="33" w:name="_Toc27824827"/>
      <w:r w:rsidRPr="000462CB">
        <w:rPr>
          <w:lang w:val="uk-UA"/>
        </w:rPr>
        <w:t>Поглинання і розсіювання світла в хмарах</w:t>
      </w:r>
      <w:bookmarkEnd w:id="33"/>
    </w:p>
    <w:p w:rsidR="00357073" w:rsidRPr="00395023" w:rsidRDefault="00357073" w:rsidP="00395023">
      <w:pPr>
        <w:pStyle w:val="30"/>
        <w:ind w:left="2190" w:firstLine="0"/>
      </w:pPr>
    </w:p>
    <w:p w:rsidR="00357073" w:rsidRPr="00DF5A57" w:rsidRDefault="00357073" w:rsidP="00395023">
      <w:pPr>
        <w:pStyle w:val="afc"/>
        <w:rPr>
          <w:lang w:val="ru-RU"/>
        </w:rPr>
      </w:pPr>
      <w:r w:rsidRPr="00DF5A57">
        <w:rPr>
          <w:lang w:val="ru-RU"/>
        </w:rPr>
        <w:t xml:space="preserve">Для території України ймовірність появи хмар становить приблизно 60%.  Висота нижньої межі хмар залежно від сезону в середньому змінюється від 0,5 до 2 км, товщина - від декількох сотень метрів до кілометрів.  Можлива і більш низька хмарність.  Якщо висота нижньої межі  </w:t>
      </w:r>
      <w:r>
        <w:rPr>
          <w:i/>
        </w:rPr>
        <w:t>h</w:t>
      </w:r>
      <w:r w:rsidRPr="00DF5A57">
        <w:rPr>
          <w:i/>
          <w:vertAlign w:val="subscript"/>
          <w:lang w:val="ru-RU"/>
        </w:rPr>
        <w:t xml:space="preserve">н </w:t>
      </w:r>
      <w:r w:rsidRPr="00DF5A57">
        <w:rPr>
          <w:lang w:val="ru-RU"/>
        </w:rPr>
        <w:t xml:space="preserve">хмари менше 200 м, то в міру наближення до неї від поверхні землі показник ослаблення зростає [11].  У холодну пору року у поверхні землі метеорологічна дальність видимості в метрах, відповідно до спостережень, дорівнює </w:t>
      </w:r>
    </w:p>
    <w:p w:rsidR="00357073" w:rsidRDefault="00357073" w:rsidP="00395023">
      <w:pPr>
        <w:pStyle w:val="14"/>
      </w:pPr>
      <w:r w:rsidRPr="00DF5A57">
        <w:tab/>
      </w:r>
      <w:r>
        <w:object w:dxaOrig="2200" w:dyaOrig="380">
          <v:shape id="_x0000_i1075" type="#_x0000_t75" style="width:110.4pt;height:18.6pt" o:ole="" fillcolor="window">
            <v:imagedata r:id="rId106" o:title=""/>
          </v:shape>
          <o:OLEObject Type="Embed" ProgID="Equation.3" ShapeID="_x0000_i1075" DrawAspect="Content" ObjectID="_1638735400" r:id="rId107"/>
        </w:object>
      </w:r>
      <w:r>
        <w:t>.</w:t>
      </w:r>
    </w:p>
    <w:p w:rsidR="00357073" w:rsidRPr="00DF5A57" w:rsidRDefault="00357073" w:rsidP="00395023">
      <w:pPr>
        <w:pStyle w:val="afc"/>
        <w:rPr>
          <w:lang w:val="ru-RU"/>
        </w:rPr>
      </w:pPr>
      <w:r w:rsidRPr="00DF5A57">
        <w:rPr>
          <w:lang w:val="ru-RU"/>
        </w:rPr>
        <w:t xml:space="preserve">Якщо нижня межа хмари вище 200 м, то підхмарними серпанок не досягає землі, і тому не впливає на горизонтальну дальність видимості у поверхні. </w:t>
      </w:r>
      <w:r w:rsidRPr="00395023">
        <w:rPr>
          <w:lang w:val="ru-RU"/>
        </w:rPr>
        <w:t xml:space="preserve">Показник ослаблення підхмарними шару в цьому випадку практично не змінюється з висотою.  </w:t>
      </w:r>
      <w:r w:rsidRPr="00DF5A57">
        <w:rPr>
          <w:lang w:val="ru-RU"/>
        </w:rPr>
        <w:t>При наявності багатошарової хмарності показник ослаблення між хмарами часто буває таким же, як в безхмарним атмосфері.</w:t>
      </w:r>
    </w:p>
    <w:p w:rsidR="00357073" w:rsidRPr="00DF5A57" w:rsidRDefault="00357073" w:rsidP="00395023">
      <w:pPr>
        <w:pStyle w:val="afc"/>
        <w:rPr>
          <w:lang w:val="ru-RU"/>
        </w:rPr>
      </w:pPr>
      <w:r w:rsidRPr="00395023">
        <w:rPr>
          <w:lang w:val="ru-RU"/>
        </w:rPr>
        <w:t xml:space="preserve">Оптичні параметри хмар залежать від їх дисперсного складу. Розподіл часток за розмірами в хмарах і туманах нерідко апроксимують двухмодальной функцією. </w:t>
      </w:r>
      <w:r w:rsidRPr="00DF5A57">
        <w:rPr>
          <w:lang w:val="ru-RU"/>
        </w:rPr>
        <w:t>Гамма-розподіл добре описує крупнодісперсную крапельну фракцію, а розподіл Юнге широко використовується для опису спектрів обводнених ядер конденсації в хмарах і спектрів розмірів частинок в атмосферних серпанком.</w:t>
      </w:r>
    </w:p>
    <w:p w:rsidR="00357073" w:rsidRPr="005E5ABC" w:rsidRDefault="00357073" w:rsidP="00395023">
      <w:pPr>
        <w:pStyle w:val="afc"/>
        <w:rPr>
          <w:lang w:val="ru-RU"/>
        </w:rPr>
      </w:pPr>
      <w:r w:rsidRPr="005E5ABC">
        <w:rPr>
          <w:lang w:val="ru-RU"/>
        </w:rPr>
        <w:t xml:space="preserve">Для типових умов (найбільш ймовірний радіус гамма-розподілу становить 6 мкм, концентрація частинок (28) см -3) показник ослаблення у </w:t>
      </w:r>
      <w:r w:rsidRPr="005E5ABC">
        <w:rPr>
          <w:lang w:val="ru-RU"/>
        </w:rPr>
        <w:lastRenderedPageBreak/>
        <w:t xml:space="preserve">видимій області спектра є практично постійною величиною – (20) км -1, що відповідає метеорологічної дальності видимості </w:t>
      </w:r>
      <w:r w:rsidRPr="000647B8">
        <w:rPr>
          <w:position w:val="-12"/>
        </w:rPr>
        <w:object w:dxaOrig="1020" w:dyaOrig="380">
          <v:shape id="_x0000_i1076" type="#_x0000_t75" style="width:51pt;height:18.6pt" o:ole="" fillcolor="window">
            <v:imagedata r:id="rId108" o:title=""/>
          </v:shape>
          <o:OLEObject Type="Embed" ProgID="Equation.3" ShapeID="_x0000_i1076" DrawAspect="Content" ObjectID="_1638735401" r:id="rId109"/>
        </w:object>
      </w:r>
      <w:r w:rsidRPr="005E5ABC">
        <w:rPr>
          <w:lang w:val="ru-RU"/>
        </w:rPr>
        <w:t xml:space="preserve"> км [5].</w:t>
      </w:r>
    </w:p>
    <w:p w:rsidR="00357073" w:rsidRPr="005E5ABC" w:rsidRDefault="00357073" w:rsidP="00395023">
      <w:pPr>
        <w:pStyle w:val="afc"/>
        <w:rPr>
          <w:lang w:val="ru-RU"/>
        </w:rPr>
      </w:pPr>
    </w:p>
    <w:p w:rsidR="00357073" w:rsidRDefault="00357073" w:rsidP="00395023">
      <w:pPr>
        <w:pStyle w:val="30"/>
        <w:numPr>
          <w:ilvl w:val="2"/>
          <w:numId w:val="45"/>
        </w:numPr>
        <w:rPr>
          <w:lang w:val="en-US"/>
        </w:rPr>
      </w:pPr>
      <w:bookmarkStart w:id="34" w:name="_Toc27824828"/>
      <w:r w:rsidRPr="00A72466">
        <w:rPr>
          <w:lang w:val="uk-UA"/>
        </w:rPr>
        <w:t>Метод</w:t>
      </w:r>
      <w:r w:rsidRPr="000F60AE">
        <w:rPr>
          <w:lang w:val="uk-UA"/>
        </w:rPr>
        <w:t xml:space="preserve"> формування хмари</w:t>
      </w:r>
      <w:bookmarkEnd w:id="34"/>
    </w:p>
    <w:p w:rsidR="00357073" w:rsidRPr="00395023" w:rsidRDefault="00357073" w:rsidP="00395023">
      <w:pPr>
        <w:pStyle w:val="30"/>
        <w:ind w:left="2190" w:firstLine="0"/>
        <w:rPr>
          <w:lang w:val="en-US"/>
        </w:rPr>
      </w:pPr>
    </w:p>
    <w:p w:rsidR="00357073" w:rsidRPr="000F60AE" w:rsidRDefault="00357073" w:rsidP="00395023">
      <w:pPr>
        <w:pStyle w:val="afc"/>
      </w:pPr>
      <w:r w:rsidRPr="000F60AE">
        <w:t>В роботі розглядається метод формування тривимірної моделі хмари, що дозволяє при мінімальній кількості параметрів, що задаються формувати реалістичне зображення хмарного шару [11].</w:t>
      </w:r>
    </w:p>
    <w:p w:rsidR="00357073" w:rsidRPr="00DF5A57" w:rsidRDefault="00357073" w:rsidP="00395023">
      <w:pPr>
        <w:pStyle w:val="afc"/>
        <w:rPr>
          <w:lang w:val="ru-RU"/>
        </w:rPr>
      </w:pPr>
      <w:r w:rsidRPr="00395023">
        <w:rPr>
          <w:lang w:val="ru-RU"/>
        </w:rPr>
        <w:t xml:space="preserve">Розглянутий метод відноситься до групи методів обчислювального моделювання. В результаті виконання алгоритму виходить тривимірна модель хмари, задана набором метасфер [23]. </w:t>
      </w:r>
      <w:r w:rsidRPr="00DF5A57">
        <w:rPr>
          <w:lang w:val="ru-RU"/>
        </w:rPr>
        <w:t>Для візуалізації такої моделі застосування методу зворотного трасування дає безсумнівні переваги, оскільки не вимагає тріангуляції метасфер [24].</w:t>
      </w:r>
    </w:p>
    <w:p w:rsidR="00357073" w:rsidRPr="00DF5A57" w:rsidRDefault="00357073" w:rsidP="00395023">
      <w:pPr>
        <w:pStyle w:val="afc"/>
        <w:rPr>
          <w:lang w:val="ru-RU"/>
        </w:rPr>
      </w:pPr>
      <w:r w:rsidRPr="00DF5A57">
        <w:rPr>
          <w:lang w:val="ru-RU"/>
        </w:rPr>
        <w:t xml:space="preserve">Вхідними даними в цій моделі є параметри еліпсоїда, що обмежує формуєму хмару - значення розмірів піввісь </w:t>
      </w:r>
      <w:r w:rsidRPr="000F60AE">
        <w:t>a</w:t>
      </w:r>
      <w:r w:rsidRPr="00DF5A57">
        <w:rPr>
          <w:lang w:val="ru-RU"/>
        </w:rPr>
        <w:t xml:space="preserve">, </w:t>
      </w:r>
      <w:r w:rsidRPr="000F60AE">
        <w:t>b</w:t>
      </w:r>
      <w:r w:rsidRPr="00DF5A57">
        <w:rPr>
          <w:lang w:val="ru-RU"/>
        </w:rPr>
        <w:t xml:space="preserve">, </w:t>
      </w:r>
      <w:r w:rsidRPr="000F60AE">
        <w:t>c</w:t>
      </w:r>
      <w:r w:rsidRPr="00DF5A57">
        <w:rPr>
          <w:lang w:val="ru-RU"/>
        </w:rPr>
        <w:t xml:space="preserve">, і координати його центру </w:t>
      </w:r>
      <w:r w:rsidRPr="000F60AE">
        <w:t>x</w:t>
      </w:r>
      <w:r w:rsidRPr="00DF5A57">
        <w:rPr>
          <w:lang w:val="ru-RU"/>
        </w:rPr>
        <w:t xml:space="preserve">, </w:t>
      </w:r>
      <w:r w:rsidRPr="000F60AE">
        <w:t>y</w:t>
      </w:r>
      <w:r w:rsidRPr="00DF5A57">
        <w:rPr>
          <w:lang w:val="ru-RU"/>
        </w:rPr>
        <w:t xml:space="preserve">, </w:t>
      </w:r>
      <w:r w:rsidRPr="000F60AE">
        <w:t>z</w:t>
      </w:r>
      <w:r w:rsidRPr="00DF5A57">
        <w:rPr>
          <w:lang w:val="ru-RU"/>
        </w:rPr>
        <w:t>.  У процесі формування моделі хмари вихідний еліпсоїд розбивається на п'ять подібних йому фігур (рис. 2.4), розміри головних піввісь яких визначаються за формулою:</w:t>
      </w:r>
    </w:p>
    <w:p w:rsidR="00357073" w:rsidRPr="00DF5A57" w:rsidRDefault="00357073" w:rsidP="00395023">
      <w:pPr>
        <w:pStyle w:val="afc"/>
        <w:rPr>
          <w:sz w:val="20"/>
          <w:lang w:val="ru-RU"/>
        </w:rPr>
      </w:pPr>
    </w:p>
    <w:p w:rsidR="00357073" w:rsidRPr="00DF5A57" w:rsidRDefault="00357073" w:rsidP="00395023">
      <w:pPr>
        <w:pStyle w:val="14"/>
      </w:pPr>
      <w:r w:rsidRPr="00DF5A57">
        <w:tab/>
      </w:r>
      <w:r>
        <w:object w:dxaOrig="3000" w:dyaOrig="380">
          <v:shape id="_x0000_i1077" type="#_x0000_t75" style="width:150pt;height:18.6pt" o:ole="" fillcolor="window">
            <v:imagedata r:id="rId110" o:title=""/>
          </v:shape>
          <o:OLEObject Type="Embed" ProgID="Equation.3" ShapeID="_x0000_i1077" DrawAspect="Content" ObjectID="_1638735402" r:id="rId111"/>
        </w:object>
      </w:r>
      <w:r>
        <w:tab/>
        <w:t>(2.30)</w:t>
      </w:r>
    </w:p>
    <w:p w:rsidR="00357073" w:rsidRPr="00DF5A57" w:rsidRDefault="00357073" w:rsidP="00395023">
      <w:pPr>
        <w:pStyle w:val="14"/>
        <w:rPr>
          <w:sz w:val="20"/>
        </w:rPr>
      </w:pPr>
    </w:p>
    <w:p w:rsidR="00357073" w:rsidRPr="00DF5A57" w:rsidRDefault="00357073" w:rsidP="00395023">
      <w:pPr>
        <w:pStyle w:val="afc"/>
        <w:rPr>
          <w:lang w:val="ru-RU"/>
        </w:rPr>
      </w:pPr>
      <w:r w:rsidRPr="00DF5A57">
        <w:rPr>
          <w:lang w:val="ru-RU"/>
        </w:rPr>
        <w:t xml:space="preserve">де </w:t>
      </w:r>
      <w:r>
        <w:object w:dxaOrig="1460" w:dyaOrig="360">
          <v:shape id="_x0000_i1078" type="#_x0000_t75" style="width:71.4pt;height:18pt" o:ole="" fillcolor="window">
            <v:imagedata r:id="rId112" o:title=""/>
          </v:shape>
          <o:OLEObject Type="Embed" ProgID="Equation.3" ShapeID="_x0000_i1078" DrawAspect="Content" ObjectID="_1638735403" r:id="rId113"/>
        </w:object>
      </w:r>
      <w:r w:rsidRPr="00DF5A57">
        <w:rPr>
          <w:lang w:val="ru-RU"/>
        </w:rPr>
        <w:t xml:space="preserve"> - номер ф</w:t>
      </w:r>
      <w:r>
        <w:rPr>
          <w:lang w:val="uk-UA"/>
        </w:rPr>
        <w:t>і</w:t>
      </w:r>
      <w:r w:rsidRPr="00DF5A57">
        <w:rPr>
          <w:lang w:val="ru-RU"/>
        </w:rPr>
        <w:t>гур</w:t>
      </w:r>
      <w:r>
        <w:rPr>
          <w:lang w:val="uk-UA"/>
        </w:rPr>
        <w:t>и</w:t>
      </w:r>
      <w:r w:rsidRPr="00DF5A57">
        <w:rPr>
          <w:lang w:val="ru-RU"/>
        </w:rPr>
        <w:t xml:space="preserve">; </w:t>
      </w:r>
    </w:p>
    <w:p w:rsidR="00357073" w:rsidRPr="00DF5A57" w:rsidRDefault="00357073" w:rsidP="00395023">
      <w:pPr>
        <w:pStyle w:val="afc"/>
        <w:rPr>
          <w:lang w:val="ru-RU"/>
        </w:rPr>
      </w:pPr>
      <w:r>
        <w:rPr>
          <w:i/>
        </w:rPr>
        <w:t>k</w:t>
      </w:r>
      <w:r w:rsidRPr="00DF5A57">
        <w:rPr>
          <w:lang w:val="ru-RU"/>
        </w:rPr>
        <w:t xml:space="preserve"> - случайная величина в диапазоне от 0 до 1.</w:t>
      </w:r>
    </w:p>
    <w:p w:rsidR="00357073" w:rsidRPr="004C0F03" w:rsidRDefault="00357073" w:rsidP="00395023">
      <w:pPr>
        <w:pStyle w:val="afc"/>
        <w:rPr>
          <w:lang w:val="uk-UA"/>
        </w:rPr>
      </w:pPr>
      <w:r w:rsidRPr="004C0F03">
        <w:rPr>
          <w:lang w:val="uk-UA"/>
        </w:rPr>
        <w:t>Координати центрів одержуваних еліпсоїдів визначаються наступним чином:</w:t>
      </w:r>
    </w:p>
    <w:p w:rsidR="00357073" w:rsidRDefault="00357073" w:rsidP="00395023">
      <w:pPr>
        <w:tabs>
          <w:tab w:val="left" w:pos="3969"/>
          <w:tab w:val="left" w:pos="7371"/>
        </w:tabs>
        <w:spacing w:line="360" w:lineRule="auto"/>
        <w:ind w:firstLine="709"/>
        <w:jc w:val="both"/>
      </w:pPr>
      <w:r w:rsidRPr="00395023">
        <w:t xml:space="preserve">                                     </w:t>
      </w:r>
      <w:r w:rsidRPr="004C0F03">
        <w:t xml:space="preserve"> </w:t>
      </w:r>
      <w:r w:rsidRPr="000647B8">
        <w:rPr>
          <w:position w:val="-98"/>
        </w:rPr>
        <w:object w:dxaOrig="3820" w:dyaOrig="2120">
          <v:shape id="_x0000_i1079" type="#_x0000_t75" style="width:191.4pt;height:105pt" o:ole="" fillcolor="window">
            <v:imagedata r:id="rId114" o:title=""/>
          </v:shape>
          <o:OLEObject Type="Embed" ProgID="Equation.3" ShapeID="_x0000_i1079" DrawAspect="Content" ObjectID="_1638735404" r:id="rId115"/>
        </w:object>
      </w:r>
      <w:r>
        <w:tab/>
      </w:r>
      <w:r w:rsidRPr="00395023">
        <w:tab/>
      </w:r>
      <w:r w:rsidRPr="00DF5A57">
        <w:tab/>
      </w:r>
      <w:r w:rsidRPr="00395023">
        <w:rPr>
          <w:sz w:val="28"/>
          <w:szCs w:val="28"/>
        </w:rPr>
        <w:t>(2.31)</w:t>
      </w:r>
    </w:p>
    <w:p w:rsidR="00357073" w:rsidRPr="004C0F03" w:rsidRDefault="00357073" w:rsidP="00395023">
      <w:pPr>
        <w:pStyle w:val="afc"/>
      </w:pPr>
      <w:r w:rsidRPr="00DF5A57">
        <w:rPr>
          <w:lang w:val="ru-RU"/>
        </w:rPr>
        <w:lastRenderedPageBreak/>
        <w:t xml:space="preserve">На наступному кроці алгоритму кожен з отриманих еліпсоїдів також розбивається на п'ять фігур відповідно до формул (2.30) і (2.31).  Цей процес триває до тих пір, поки не буде досягнутий заданий рівень деталізації.  На останньому кроці кожен еліпсоїд розбивається на п'ять метасфер.  Координати центрів знаходяться по співвідношенню </w:t>
      </w:r>
      <w:r w:rsidRPr="004C0F03">
        <w:t xml:space="preserve">(2.31), з огляду на те, що радіуси </w:t>
      </w:r>
      <w:r w:rsidRPr="004C0F03">
        <w:rPr>
          <w:position w:val="-6"/>
        </w:rPr>
        <w:object w:dxaOrig="1460" w:dyaOrig="300">
          <v:shape id="_x0000_i1080" type="#_x0000_t75" style="width:71.4pt;height:15pt" o:ole="" fillcolor="window">
            <v:imagedata r:id="rId116" o:title=""/>
          </v:shape>
          <o:OLEObject Type="Embed" ProgID="Equation.3" ShapeID="_x0000_i1080" DrawAspect="Content" ObjectID="_1638735405" r:id="rId117"/>
        </w:object>
      </w:r>
      <w:r w:rsidRPr="004C0F03">
        <w:t xml:space="preserve"> визначаються за формулою:</w:t>
      </w:r>
    </w:p>
    <w:p w:rsidR="00357073" w:rsidRDefault="00357073" w:rsidP="00395023">
      <w:pPr>
        <w:pStyle w:val="24"/>
      </w:pPr>
      <w:r>
        <w:rPr>
          <w:lang w:val="en-US"/>
        </w:rPr>
        <w:tab/>
      </w:r>
      <w:r>
        <w:object w:dxaOrig="3460" w:dyaOrig="820">
          <v:shape id="_x0000_i1081" type="#_x0000_t75" style="width:173.4pt;height:41.4pt" o:ole="" fillcolor="window">
            <v:imagedata r:id="rId118" o:title=""/>
          </v:shape>
          <o:OLEObject Type="Embed" ProgID="Equation.3" ShapeID="_x0000_i1081" DrawAspect="Content" ObjectID="_1638735406" r:id="rId119"/>
        </w:object>
      </w:r>
    </w:p>
    <w:p w:rsidR="00357073" w:rsidRPr="00DF5A57" w:rsidRDefault="00357073" w:rsidP="00395023">
      <w:pPr>
        <w:pStyle w:val="afc"/>
        <w:rPr>
          <w:lang w:val="ru-RU"/>
        </w:rPr>
      </w:pPr>
      <w:r w:rsidRPr="00DF5A57">
        <w:rPr>
          <w:lang w:val="ru-RU"/>
        </w:rPr>
        <w:t>Значення коефіцієнта пропускання в точці перетину проекційного променя з метасфер визначається співвідношенням:</w:t>
      </w:r>
    </w:p>
    <w:p w:rsidR="00357073" w:rsidRPr="00996DFB" w:rsidRDefault="00357073" w:rsidP="00395023">
      <w:pPr>
        <w:tabs>
          <w:tab w:val="left" w:pos="3969"/>
          <w:tab w:val="left" w:pos="7371"/>
        </w:tabs>
        <w:spacing w:line="360" w:lineRule="auto"/>
        <w:ind w:firstLine="709"/>
        <w:jc w:val="both"/>
        <w:rPr>
          <w:lang w:val="uk-UA"/>
        </w:rPr>
      </w:pPr>
      <w:r w:rsidRPr="000647B8">
        <w:rPr>
          <w:position w:val="-12"/>
        </w:rPr>
        <w:object w:dxaOrig="1960" w:dyaOrig="380">
          <v:shape id="_x0000_i1082" type="#_x0000_t75" style="width:98.4pt;height:18.6pt" o:ole="" fillcolor="window">
            <v:imagedata r:id="rId120" o:title=""/>
          </v:shape>
          <o:OLEObject Type="Embed" ProgID="Equation.3" ShapeID="_x0000_i1082" DrawAspect="Content" ObjectID="_1638735407" r:id="rId121"/>
        </w:object>
      </w:r>
      <w:r w:rsidRPr="00DF5A57">
        <w:rPr>
          <w:rStyle w:val="afd"/>
          <w:szCs w:val="28"/>
          <w:lang w:val="ru-RU"/>
        </w:rPr>
        <w:t xml:space="preserve">де </w:t>
      </w:r>
      <w:r w:rsidRPr="00395023">
        <w:rPr>
          <w:rStyle w:val="afd"/>
          <w:szCs w:val="28"/>
        </w:rPr>
        <w:t>i</w:t>
      </w:r>
      <w:r w:rsidRPr="00DF5A57">
        <w:rPr>
          <w:rStyle w:val="afd"/>
          <w:szCs w:val="28"/>
          <w:lang w:val="ru-RU"/>
        </w:rPr>
        <w:t xml:space="preserve"> - номер метасфери;</w:t>
      </w:r>
      <w:r w:rsidRPr="00996DFB">
        <w:rPr>
          <w:lang w:val="uk-UA"/>
        </w:rPr>
        <w:t xml:space="preserve"> </w:t>
      </w:r>
    </w:p>
    <w:p w:rsidR="00357073" w:rsidRPr="00DF5A57" w:rsidRDefault="00357073" w:rsidP="00395023">
      <w:pPr>
        <w:pStyle w:val="afc"/>
        <w:rPr>
          <w:lang w:val="ru-RU"/>
        </w:rPr>
      </w:pPr>
      <w:r w:rsidRPr="00996DFB">
        <w:rPr>
          <w:i/>
        </w:rPr>
        <w:t>T</w:t>
      </w:r>
      <w:r w:rsidRPr="00996DFB">
        <w:rPr>
          <w:i/>
          <w:vertAlign w:val="subscript"/>
        </w:rPr>
        <w:t>i</w:t>
      </w:r>
      <w:r w:rsidRPr="00DF5A57">
        <w:rPr>
          <w:lang w:val="ru-RU"/>
        </w:rPr>
        <w:t xml:space="preserve"> – коефіцієнт пропускання в центрі </w:t>
      </w:r>
      <w:r w:rsidRPr="00996DFB">
        <w:rPr>
          <w:i/>
        </w:rPr>
        <w:t>i</w:t>
      </w:r>
      <w:r w:rsidRPr="00DF5A57">
        <w:rPr>
          <w:lang w:val="ru-RU"/>
        </w:rPr>
        <w:t xml:space="preserve">-ой метасфери; </w:t>
      </w:r>
      <w:r w:rsidR="00E00EEF">
        <w:rPr>
          <w:lang w:val="ru-RU"/>
        </w:rPr>
        <w:object w:dxaOrig="0" w:dyaOrig="0">
          <v:group id="_x0000_s1030" style="position:absolute;left:0;text-align:left;margin-left:38.25pt;margin-top:291.75pt;width:349.6pt;height:285.75pt;z-index:2;mso-position-horizontal-relative:text;mso-position-vertical-relative:page" coordorigin="2641,10842" coordsize="6992,4434" o:allowincell="f">
            <v:shape id="_x0000_s1031" type="#_x0000_t75" style="position:absolute;left:2641;top:10842;width:6992;height:3448" fillcolor="window">
              <v:imagedata r:id="rId122" o:title=""/>
            </v:shape>
            <v:shape id="_x0000_s1032" type="#_x0000_t202" style="position:absolute;left:3192;top:14485;width:6102;height:791" filled="f" stroked="f">
              <v:textbox style="mso-next-textbox:#_x0000_s1032" inset="0,0,0,0">
                <w:txbxContent>
                  <w:p w:rsidR="00E00EEF" w:rsidRDefault="00E00EEF" w:rsidP="00395023">
                    <w:pPr>
                      <w:pStyle w:val="Heading1"/>
                    </w:pPr>
                  </w:p>
                </w:txbxContent>
              </v:textbox>
            </v:shape>
            <w10:wrap type="topAndBottom" anchory="page"/>
            <w10:anchorlock/>
          </v:group>
          <o:OLEObject Type="Embed" ProgID="Word.Picture.8" ShapeID="_x0000_s1031" DrawAspect="Content" ObjectID="_1638735478" r:id="rId123"/>
        </w:object>
      </w:r>
    </w:p>
    <w:p w:rsidR="00357073" w:rsidRPr="00DF5A57" w:rsidRDefault="00357073" w:rsidP="00395023">
      <w:pPr>
        <w:pStyle w:val="afc"/>
        <w:rPr>
          <w:lang w:val="ru-RU"/>
        </w:rPr>
      </w:pPr>
      <w:r>
        <w:rPr>
          <w:i/>
        </w:rPr>
        <w:t>f</w:t>
      </w:r>
      <w:r w:rsidRPr="00DF5A57">
        <w:rPr>
          <w:lang w:val="ru-RU"/>
        </w:rPr>
        <w:t xml:space="preserve"> – функція розподілу прозорості всередині метасфери; </w:t>
      </w:r>
    </w:p>
    <w:p w:rsidR="00357073" w:rsidRPr="00DF5A57" w:rsidRDefault="00357073" w:rsidP="00395023">
      <w:pPr>
        <w:pStyle w:val="afc"/>
        <w:rPr>
          <w:lang w:val="ru-RU"/>
        </w:rPr>
      </w:pPr>
      <w:r>
        <w:rPr>
          <w:i/>
        </w:rPr>
        <w:t>R</w:t>
      </w:r>
      <w:r>
        <w:rPr>
          <w:i/>
          <w:vertAlign w:val="subscript"/>
        </w:rPr>
        <w:t>i</w:t>
      </w:r>
      <w:r>
        <w:t> </w:t>
      </w:r>
      <w:r w:rsidRPr="00DF5A57">
        <w:rPr>
          <w:lang w:val="ru-RU"/>
        </w:rPr>
        <w:t xml:space="preserve">– радіус </w:t>
      </w:r>
      <w:r>
        <w:rPr>
          <w:i/>
        </w:rPr>
        <w:t>i</w:t>
      </w:r>
      <w:r w:rsidRPr="00DF5A57">
        <w:rPr>
          <w:lang w:val="ru-RU"/>
        </w:rPr>
        <w:t xml:space="preserve">-ой метасфери; </w:t>
      </w:r>
    </w:p>
    <w:p w:rsidR="00357073" w:rsidRPr="00DF5A57" w:rsidRDefault="00357073" w:rsidP="00395023">
      <w:pPr>
        <w:pStyle w:val="afc"/>
        <w:rPr>
          <w:lang w:val="ru-RU"/>
        </w:rPr>
      </w:pPr>
      <w:r>
        <w:rPr>
          <w:i/>
        </w:rPr>
        <w:t>d</w:t>
      </w:r>
      <w:r>
        <w:rPr>
          <w:i/>
          <w:vertAlign w:val="subscript"/>
        </w:rPr>
        <w:t>i</w:t>
      </w:r>
      <w:r w:rsidRPr="00DF5A57">
        <w:rPr>
          <w:lang w:val="ru-RU"/>
        </w:rPr>
        <w:t xml:space="preserve"> – відстань від проекційного променя до центра </w:t>
      </w:r>
      <w:r>
        <w:rPr>
          <w:i/>
        </w:rPr>
        <w:t>i</w:t>
      </w:r>
      <w:r w:rsidRPr="00DF5A57">
        <w:rPr>
          <w:lang w:val="ru-RU"/>
        </w:rPr>
        <w:t>-ой метасфери.</w:t>
      </w:r>
    </w:p>
    <w:p w:rsidR="00357073" w:rsidRDefault="00357073" w:rsidP="00395023">
      <w:pPr>
        <w:tabs>
          <w:tab w:val="left" w:pos="3969"/>
          <w:tab w:val="left" w:pos="7371"/>
        </w:tabs>
        <w:spacing w:line="360" w:lineRule="auto"/>
        <w:ind w:firstLine="709"/>
        <w:jc w:val="both"/>
      </w:pPr>
    </w:p>
    <w:p w:rsidR="00357073" w:rsidRPr="00DF5A57" w:rsidRDefault="00357073" w:rsidP="00395023">
      <w:pPr>
        <w:pStyle w:val="afc"/>
        <w:rPr>
          <w:lang w:val="ru-RU"/>
        </w:rPr>
      </w:pPr>
      <w:r w:rsidRPr="00DF5A57">
        <w:rPr>
          <w:lang w:val="ru-RU"/>
        </w:rPr>
        <w:t xml:space="preserve">З [14] відомо, що вираз для </w:t>
      </w:r>
      <w:r w:rsidRPr="00996DFB">
        <w:t>Ti</w:t>
      </w:r>
      <w:r w:rsidRPr="00DF5A57">
        <w:rPr>
          <w:lang w:val="ru-RU"/>
        </w:rPr>
        <w:t xml:space="preserve"> можна записати в наступному вигляді:</w:t>
      </w:r>
    </w:p>
    <w:p w:rsidR="00357073" w:rsidRPr="00DF5A57" w:rsidRDefault="00357073" w:rsidP="00395023">
      <w:pPr>
        <w:pStyle w:val="afc"/>
        <w:rPr>
          <w:lang w:val="ru-RU"/>
        </w:rPr>
      </w:pPr>
      <w:r w:rsidRPr="00DF5A57">
        <w:rPr>
          <w:lang w:val="ru-RU"/>
        </w:rPr>
        <w:t>Рис. 2.4 Приклад побудови вихідної фігури хмари</w:t>
      </w:r>
    </w:p>
    <w:p w:rsidR="00357073" w:rsidRDefault="00357073" w:rsidP="00395023">
      <w:pPr>
        <w:pStyle w:val="24"/>
      </w:pPr>
      <w:r w:rsidRPr="00DF5A57">
        <w:lastRenderedPageBreak/>
        <w:tab/>
      </w:r>
      <w:r>
        <w:object w:dxaOrig="1880" w:dyaOrig="380">
          <v:shape id="_x0000_i1083" type="#_x0000_t75" style="width:92.4pt;height:18.6pt" o:ole="" fillcolor="window">
            <v:imagedata r:id="rId124" o:title=""/>
          </v:shape>
          <o:OLEObject Type="Embed" ProgID="Equation.3" ShapeID="_x0000_i1083" DrawAspect="Content" ObjectID="_1638735408" r:id="rId125"/>
        </w:object>
      </w:r>
    </w:p>
    <w:p w:rsidR="00357073" w:rsidRPr="00DF5A57" w:rsidRDefault="00357073" w:rsidP="00395023">
      <w:pPr>
        <w:pStyle w:val="afc"/>
        <w:rPr>
          <w:lang w:val="ru-RU"/>
        </w:rPr>
      </w:pPr>
      <w:r w:rsidRPr="00DF5A57">
        <w:rPr>
          <w:lang w:val="ru-RU"/>
        </w:rPr>
        <w:t xml:space="preserve">де </w:t>
      </w:r>
      <w:r w:rsidRPr="000647B8">
        <w:rPr>
          <w:position w:val="-6"/>
        </w:rPr>
        <w:object w:dxaOrig="260" w:dyaOrig="240">
          <v:shape id="_x0000_i1084" type="#_x0000_t75" style="width:12.6pt;height:12pt" o:ole="" fillcolor="window">
            <v:imagedata r:id="rId35" o:title=""/>
          </v:shape>
          <o:OLEObject Type="Embed" ProgID="Equation.3" ShapeID="_x0000_i1084" DrawAspect="Content" ObjectID="_1638735409" r:id="rId126"/>
        </w:object>
      </w:r>
      <w:r w:rsidRPr="00DF5A57">
        <w:rPr>
          <w:lang w:val="ru-RU"/>
        </w:rPr>
        <w:t xml:space="preserve"> – коефіцієнт, що характеризує прозорість всередині хмарного освіти.</w:t>
      </w:r>
    </w:p>
    <w:p w:rsidR="00357073" w:rsidRPr="00DF5A57" w:rsidRDefault="00357073" w:rsidP="00395023">
      <w:pPr>
        <w:pStyle w:val="24"/>
        <w:ind w:left="1440"/>
      </w:pPr>
      <w:r w:rsidRPr="00DF5A57">
        <w:rPr>
          <w:rStyle w:val="afd"/>
          <w:szCs w:val="28"/>
          <w:lang w:val="ru-RU"/>
        </w:rPr>
        <w:t xml:space="preserve">Як </w:t>
      </w:r>
      <w:r w:rsidRPr="00B94602">
        <w:rPr>
          <w:rStyle w:val="afd"/>
          <w:szCs w:val="28"/>
        </w:rPr>
        <w:t>f</w:t>
      </w:r>
      <w:r w:rsidRPr="00DF5A57">
        <w:rPr>
          <w:rStyle w:val="afd"/>
          <w:szCs w:val="28"/>
          <w:lang w:val="ru-RU"/>
        </w:rPr>
        <w:t xml:space="preserve"> пропонується використовувати одну з наступних функцій</w:t>
      </w:r>
      <w:r w:rsidRPr="006347C7">
        <w:t>:</w:t>
      </w:r>
    </w:p>
    <w:p w:rsidR="00357073" w:rsidRDefault="00357073" w:rsidP="00395023">
      <w:pPr>
        <w:pStyle w:val="24"/>
        <w:ind w:left="1440"/>
      </w:pPr>
      <w:r w:rsidRPr="00DF5A57">
        <w:tab/>
      </w:r>
      <w:r w:rsidRPr="000647B8">
        <w:rPr>
          <w:position w:val="-56"/>
        </w:rPr>
        <w:object w:dxaOrig="3420" w:dyaOrig="1260">
          <v:shape id="_x0000_i1085" type="#_x0000_t75" style="width:171pt;height:63pt" o:ole="" fillcolor="window">
            <v:imagedata r:id="rId127" o:title=""/>
          </v:shape>
          <o:OLEObject Type="Embed" ProgID="Equation.3" ShapeID="_x0000_i1085" DrawAspect="Content" ObjectID="_1638735410" r:id="rId128"/>
        </w:object>
      </w:r>
      <w:r>
        <w:t xml:space="preserve"> </w:t>
      </w:r>
      <w:r w:rsidRPr="00395023">
        <w:tab/>
      </w:r>
      <w:r>
        <w:t xml:space="preserve"> (2.32, </w:t>
      </w:r>
      <w:r>
        <w:rPr>
          <w:i/>
        </w:rPr>
        <w:t>а</w:t>
      </w:r>
      <w:r>
        <w:t>)</w:t>
      </w:r>
    </w:p>
    <w:p w:rsidR="00357073" w:rsidRDefault="00357073" w:rsidP="00B94602">
      <w:pPr>
        <w:pStyle w:val="afc"/>
        <w:rPr>
          <w:lang w:val="ru-RU"/>
        </w:rPr>
      </w:pPr>
      <w:r>
        <w:rPr>
          <w:lang w:val="ru-RU"/>
        </w:rPr>
        <w:t>а</w:t>
      </w:r>
      <w:r w:rsidRPr="00DF5A57">
        <w:rPr>
          <w:lang w:val="ru-RU"/>
        </w:rPr>
        <w:t>бо</w:t>
      </w:r>
    </w:p>
    <w:p w:rsidR="00357073" w:rsidRDefault="00357073" w:rsidP="00B94602">
      <w:pPr>
        <w:pStyle w:val="24"/>
        <w:ind w:left="1440"/>
      </w:pPr>
      <w:r w:rsidRPr="00DF5A57">
        <w:tab/>
      </w:r>
      <w:r w:rsidRPr="00B94602">
        <w:rPr>
          <w:position w:val="-56"/>
        </w:rPr>
        <w:object w:dxaOrig="4160" w:dyaOrig="1260">
          <v:shape id="_x0000_i1086" type="#_x0000_t75" style="width:206.4pt;height:63pt" o:ole="" fillcolor="window">
            <v:imagedata r:id="rId129" o:title=""/>
          </v:shape>
          <o:OLEObject Type="Embed" ProgID="Equation.3" ShapeID="_x0000_i1086" DrawAspect="Content" ObjectID="_1638735411" r:id="rId130"/>
        </w:object>
      </w:r>
      <w:r>
        <w:t xml:space="preserve"> </w:t>
      </w:r>
      <w:r w:rsidRPr="00395023">
        <w:tab/>
      </w:r>
      <w:r>
        <w:t xml:space="preserve"> (2.32, б)</w:t>
      </w:r>
    </w:p>
    <w:p w:rsidR="00357073" w:rsidRPr="00B94602" w:rsidRDefault="00357073" w:rsidP="00B94602">
      <w:pPr>
        <w:pStyle w:val="afc"/>
        <w:rPr>
          <w:lang w:val="ru-RU"/>
        </w:rPr>
      </w:pPr>
      <w:r w:rsidRPr="00B94602">
        <w:rPr>
          <w:lang w:val="ru-RU"/>
        </w:rPr>
        <w:t>Розглянута модель дозволяє легко здійснити анімацію хмарних утворень. Анімація хмар, в загальному випадку, здійснюється шляхом зміни параметрів моделі хмари. У даній моделі змінюються радіуси метасфер і координати їх центрів.</w:t>
      </w:r>
    </w:p>
    <w:p w:rsidR="00357073" w:rsidRPr="00DF5A57" w:rsidRDefault="00357073" w:rsidP="00B94602">
      <w:pPr>
        <w:pStyle w:val="afc"/>
        <w:rPr>
          <w:lang w:val="ru-RU"/>
        </w:rPr>
      </w:pPr>
      <w:r w:rsidRPr="00B94602">
        <w:rPr>
          <w:lang w:val="ru-RU"/>
        </w:rPr>
        <w:t xml:space="preserve">Для анімації зовнішнього вигляду хмари формується послідовність з декількох реалізацій моделей хмар, отриманих описаним вище методом.  </w:t>
      </w:r>
      <w:r w:rsidRPr="00DF5A57">
        <w:rPr>
          <w:lang w:val="ru-RU"/>
        </w:rPr>
        <w:t>Оскільки номера метасфер в одній реалізації моделі відповідають номерам в інших реалізаціях, то легко отримати відповідність між двома реалізаціями.  Потім здійснюється лінійна інтерполяція параметрів між двома моделями.  Оскільки побудова моделі хмари даним методом не вимагає значних витрат обчислювальних ресурсів, то можливо виконання процесу анімації в реальному часі на універсальній ЕОМ.</w:t>
      </w:r>
    </w:p>
    <w:p w:rsidR="00357073" w:rsidRDefault="00357073" w:rsidP="00B94602">
      <w:pPr>
        <w:pStyle w:val="afc"/>
        <w:rPr>
          <w:lang w:val="ru-RU"/>
        </w:rPr>
      </w:pPr>
      <w:r w:rsidRPr="00B94602">
        <w:rPr>
          <w:lang w:val="ru-RU"/>
        </w:rPr>
        <w:t>Розглянутий метод призначений для побудови моделей окремих купчастих хмар. Змінюючи закон розподілу випадкових чисел в формулах (2.30) і (2.31), а також вибираючи відповідну функцію розподілу щільності (2.32), можна впливати на форму одержуваних хмар. Хмарний шар великої протяжності можна отримати комбінацією окремих хмар.</w:t>
      </w:r>
    </w:p>
    <w:p w:rsidR="00357073" w:rsidRPr="00B94602" w:rsidRDefault="00357073" w:rsidP="00B94602">
      <w:pPr>
        <w:pStyle w:val="afc"/>
        <w:rPr>
          <w:b/>
          <w:lang w:val="ru-RU"/>
        </w:rPr>
      </w:pPr>
    </w:p>
    <w:p w:rsidR="00357073" w:rsidRPr="00B94602" w:rsidRDefault="00357073" w:rsidP="00B94602">
      <w:pPr>
        <w:pStyle w:val="22"/>
      </w:pPr>
      <w:bookmarkStart w:id="35" w:name="_Toc27824829"/>
      <w:r>
        <w:t xml:space="preserve">2.5 </w:t>
      </w:r>
      <w:proofErr w:type="spellStart"/>
      <w:r w:rsidRPr="00B94602">
        <w:t>Ітераційний</w:t>
      </w:r>
      <w:proofErr w:type="spellEnd"/>
      <w:r w:rsidRPr="00B94602">
        <w:t xml:space="preserve"> алгоритм в задачах синтезу </w:t>
      </w:r>
      <w:proofErr w:type="spellStart"/>
      <w:r w:rsidRPr="00B94602">
        <w:t>зображень</w:t>
      </w:r>
      <w:proofErr w:type="spellEnd"/>
      <w:r w:rsidRPr="00B94602">
        <w:t xml:space="preserve"> </w:t>
      </w:r>
      <w:proofErr w:type="spellStart"/>
      <w:r w:rsidRPr="00B94602">
        <w:t>хмарного</w:t>
      </w:r>
      <w:proofErr w:type="spellEnd"/>
      <w:r w:rsidRPr="00B94602">
        <w:t xml:space="preserve"> шару </w:t>
      </w:r>
      <w:r w:rsidRPr="00B94602">
        <w:lastRenderedPageBreak/>
        <w:t xml:space="preserve">методом </w:t>
      </w:r>
      <w:proofErr w:type="spellStart"/>
      <w:r w:rsidRPr="00B94602">
        <w:t>зворотного</w:t>
      </w:r>
      <w:proofErr w:type="spellEnd"/>
      <w:r w:rsidRPr="00B94602">
        <w:t xml:space="preserve"> </w:t>
      </w:r>
      <w:proofErr w:type="spellStart"/>
      <w:r w:rsidRPr="00B94602">
        <w:t>трасування</w:t>
      </w:r>
      <w:bookmarkEnd w:id="35"/>
      <w:proofErr w:type="spellEnd"/>
    </w:p>
    <w:p w:rsidR="00357073" w:rsidRPr="00D75492" w:rsidRDefault="00357073" w:rsidP="00B94602">
      <w:pPr>
        <w:pStyle w:val="22"/>
        <w:ind w:left="1110" w:firstLine="0"/>
        <w:rPr>
          <w:lang w:val="uk-UA"/>
        </w:rPr>
      </w:pPr>
    </w:p>
    <w:p w:rsidR="00357073" w:rsidRPr="00DF5A57" w:rsidRDefault="00357073" w:rsidP="00B94602">
      <w:pPr>
        <w:pStyle w:val="afc"/>
        <w:rPr>
          <w:lang w:val="uk-UA"/>
        </w:rPr>
      </w:pPr>
      <w:r w:rsidRPr="00DF5A57">
        <w:rPr>
          <w:lang w:val="uk-UA"/>
        </w:rPr>
        <w:t>Метод зворотного трасування променів отримав досить широке поширення на практиці, його обчислювальним і алгоритмічним особливостям присвячені багато досліджень (1,7,8,15), що пов'язано з відносною простотою і універсальністю методу і можливістю його реалізації на багатопроцесорних обчислювальних пристроях.</w:t>
      </w:r>
    </w:p>
    <w:p w:rsidR="00357073" w:rsidRDefault="00357073" w:rsidP="00B94602">
      <w:pPr>
        <w:pStyle w:val="afc"/>
        <w:rPr>
          <w:lang w:val="ru-RU"/>
        </w:rPr>
      </w:pPr>
      <w:r w:rsidRPr="00DF5A57">
        <w:rPr>
          <w:lang w:val="uk-UA"/>
        </w:rPr>
        <w:t xml:space="preserve"> </w:t>
      </w:r>
      <w:r w:rsidRPr="00DF5A57">
        <w:rPr>
          <w:lang w:val="ru-RU"/>
        </w:rPr>
        <w:t>Запропоновані моделі атмосфери і хмарного шару орієнтовані на метод зворотного трасування і дозволяють здійснювати обробку в реальному часі, що необхідно, наприклад, при побудові СВ для авіа тренажера.</w:t>
      </w:r>
    </w:p>
    <w:p w:rsidR="00357073" w:rsidRPr="00B94602" w:rsidRDefault="00357073" w:rsidP="00B94602">
      <w:pPr>
        <w:pStyle w:val="afc"/>
        <w:rPr>
          <w:lang w:val="ru-RU"/>
        </w:rPr>
      </w:pPr>
    </w:p>
    <w:p w:rsidR="00357073" w:rsidRDefault="00357073" w:rsidP="00B94602">
      <w:pPr>
        <w:pStyle w:val="30"/>
        <w:rPr>
          <w:lang w:val="uk-UA"/>
        </w:rPr>
      </w:pPr>
      <w:bookmarkStart w:id="36" w:name="_Toc27824830"/>
      <w:r w:rsidRPr="00A72466">
        <w:rPr>
          <w:lang w:val="uk-UA"/>
        </w:rPr>
        <w:t xml:space="preserve">2.5.1 </w:t>
      </w:r>
      <w:r w:rsidRPr="00D75492">
        <w:rPr>
          <w:lang w:val="uk-UA"/>
        </w:rPr>
        <w:t>Підвищення продуктивності ітераційного алгоритму</w:t>
      </w:r>
      <w:bookmarkEnd w:id="36"/>
    </w:p>
    <w:p w:rsidR="00357073" w:rsidRPr="00D75492" w:rsidRDefault="00357073" w:rsidP="00395023">
      <w:pPr>
        <w:pStyle w:val="BodyText"/>
        <w:spacing w:line="264" w:lineRule="auto"/>
        <w:rPr>
          <w:b/>
          <w:lang w:val="uk-UA"/>
        </w:rPr>
      </w:pPr>
    </w:p>
    <w:p w:rsidR="00357073" w:rsidRDefault="00357073" w:rsidP="00B94602">
      <w:pPr>
        <w:pStyle w:val="afc"/>
        <w:rPr>
          <w:lang w:val="ru-RU"/>
        </w:rPr>
      </w:pPr>
      <w:r w:rsidRPr="00DF5A57">
        <w:rPr>
          <w:lang w:val="ru-RU"/>
        </w:rPr>
        <w:t xml:space="preserve">Застосування ітераційних алгоритмів для синтезу зображень в графічних спецпроцесор (СП) систем візуалізації тренажерів транспортних засобів дозволяє спроектувати обчислювач з паралельно-конвеєрної структурою високої продуктивності [16]. Число кроків ітерацій - </w:t>
      </w:r>
      <w:r w:rsidRPr="00666DA5">
        <w:t>n</w:t>
      </w:r>
      <w:r w:rsidRPr="00DF5A57">
        <w:rPr>
          <w:lang w:val="ru-RU"/>
        </w:rPr>
        <w:t xml:space="preserve"> визначається необхідною точністю обчислень.  При цьому на кожному кроці в двійковій системі числення визначається один розряд шуканого </w:t>
      </w:r>
      <w:r w:rsidRPr="00666DA5">
        <w:t>n</w:t>
      </w:r>
      <w:r w:rsidRPr="00DF5A57">
        <w:rPr>
          <w:lang w:val="ru-RU"/>
        </w:rPr>
        <w:t xml:space="preserve">-розрядного числа. </w:t>
      </w:r>
      <w:r w:rsidRPr="00B94602">
        <w:rPr>
          <w:lang w:val="ru-RU"/>
        </w:rPr>
        <w:t xml:space="preserve">Для підвищення продуктивності конвеєрної структури необхідно кожен крок ітерацій, в зв'язку з суттєвим часом його виконання, поділяти на </w:t>
      </w:r>
      <w:r w:rsidRPr="00666DA5">
        <w:t>m</w:t>
      </w:r>
      <w:r w:rsidRPr="00B94602">
        <w:rPr>
          <w:lang w:val="ru-RU"/>
        </w:rPr>
        <w:t xml:space="preserve"> тактів конвеєра. Загальна кількість тактів завантаження такого конвеєра від початку надходження даних до отримання результату дорівнюватиме:</w:t>
      </w:r>
    </w:p>
    <w:p w:rsidR="00357073" w:rsidRPr="00B94602" w:rsidRDefault="00357073" w:rsidP="00B94602">
      <w:pPr>
        <w:pStyle w:val="afc"/>
        <w:rPr>
          <w:sz w:val="20"/>
          <w:lang w:val="ru-RU"/>
        </w:rPr>
      </w:pPr>
    </w:p>
    <w:p w:rsidR="00357073" w:rsidRDefault="00357073" w:rsidP="00B94602">
      <w:pPr>
        <w:pStyle w:val="24"/>
        <w:rPr>
          <w:lang w:val="uk-UA"/>
        </w:rPr>
      </w:pPr>
      <w:r w:rsidRPr="001618E2">
        <w:rPr>
          <w:lang w:val="uk-UA"/>
        </w:rPr>
        <w:tab/>
      </w:r>
      <w:r w:rsidRPr="001618E2">
        <w:rPr>
          <w:lang w:val="uk-UA"/>
        </w:rPr>
        <w:object w:dxaOrig="980" w:dyaOrig="300">
          <v:shape id="_x0000_i1087" type="#_x0000_t75" style="width:78pt;height:24pt" o:ole="" fillcolor="window">
            <v:imagedata r:id="rId131" o:title=""/>
          </v:shape>
          <o:OLEObject Type="Embed" ProgID="Equation.3" ShapeID="_x0000_i1087" DrawAspect="Content" ObjectID="_1638735412" r:id="rId132"/>
        </w:object>
      </w:r>
      <w:r w:rsidRPr="001618E2">
        <w:rPr>
          <w:lang w:val="uk-UA"/>
        </w:rPr>
        <w:tab/>
        <w:t>(</w:t>
      </w:r>
      <w:r>
        <w:rPr>
          <w:lang w:val="uk-UA"/>
        </w:rPr>
        <w:t>2.33</w:t>
      </w:r>
      <w:r w:rsidRPr="001618E2">
        <w:rPr>
          <w:lang w:val="uk-UA"/>
        </w:rPr>
        <w:t>)</w:t>
      </w:r>
    </w:p>
    <w:p w:rsidR="00357073" w:rsidRPr="001618E2" w:rsidRDefault="00357073" w:rsidP="00395023">
      <w:pPr>
        <w:spacing w:line="360" w:lineRule="auto"/>
        <w:ind w:firstLine="284"/>
        <w:jc w:val="both"/>
        <w:rPr>
          <w:szCs w:val="28"/>
          <w:lang w:val="uk-UA"/>
        </w:rPr>
      </w:pPr>
    </w:p>
    <w:p w:rsidR="00357073" w:rsidRPr="00DF5A57" w:rsidRDefault="00357073" w:rsidP="00B94602">
      <w:pPr>
        <w:pStyle w:val="afc"/>
        <w:rPr>
          <w:lang w:val="ru-RU"/>
        </w:rPr>
      </w:pPr>
      <w:r w:rsidRPr="00DF5A57">
        <w:rPr>
          <w:lang w:val="ru-RU"/>
        </w:rPr>
        <w:t xml:space="preserve">При безперервному надходженні даних на вхід шуканий результат на виході конвеєра обчислюється на кожному такті.  У разі «розриву» в надходженні даних утворюється «розрив» в потоці вихідних даних </w:t>
      </w:r>
      <w:r w:rsidRPr="00DF5A57">
        <w:rPr>
          <w:lang w:val="ru-RU"/>
        </w:rPr>
        <w:lastRenderedPageBreak/>
        <w:t xml:space="preserve">результату, що призводить до зниження продуктивності конвеєрної структури. Максимальний час затримки при тривалості такту конвеєра </w:t>
      </w:r>
      <w:r w:rsidRPr="001618E2">
        <w:rPr>
          <w:szCs w:val="28"/>
        </w:rPr>
        <w:sym w:font="Symbol" w:char="F074"/>
      </w:r>
      <w:r w:rsidRPr="00DF5A57">
        <w:rPr>
          <w:lang w:val="ru-RU"/>
        </w:rPr>
        <w:t xml:space="preserve"> равно</w:t>
      </w:r>
    </w:p>
    <w:p w:rsidR="00357073" w:rsidRDefault="00357073" w:rsidP="00B94602">
      <w:pPr>
        <w:pStyle w:val="14"/>
        <w:rPr>
          <w:lang w:val="uk-UA"/>
        </w:rPr>
      </w:pPr>
      <w:r w:rsidRPr="001618E2">
        <w:rPr>
          <w:lang w:val="uk-UA"/>
        </w:rPr>
        <w:tab/>
      </w:r>
      <w:r w:rsidRPr="001618E2">
        <w:rPr>
          <w:lang w:val="uk-UA"/>
        </w:rPr>
        <w:object w:dxaOrig="1100" w:dyaOrig="300">
          <v:shape id="_x0000_i1088" type="#_x0000_t75" style="width:75pt;height:21pt" o:ole="" fillcolor="window">
            <v:imagedata r:id="rId133" o:title=""/>
          </v:shape>
          <o:OLEObject Type="Embed" ProgID="Equation.3" ShapeID="_x0000_i1088" DrawAspect="Content" ObjectID="_1638735413" r:id="rId134"/>
        </w:object>
      </w:r>
      <w:r w:rsidRPr="001618E2">
        <w:rPr>
          <w:lang w:val="uk-UA"/>
        </w:rPr>
        <w:tab/>
        <w:t>(2</w:t>
      </w:r>
      <w:r>
        <w:rPr>
          <w:lang w:val="uk-UA"/>
        </w:rPr>
        <w:t>.34</w:t>
      </w:r>
      <w:r w:rsidRPr="001618E2">
        <w:rPr>
          <w:lang w:val="uk-UA"/>
        </w:rPr>
        <w:t>)</w:t>
      </w:r>
    </w:p>
    <w:p w:rsidR="00357073" w:rsidRPr="00B94602" w:rsidRDefault="00357073" w:rsidP="00B94602">
      <w:pPr>
        <w:pStyle w:val="14"/>
        <w:rPr>
          <w:sz w:val="20"/>
          <w:lang w:val="uk-UA"/>
        </w:rPr>
      </w:pPr>
    </w:p>
    <w:p w:rsidR="00357073" w:rsidRDefault="00357073" w:rsidP="00B94602">
      <w:pPr>
        <w:pStyle w:val="afc"/>
        <w:rPr>
          <w:lang w:val="ru-RU"/>
        </w:rPr>
      </w:pPr>
      <w:r w:rsidRPr="00DF5A57">
        <w:rPr>
          <w:lang w:val="ru-RU"/>
        </w:rPr>
        <w:t xml:space="preserve">З (2.34) випливає, що одним із шляхів скорочення максимального часу затримки є зменшення загального числа тактів конвеєра.  </w:t>
      </w:r>
    </w:p>
    <w:p w:rsidR="00357073" w:rsidRPr="00B94602" w:rsidRDefault="00357073" w:rsidP="00B94602">
      <w:pPr>
        <w:pStyle w:val="afc"/>
        <w:rPr>
          <w:b/>
          <w:lang w:val="ru-RU"/>
        </w:rPr>
      </w:pPr>
    </w:p>
    <w:p w:rsidR="00357073" w:rsidRDefault="00357073" w:rsidP="00395023">
      <w:pPr>
        <w:spacing w:line="360" w:lineRule="auto"/>
        <w:ind w:firstLine="284"/>
        <w:jc w:val="both"/>
        <w:rPr>
          <w:szCs w:val="28"/>
          <w:lang w:val="uk-UA"/>
        </w:rPr>
      </w:pPr>
      <w:bookmarkStart w:id="37" w:name="_Toc27824831"/>
      <w:r w:rsidRPr="00B94602">
        <w:rPr>
          <w:rStyle w:val="32"/>
        </w:rPr>
        <w:t>2.5.</w:t>
      </w:r>
      <w:r>
        <w:rPr>
          <w:rStyle w:val="32"/>
        </w:rPr>
        <w:t>2</w:t>
      </w:r>
      <w:r w:rsidRPr="00B94602">
        <w:rPr>
          <w:rStyle w:val="32"/>
        </w:rPr>
        <w:t xml:space="preserve"> </w:t>
      </w:r>
      <w:proofErr w:type="spellStart"/>
      <w:r w:rsidRPr="00B94602">
        <w:rPr>
          <w:rStyle w:val="32"/>
        </w:rPr>
        <w:t>Основні</w:t>
      </w:r>
      <w:proofErr w:type="spellEnd"/>
      <w:r w:rsidRPr="00B94602">
        <w:rPr>
          <w:rStyle w:val="32"/>
        </w:rPr>
        <w:t xml:space="preserve"> </w:t>
      </w:r>
      <w:proofErr w:type="spellStart"/>
      <w:r w:rsidRPr="00B94602">
        <w:rPr>
          <w:rStyle w:val="32"/>
        </w:rPr>
        <w:t>положення</w:t>
      </w:r>
      <w:proofErr w:type="spellEnd"/>
      <w:r w:rsidRPr="00B94602">
        <w:rPr>
          <w:rStyle w:val="32"/>
        </w:rPr>
        <w:t xml:space="preserve"> алгоритму</w:t>
      </w:r>
      <w:bookmarkEnd w:id="37"/>
      <w:r w:rsidRPr="00127CB6">
        <w:rPr>
          <w:szCs w:val="28"/>
          <w:lang w:val="uk-UA"/>
        </w:rPr>
        <w:t>.</w:t>
      </w:r>
    </w:p>
    <w:p w:rsidR="00357073" w:rsidRPr="00127CB6" w:rsidRDefault="00357073" w:rsidP="00395023">
      <w:pPr>
        <w:spacing w:line="360" w:lineRule="auto"/>
        <w:ind w:firstLine="284"/>
        <w:jc w:val="both"/>
        <w:rPr>
          <w:szCs w:val="28"/>
          <w:lang w:val="uk-UA"/>
        </w:rPr>
      </w:pPr>
    </w:p>
    <w:p w:rsidR="00357073" w:rsidRDefault="00357073" w:rsidP="00B94602">
      <w:pPr>
        <w:pStyle w:val="afc"/>
        <w:rPr>
          <w:lang w:val="ru-RU"/>
        </w:rPr>
      </w:pPr>
      <w:r w:rsidRPr="00DF5A57">
        <w:rPr>
          <w:lang w:val="ru-RU"/>
        </w:rPr>
        <w:t xml:space="preserve">Для побудови алгоритму пошуку точки перетину відповідно до методу зменшення ітерацій використовуємо основні поняття і визначення, прийняті автором в роботі [16].  </w:t>
      </w:r>
      <w:r w:rsidRPr="00B94602">
        <w:rPr>
          <w:lang w:val="ru-RU"/>
        </w:rPr>
        <w:t xml:space="preserve">Алгоритм будемо будувати таким чином, щоб на кожному кроці ітераційного процесу (ІП) визначався більш ніж один розряд шуканого числа </w:t>
      </w:r>
      <w:r w:rsidRPr="00666DA5">
        <w:t>N</w:t>
      </w:r>
      <w:r w:rsidRPr="00B94602">
        <w:rPr>
          <w:lang w:val="ru-RU"/>
        </w:rPr>
        <w:t xml:space="preserve">. Позначимо кількість розрядів, визначених на одному кроці, </w:t>
      </w:r>
      <w:r w:rsidRPr="001618E2">
        <w:rPr>
          <w:position w:val="-10"/>
        </w:rPr>
        <w:object w:dxaOrig="260" w:dyaOrig="300">
          <v:shape id="_x0000_i1089" type="#_x0000_t75" style="width:17.4pt;height:20.4pt" o:ole="" fillcolor="window">
            <v:imagedata r:id="rId135" o:title=""/>
          </v:shape>
          <o:OLEObject Type="Embed" ProgID="Equation.3" ShapeID="_x0000_i1089" DrawAspect="Content" ObjectID="_1638735414" r:id="rId136"/>
        </w:object>
      </w:r>
      <w:r w:rsidRPr="00B94602">
        <w:rPr>
          <w:lang w:val="ru-RU"/>
        </w:rPr>
        <w:t xml:space="preserve">. Для спрощення отриманих співвідношень будемо також вважати, що </w:t>
      </w:r>
      <w:r w:rsidRPr="00666DA5">
        <w:t>n</w:t>
      </w:r>
      <w:r w:rsidRPr="00B94602">
        <w:rPr>
          <w:lang w:val="ru-RU"/>
        </w:rPr>
        <w:t xml:space="preserve"> - число, кратне </w:t>
      </w:r>
      <w:r w:rsidRPr="001618E2">
        <w:rPr>
          <w:position w:val="-10"/>
        </w:rPr>
        <w:object w:dxaOrig="260" w:dyaOrig="300">
          <v:shape id="_x0000_i1090" type="#_x0000_t75" style="width:17.4pt;height:20.4pt" o:ole="" fillcolor="window">
            <v:imagedata r:id="rId135" o:title=""/>
          </v:shape>
          <o:OLEObject Type="Embed" ProgID="Equation.3" ShapeID="_x0000_i1090" DrawAspect="Content" ObjectID="_1638735415" r:id="rId137"/>
        </w:object>
      </w:r>
      <w:r w:rsidRPr="00B94602">
        <w:rPr>
          <w:lang w:val="ru-RU"/>
        </w:rPr>
        <w:t>,</w:t>
      </w:r>
      <w:r w:rsidRPr="00B94602">
        <w:rPr>
          <w:vertAlign w:val="subscript"/>
          <w:lang w:val="ru-RU"/>
        </w:rPr>
        <w:t xml:space="preserve"> </w:t>
      </w:r>
      <w:r w:rsidRPr="00B94602">
        <w:rPr>
          <w:lang w:val="ru-RU"/>
        </w:rPr>
        <w:t>тобто.</w:t>
      </w:r>
    </w:p>
    <w:p w:rsidR="00357073" w:rsidRPr="00B94602" w:rsidRDefault="00357073" w:rsidP="00B94602">
      <w:pPr>
        <w:pStyle w:val="afc"/>
        <w:rPr>
          <w:sz w:val="20"/>
          <w:lang w:val="ru-RU"/>
        </w:rPr>
      </w:pPr>
    </w:p>
    <w:p w:rsidR="00357073" w:rsidRDefault="00357073" w:rsidP="00B94602">
      <w:pPr>
        <w:pStyle w:val="24"/>
        <w:rPr>
          <w:lang w:val="uk-UA"/>
        </w:rPr>
      </w:pPr>
      <w:r w:rsidRPr="001618E2">
        <w:rPr>
          <w:lang w:val="uk-UA"/>
        </w:rPr>
        <w:tab/>
        <w:t>n=K·</w:t>
      </w:r>
      <w:r w:rsidRPr="001618E2">
        <w:rPr>
          <w:position w:val="-10"/>
          <w:lang w:val="uk-UA"/>
        </w:rPr>
        <w:object w:dxaOrig="260" w:dyaOrig="300">
          <v:shape id="_x0000_i1091" type="#_x0000_t75" style="width:12.6pt;height:15pt" o:ole="" fillcolor="window">
            <v:imagedata r:id="rId138" o:title=""/>
          </v:shape>
          <o:OLEObject Type="Embed" ProgID="Equation.3" ShapeID="_x0000_i1091" DrawAspect="Content" ObjectID="_1638735416" r:id="rId139"/>
        </w:object>
      </w:r>
      <w:r w:rsidRPr="001618E2">
        <w:rPr>
          <w:lang w:val="uk-UA"/>
        </w:rPr>
        <w:t>,</w:t>
      </w:r>
      <w:r w:rsidRPr="001618E2">
        <w:rPr>
          <w:lang w:val="uk-UA"/>
        </w:rPr>
        <w:tab/>
        <w:t>(</w:t>
      </w:r>
      <w:r>
        <w:rPr>
          <w:lang w:val="uk-UA"/>
        </w:rPr>
        <w:t>2.</w:t>
      </w:r>
      <w:r w:rsidRPr="001618E2">
        <w:rPr>
          <w:lang w:val="uk-UA"/>
        </w:rPr>
        <w:t>3</w:t>
      </w:r>
      <w:r>
        <w:rPr>
          <w:lang w:val="uk-UA"/>
        </w:rPr>
        <w:t>5</w:t>
      </w:r>
      <w:r w:rsidRPr="001618E2">
        <w:rPr>
          <w:lang w:val="uk-UA"/>
        </w:rPr>
        <w:t>)</w:t>
      </w:r>
    </w:p>
    <w:p w:rsidR="00357073" w:rsidRPr="001618E2" w:rsidRDefault="00357073" w:rsidP="00395023">
      <w:pPr>
        <w:spacing w:line="360" w:lineRule="auto"/>
        <w:ind w:firstLine="284"/>
        <w:jc w:val="both"/>
        <w:rPr>
          <w:szCs w:val="28"/>
          <w:lang w:val="uk-UA"/>
        </w:rPr>
      </w:pPr>
    </w:p>
    <w:p w:rsidR="00357073" w:rsidRPr="00DF5A57" w:rsidRDefault="00357073" w:rsidP="00B94602">
      <w:pPr>
        <w:pStyle w:val="afc"/>
        <w:rPr>
          <w:lang w:val="ru-RU"/>
        </w:rPr>
      </w:pPr>
      <w:r w:rsidRPr="00DF5A57">
        <w:rPr>
          <w:lang w:val="ru-RU"/>
        </w:rPr>
        <w:t>де К – число кроків ітерацій нового алгоритму.</w:t>
      </w:r>
    </w:p>
    <w:p w:rsidR="00357073" w:rsidRDefault="00357073" w:rsidP="00B94602">
      <w:pPr>
        <w:pStyle w:val="afc"/>
        <w:rPr>
          <w:lang w:val="ru-RU"/>
        </w:rPr>
      </w:pPr>
      <w:r w:rsidRPr="00B94602">
        <w:rPr>
          <w:lang w:val="ru-RU"/>
        </w:rPr>
        <w:t xml:space="preserve"> Відповідно до [15] координати точки перетину </w:t>
      </w:r>
      <w:r w:rsidRPr="00666DA5">
        <w:t>P</w:t>
      </w:r>
      <w:r w:rsidRPr="00B94602">
        <w:rPr>
          <w:lang w:val="ru-RU"/>
        </w:rPr>
        <w:t xml:space="preserve"> (</w:t>
      </w:r>
      <w:r w:rsidRPr="00666DA5">
        <w:t>X</w:t>
      </w:r>
      <w:r w:rsidRPr="00B94602">
        <w:rPr>
          <w:lang w:val="ru-RU"/>
        </w:rPr>
        <w:t xml:space="preserve">, </w:t>
      </w:r>
      <w:r w:rsidRPr="00666DA5">
        <w:t>Y</w:t>
      </w:r>
      <w:r w:rsidRPr="00B94602">
        <w:rPr>
          <w:lang w:val="ru-RU"/>
        </w:rPr>
        <w:t xml:space="preserve">, </w:t>
      </w:r>
      <w:r w:rsidRPr="00666DA5">
        <w:t>Z</w:t>
      </w:r>
      <w:r w:rsidRPr="00B94602">
        <w:rPr>
          <w:lang w:val="ru-RU"/>
        </w:rPr>
        <w:t xml:space="preserve">) проекційного променя (ПЛ) з площинами базової системи координат (з / к </w:t>
      </w:r>
      <w:r w:rsidRPr="00666DA5">
        <w:t>XYZ</w:t>
      </w:r>
      <w:r w:rsidRPr="00B94602">
        <w:rPr>
          <w:lang w:val="ru-RU"/>
        </w:rPr>
        <w:t xml:space="preserve">) можуть бути знайдені з векторного рівняння </w:t>
      </w:r>
      <w:r w:rsidRPr="001618E2">
        <w:rPr>
          <w:position w:val="-14"/>
        </w:rPr>
        <w:object w:dxaOrig="1080" w:dyaOrig="340">
          <v:shape id="_x0000_i1092" type="#_x0000_t75" style="width:58.2pt;height:18.6pt" o:ole="" fillcolor="window">
            <v:imagedata r:id="rId140" o:title=""/>
          </v:shape>
          <o:OLEObject Type="Embed" ProgID="Equation.3" ShapeID="_x0000_i1092" DrawAspect="Content" ObjectID="_1638735417" r:id="rId141"/>
        </w:object>
      </w:r>
      <w:r w:rsidRPr="00B94602">
        <w:rPr>
          <w:lang w:val="ru-RU"/>
        </w:rPr>
        <w:t xml:space="preserve">. </w:t>
      </w:r>
      <w:r w:rsidRPr="00DF5A57">
        <w:rPr>
          <w:lang w:val="ru-RU"/>
        </w:rPr>
        <w:t>За аналогією з [16], мємо координати довільної точки на ПЛ в параметричної формі:</w:t>
      </w:r>
    </w:p>
    <w:p w:rsidR="00357073" w:rsidRPr="00B94602" w:rsidRDefault="00357073" w:rsidP="00B94602">
      <w:pPr>
        <w:pStyle w:val="afc"/>
        <w:rPr>
          <w:sz w:val="20"/>
          <w:lang w:val="ru-RU"/>
        </w:rPr>
      </w:pPr>
    </w:p>
    <w:p w:rsidR="00357073" w:rsidRDefault="00357073" w:rsidP="00B94602">
      <w:pPr>
        <w:pStyle w:val="24"/>
        <w:rPr>
          <w:lang w:val="uk-UA"/>
        </w:rPr>
      </w:pPr>
      <w:r>
        <w:rPr>
          <w:lang w:val="uk-UA"/>
        </w:rPr>
        <w:tab/>
      </w:r>
      <w:r w:rsidRPr="001618E2">
        <w:rPr>
          <w:lang w:val="uk-UA"/>
        </w:rPr>
        <w:object w:dxaOrig="3760" w:dyaOrig="340">
          <v:shape id="_x0000_i1093" type="#_x0000_t75" style="width:210.6pt;height:19.2pt" o:ole="" fillcolor="window">
            <v:imagedata r:id="rId142" o:title=""/>
          </v:shape>
          <o:OLEObject Type="Embed" ProgID="Equation.3" ShapeID="_x0000_i1093" DrawAspect="Content" ObjectID="_1638735418" r:id="rId143"/>
        </w:object>
      </w:r>
      <w:r w:rsidRPr="001618E2">
        <w:rPr>
          <w:lang w:val="uk-UA"/>
        </w:rPr>
        <w:t>,</w:t>
      </w:r>
      <w:r>
        <w:rPr>
          <w:lang w:val="uk-UA"/>
        </w:rPr>
        <w:tab/>
      </w:r>
      <w:r w:rsidRPr="001618E2">
        <w:rPr>
          <w:lang w:val="uk-UA"/>
        </w:rPr>
        <w:t>(</w:t>
      </w:r>
      <w:r>
        <w:rPr>
          <w:lang w:val="uk-UA"/>
        </w:rPr>
        <w:t>2.36</w:t>
      </w:r>
      <w:r w:rsidRPr="001618E2">
        <w:rPr>
          <w:lang w:val="uk-UA"/>
        </w:rPr>
        <w:t>)</w:t>
      </w:r>
    </w:p>
    <w:p w:rsidR="00357073" w:rsidRPr="001618E2" w:rsidRDefault="00357073" w:rsidP="00395023">
      <w:pPr>
        <w:spacing w:line="360" w:lineRule="auto"/>
        <w:ind w:firstLine="284"/>
        <w:jc w:val="both"/>
        <w:rPr>
          <w:szCs w:val="28"/>
          <w:lang w:val="uk-UA"/>
        </w:rPr>
      </w:pPr>
    </w:p>
    <w:p w:rsidR="00357073" w:rsidRPr="00DF5A57" w:rsidRDefault="00357073" w:rsidP="00B94602">
      <w:pPr>
        <w:pStyle w:val="afc"/>
        <w:rPr>
          <w:lang w:val="ru-RU"/>
        </w:rPr>
      </w:pPr>
      <w:r w:rsidRPr="00DF5A57">
        <w:rPr>
          <w:lang w:val="ru-RU"/>
        </w:rPr>
        <w:t xml:space="preserve">де </w:t>
      </w:r>
      <w:r w:rsidRPr="001618E2">
        <w:rPr>
          <w:position w:val="-14"/>
        </w:rPr>
        <w:object w:dxaOrig="1040" w:dyaOrig="340">
          <v:shape id="_x0000_i1094" type="#_x0000_t75" style="width:51.6pt;height:17.4pt" o:ole="" fillcolor="window">
            <v:imagedata r:id="rId144" o:title=""/>
          </v:shape>
          <o:OLEObject Type="Embed" ProgID="Equation.3" ShapeID="_x0000_i1094" DrawAspect="Content" ObjectID="_1638735419" r:id="rId145"/>
        </w:object>
      </w:r>
      <w:r w:rsidRPr="00DF5A57">
        <w:rPr>
          <w:lang w:val="ru-RU"/>
        </w:rPr>
        <w:t xml:space="preserve">– проекції на осі с / к </w:t>
      </w:r>
      <w:r w:rsidRPr="00666DA5">
        <w:t>XYZ</w:t>
      </w:r>
      <w:r w:rsidRPr="00DF5A57">
        <w:rPr>
          <w:lang w:val="ru-RU"/>
        </w:rPr>
        <w:t xml:space="preserve"> вектора </w:t>
      </w:r>
      <w:r w:rsidRPr="001618E2">
        <w:rPr>
          <w:position w:val="-14"/>
        </w:rPr>
        <w:object w:dxaOrig="279" w:dyaOrig="340">
          <v:shape id="_x0000_i1095" type="#_x0000_t75" style="width:14.4pt;height:17.4pt" o:ole="" fillcolor="window">
            <v:imagedata r:id="rId146" o:title=""/>
          </v:shape>
          <o:OLEObject Type="Embed" ProgID="Equation.3" ShapeID="_x0000_i1095" DrawAspect="Content" ObjectID="_1638735420" r:id="rId147"/>
        </w:object>
      </w:r>
      <w:r w:rsidRPr="00DF5A57">
        <w:rPr>
          <w:lang w:val="ru-RU"/>
        </w:rPr>
        <w:t>, відповідного ПЛ в методі зворотного трасування в [15]:</w:t>
      </w:r>
    </w:p>
    <w:p w:rsidR="00357073" w:rsidRPr="00DF5A57" w:rsidRDefault="00357073" w:rsidP="00B94602">
      <w:pPr>
        <w:pStyle w:val="afc"/>
        <w:rPr>
          <w:lang w:val="ru-RU"/>
        </w:rPr>
      </w:pPr>
      <w:r w:rsidRPr="001618E2">
        <w:lastRenderedPageBreak/>
        <w:t>t</w:t>
      </w:r>
      <w:r w:rsidRPr="00DF5A57">
        <w:rPr>
          <w:lang w:val="ru-RU"/>
        </w:rPr>
        <w:t xml:space="preserve"> – параметр, </w:t>
      </w:r>
      <w:r w:rsidRPr="001618E2">
        <w:t>t</w:t>
      </w:r>
      <w:r w:rsidRPr="001618E2">
        <w:rPr>
          <w:position w:val="-4"/>
        </w:rPr>
        <w:object w:dxaOrig="180" w:dyaOrig="180">
          <v:shape id="_x0000_i1096" type="#_x0000_t75" style="width:9pt;height:9pt" o:ole="" fillcolor="window">
            <v:imagedata r:id="rId148" o:title=""/>
          </v:shape>
          <o:OLEObject Type="Embed" ProgID="Equation.3" ShapeID="_x0000_i1096" DrawAspect="Content" ObjectID="_1638735421" r:id="rId149"/>
        </w:object>
      </w:r>
      <w:r w:rsidRPr="00DF5A57">
        <w:rPr>
          <w:lang w:val="ru-RU"/>
        </w:rPr>
        <w:t>{0,…,1}.</w:t>
      </w:r>
    </w:p>
    <w:p w:rsidR="00357073" w:rsidRDefault="00357073" w:rsidP="00B94602">
      <w:pPr>
        <w:pStyle w:val="afc"/>
        <w:rPr>
          <w:lang w:val="ru-RU"/>
        </w:rPr>
      </w:pPr>
      <w:r w:rsidRPr="00DF5A57">
        <w:rPr>
          <w:lang w:val="ru-RU"/>
        </w:rPr>
        <w:t>Алгоритм будуємо для того ж класу поверхонь, що і в [16]. За аналогією вважаємо, що до початку роботи ітераційного алгоритму поверхні, з якими перетинається ПЛ, попередньо визначені. Рівняння поверхні запишемо в неявній формі:</w:t>
      </w:r>
    </w:p>
    <w:p w:rsidR="00357073" w:rsidRPr="00B94602" w:rsidRDefault="00357073" w:rsidP="00B94602">
      <w:pPr>
        <w:pStyle w:val="afc"/>
        <w:rPr>
          <w:sz w:val="20"/>
          <w:lang w:val="ru-RU"/>
        </w:rPr>
      </w:pPr>
    </w:p>
    <w:p w:rsidR="00357073" w:rsidRDefault="00357073" w:rsidP="00B94602">
      <w:pPr>
        <w:pStyle w:val="24"/>
        <w:rPr>
          <w:lang w:val="uk-UA"/>
        </w:rPr>
      </w:pPr>
      <w:r w:rsidRPr="001618E2">
        <w:rPr>
          <w:lang w:val="uk-UA"/>
        </w:rPr>
        <w:tab/>
        <w:t>F(X,Y,Z)=0</w:t>
      </w:r>
      <w:r w:rsidRPr="001618E2">
        <w:rPr>
          <w:lang w:val="uk-UA"/>
        </w:rPr>
        <w:tab/>
        <w:t>(</w:t>
      </w:r>
      <w:r>
        <w:rPr>
          <w:lang w:val="uk-UA"/>
        </w:rPr>
        <w:t>2.37</w:t>
      </w:r>
      <w:r w:rsidRPr="001618E2">
        <w:rPr>
          <w:lang w:val="uk-UA"/>
        </w:rPr>
        <w:t>)</w:t>
      </w:r>
    </w:p>
    <w:p w:rsidR="00357073" w:rsidRPr="00924EC6" w:rsidRDefault="00357073" w:rsidP="00B94602">
      <w:pPr>
        <w:pStyle w:val="24"/>
        <w:rPr>
          <w:sz w:val="20"/>
          <w:lang w:val="uk-UA"/>
        </w:rPr>
      </w:pPr>
    </w:p>
    <w:p w:rsidR="00357073" w:rsidRDefault="00357073" w:rsidP="00B94602">
      <w:pPr>
        <w:pStyle w:val="afc"/>
        <w:rPr>
          <w:lang w:val="ru-RU"/>
        </w:rPr>
      </w:pPr>
      <w:r w:rsidRPr="00924EC6">
        <w:rPr>
          <w:lang w:val="uk-UA"/>
        </w:rPr>
        <w:t xml:space="preserve">Спільне рішення рівнянь (2.36), (2.37) для знаходження точки перетину </w:t>
      </w:r>
      <w:r w:rsidRPr="001618E2">
        <w:rPr>
          <w:position w:val="-10"/>
        </w:rPr>
        <w:object w:dxaOrig="240" w:dyaOrig="300">
          <v:shape id="_x0000_i1097" type="#_x0000_t75" style="width:12pt;height:15pt" o:ole="" fillcolor="window">
            <v:imagedata r:id="rId150" o:title=""/>
          </v:shape>
          <o:OLEObject Type="Embed" ProgID="Equation.3" ShapeID="_x0000_i1097" DrawAspect="Content" ObjectID="_1638735422" r:id="rId151"/>
        </w:object>
      </w:r>
      <w:r w:rsidRPr="00924EC6">
        <w:rPr>
          <w:lang w:val="uk-UA"/>
        </w:rPr>
        <w:t>(</w:t>
      </w:r>
      <w:r w:rsidRPr="001618E2">
        <w:t>X</w:t>
      </w:r>
      <w:r w:rsidRPr="00924EC6">
        <w:rPr>
          <w:lang w:val="uk-UA"/>
        </w:rPr>
        <w:t>,</w:t>
      </w:r>
      <w:r w:rsidRPr="001618E2">
        <w:t>Y</w:t>
      </w:r>
      <w:r w:rsidRPr="00924EC6">
        <w:rPr>
          <w:lang w:val="uk-UA"/>
        </w:rPr>
        <w:t>,</w:t>
      </w:r>
      <w:r w:rsidRPr="001618E2">
        <w:t>Z</w:t>
      </w:r>
      <w:r w:rsidRPr="00924EC6">
        <w:rPr>
          <w:lang w:val="uk-UA"/>
        </w:rPr>
        <w:t xml:space="preserve">) ПЛ з поверхнею будемо шукати ітераційним методом. </w:t>
      </w:r>
      <w:r w:rsidRPr="00924EC6">
        <w:rPr>
          <w:lang w:val="ru-RU"/>
        </w:rPr>
        <w:t xml:space="preserve">Для побудови ІП параметр </w:t>
      </w:r>
      <w:r w:rsidRPr="00666DA5">
        <w:t>t</w:t>
      </w:r>
      <w:r w:rsidRPr="00924EC6">
        <w:rPr>
          <w:lang w:val="ru-RU"/>
        </w:rPr>
        <w:t xml:space="preserve"> запишемо у вигляді:</w:t>
      </w:r>
    </w:p>
    <w:p w:rsidR="00357073" w:rsidRPr="00B94602" w:rsidRDefault="00357073" w:rsidP="00B94602">
      <w:pPr>
        <w:pStyle w:val="afc"/>
        <w:rPr>
          <w:lang w:val="ru-RU"/>
        </w:rPr>
      </w:pPr>
    </w:p>
    <w:p w:rsidR="00357073" w:rsidRDefault="00357073" w:rsidP="00B94602">
      <w:pPr>
        <w:pStyle w:val="24"/>
        <w:rPr>
          <w:lang w:val="uk-UA"/>
        </w:rPr>
      </w:pPr>
      <w:r w:rsidRPr="001618E2">
        <w:rPr>
          <w:lang w:val="uk-UA"/>
        </w:rPr>
        <w:tab/>
      </w:r>
      <w:r w:rsidRPr="001618E2">
        <w:rPr>
          <w:lang w:val="uk-UA"/>
        </w:rPr>
        <w:object w:dxaOrig="1500" w:dyaOrig="300">
          <v:shape id="_x0000_i1098" type="#_x0000_t75" style="width:109.8pt;height:21.6pt" o:ole="" fillcolor="window">
            <v:imagedata r:id="rId152" o:title=""/>
          </v:shape>
          <o:OLEObject Type="Embed" ProgID="Equation.3" ShapeID="_x0000_i1098" DrawAspect="Content" ObjectID="_1638735423" r:id="rId153"/>
        </w:object>
      </w:r>
      <w:r w:rsidRPr="001618E2">
        <w:rPr>
          <w:lang w:val="uk-UA"/>
        </w:rPr>
        <w:t>,</w:t>
      </w:r>
      <w:r w:rsidRPr="001618E2">
        <w:rPr>
          <w:lang w:val="uk-UA"/>
        </w:rPr>
        <w:tab/>
        <w:t>(</w:t>
      </w:r>
      <w:r>
        <w:rPr>
          <w:lang w:val="uk-UA"/>
        </w:rPr>
        <w:t>2.38</w:t>
      </w:r>
      <w:r w:rsidRPr="001618E2">
        <w:rPr>
          <w:lang w:val="uk-UA"/>
        </w:rPr>
        <w:t>)</w:t>
      </w:r>
    </w:p>
    <w:p w:rsidR="00357073" w:rsidRPr="001618E2" w:rsidRDefault="00357073" w:rsidP="00395023">
      <w:pPr>
        <w:spacing w:line="360" w:lineRule="auto"/>
        <w:ind w:firstLine="284"/>
        <w:jc w:val="both"/>
        <w:rPr>
          <w:szCs w:val="28"/>
          <w:lang w:val="uk-UA"/>
        </w:rPr>
      </w:pPr>
    </w:p>
    <w:p w:rsidR="00357073" w:rsidRPr="00DF5A57" w:rsidRDefault="00357073" w:rsidP="00B94602">
      <w:pPr>
        <w:pStyle w:val="afc"/>
        <w:rPr>
          <w:lang w:val="uk-UA"/>
        </w:rPr>
      </w:pPr>
      <w:r w:rsidRPr="00DF5A57">
        <w:rPr>
          <w:lang w:val="uk-UA"/>
        </w:rPr>
        <w:t xml:space="preserve">де </w:t>
      </w:r>
      <w:r w:rsidRPr="001618E2">
        <w:t>k</w:t>
      </w:r>
      <w:r w:rsidRPr="00DF5A57">
        <w:rPr>
          <w:lang w:val="uk-UA"/>
        </w:rPr>
        <w:t xml:space="preserve"> – номер кроку ітерацій, </w:t>
      </w:r>
      <w:r w:rsidRPr="001618E2">
        <w:t>k</w:t>
      </w:r>
      <w:r w:rsidRPr="001618E2">
        <w:rPr>
          <w:position w:val="-4"/>
        </w:rPr>
        <w:object w:dxaOrig="180" w:dyaOrig="180">
          <v:shape id="_x0000_i1099" type="#_x0000_t75" style="width:9pt;height:9pt" o:ole="" fillcolor="window">
            <v:imagedata r:id="rId148" o:title=""/>
          </v:shape>
          <o:OLEObject Type="Embed" ProgID="Equation.3" ShapeID="_x0000_i1099" DrawAspect="Content" ObjectID="_1638735424" r:id="rId154"/>
        </w:object>
      </w:r>
      <w:r w:rsidRPr="00DF5A57">
        <w:rPr>
          <w:lang w:val="uk-UA"/>
        </w:rPr>
        <w:t>{1,2,…,</w:t>
      </w:r>
      <w:r w:rsidRPr="001618E2">
        <w:t>K</w:t>
      </w:r>
      <w:r w:rsidRPr="00DF5A57">
        <w:rPr>
          <w:lang w:val="uk-UA"/>
        </w:rPr>
        <w:t>};</w:t>
      </w:r>
    </w:p>
    <w:p w:rsidR="00357073" w:rsidRPr="00B94602" w:rsidRDefault="00357073" w:rsidP="00B94602">
      <w:pPr>
        <w:pStyle w:val="afc"/>
        <w:rPr>
          <w:lang w:val="ru-RU"/>
        </w:rPr>
      </w:pPr>
      <w:r w:rsidRPr="001618E2">
        <w:rPr>
          <w:position w:val="-10"/>
        </w:rPr>
        <w:object w:dxaOrig="279" w:dyaOrig="300">
          <v:shape id="_x0000_i1100" type="#_x0000_t75" style="width:20.4pt;height:21pt" o:ole="" fillcolor="window">
            <v:imagedata r:id="rId155" o:title=""/>
          </v:shape>
          <o:OLEObject Type="Embed" ProgID="Equation.3" ShapeID="_x0000_i1100" DrawAspect="Content" ObjectID="_1638735425" r:id="rId156"/>
        </w:object>
      </w:r>
      <w:r w:rsidRPr="00B94602">
        <w:rPr>
          <w:lang w:val="ru-RU"/>
        </w:rPr>
        <w:t xml:space="preserve">– квант </w:t>
      </w:r>
      <w:r w:rsidRPr="00666DA5">
        <w:t>k</w:t>
      </w:r>
      <w:r w:rsidRPr="00B94602">
        <w:rPr>
          <w:lang w:val="ru-RU"/>
        </w:rPr>
        <w:t xml:space="preserve">-го кроку ітерацій, </w:t>
      </w:r>
      <w:r w:rsidRPr="001618E2">
        <w:rPr>
          <w:position w:val="-10"/>
        </w:rPr>
        <w:object w:dxaOrig="999" w:dyaOrig="360">
          <v:shape id="_x0000_i1101" type="#_x0000_t75" style="width:58.2pt;height:21pt" o:ole="" fillcolor="window">
            <v:imagedata r:id="rId157" o:title=""/>
          </v:shape>
          <o:OLEObject Type="Embed" ProgID="Equation.3" ShapeID="_x0000_i1101" DrawAspect="Content" ObjectID="_1638735426" r:id="rId158"/>
        </w:object>
      </w:r>
      <w:r w:rsidRPr="00B94602">
        <w:rPr>
          <w:lang w:val="ru-RU"/>
        </w:rPr>
        <w:t>;</w:t>
      </w:r>
    </w:p>
    <w:p w:rsidR="00357073" w:rsidRPr="00B94602" w:rsidRDefault="00357073" w:rsidP="00B94602">
      <w:pPr>
        <w:pStyle w:val="afc"/>
        <w:rPr>
          <w:lang w:val="ru-RU"/>
        </w:rPr>
      </w:pPr>
      <w:r w:rsidRPr="001618E2">
        <w:rPr>
          <w:position w:val="-10"/>
        </w:rPr>
        <w:object w:dxaOrig="300" w:dyaOrig="300">
          <v:shape id="_x0000_i1102" type="#_x0000_t75" style="width:20.4pt;height:20.4pt" o:ole="" fillcolor="window">
            <v:imagedata r:id="rId159" o:title=""/>
          </v:shape>
          <o:OLEObject Type="Embed" ProgID="Equation.3" ShapeID="_x0000_i1102" DrawAspect="Content" ObjectID="_1638735427" r:id="rId160"/>
        </w:object>
      </w:r>
      <w:r w:rsidRPr="00B94602">
        <w:rPr>
          <w:lang w:val="ru-RU"/>
        </w:rPr>
        <w:t xml:space="preserve">– позитивний коефіцієнт, що визначає кількість використовуваних квантів на </w:t>
      </w:r>
      <w:r w:rsidRPr="00666DA5">
        <w:t>k</w:t>
      </w:r>
      <w:r w:rsidRPr="00B94602">
        <w:rPr>
          <w:lang w:val="ru-RU"/>
        </w:rPr>
        <w:t>-му кроці ітерацій.</w:t>
      </w:r>
    </w:p>
    <w:p w:rsidR="00357073" w:rsidRDefault="00357073" w:rsidP="00B94602">
      <w:pPr>
        <w:pStyle w:val="afc"/>
        <w:rPr>
          <w:lang w:val="ru-RU"/>
        </w:rPr>
      </w:pPr>
      <w:r w:rsidRPr="00B94602">
        <w:rPr>
          <w:lang w:val="ru-RU"/>
        </w:rPr>
        <w:t xml:space="preserve">На відміну від [1], відповідно до пропонованого методом, в нашій задачі будемо шукати екстремум-мінімум модуля величини </w:t>
      </w:r>
      <w:r w:rsidRPr="00666DA5">
        <w:t>F</w:t>
      </w:r>
      <w:r w:rsidRPr="00B94602">
        <w:rPr>
          <w:lang w:val="ru-RU"/>
        </w:rPr>
        <w:t xml:space="preserve"> (</w:t>
      </w:r>
      <w:r w:rsidRPr="00666DA5">
        <w:t>X</w:t>
      </w:r>
      <w:r w:rsidRPr="00B94602">
        <w:rPr>
          <w:lang w:val="ru-RU"/>
        </w:rPr>
        <w:t xml:space="preserve">, </w:t>
      </w:r>
      <w:r w:rsidRPr="00666DA5">
        <w:t>Y</w:t>
      </w:r>
      <w:r w:rsidRPr="00B94602">
        <w:rPr>
          <w:lang w:val="ru-RU"/>
        </w:rPr>
        <w:t xml:space="preserve">, </w:t>
      </w:r>
      <w:r w:rsidRPr="00666DA5">
        <w:t>Z</w:t>
      </w:r>
      <w:r w:rsidRPr="00B94602">
        <w:rPr>
          <w:lang w:val="ru-RU"/>
        </w:rPr>
        <w:t xml:space="preserve">) серед елементів множини </w:t>
      </w:r>
      <w:r w:rsidRPr="001618E2">
        <w:rPr>
          <w:position w:val="-14"/>
        </w:rPr>
        <w:object w:dxaOrig="320" w:dyaOrig="400">
          <v:shape id="_x0000_i1103" type="#_x0000_t75" style="width:19.8pt;height:24.6pt" o:ole="" fillcolor="window">
            <v:imagedata r:id="rId161" o:title=""/>
          </v:shape>
          <o:OLEObject Type="Embed" ProgID="Equation.3" ShapeID="_x0000_i1103" DrawAspect="Content" ObjectID="_1638735428" r:id="rId162"/>
        </w:object>
      </w:r>
      <w:r w:rsidRPr="00B94602">
        <w:rPr>
          <w:lang w:val="ru-RU"/>
        </w:rPr>
        <w:t xml:space="preserve"> (</w:t>
      </w:r>
      <w:r w:rsidRPr="001618E2">
        <w:t>X</w:t>
      </w:r>
      <w:r w:rsidRPr="00B94602">
        <w:rPr>
          <w:lang w:val="ru-RU"/>
        </w:rPr>
        <w:t>,</w:t>
      </w:r>
      <w:r w:rsidRPr="001618E2">
        <w:t>Y</w:t>
      </w:r>
      <w:r w:rsidRPr="00B94602">
        <w:rPr>
          <w:lang w:val="ru-RU"/>
        </w:rPr>
        <w:t>,</w:t>
      </w:r>
      <w:r w:rsidRPr="001618E2">
        <w:t>Z</w:t>
      </w:r>
      <w:r w:rsidRPr="00B94602">
        <w:rPr>
          <w:lang w:val="ru-RU"/>
        </w:rPr>
        <w:t xml:space="preserve">) (Надалі, для спрощення запису – </w:t>
      </w:r>
      <w:r w:rsidRPr="001618E2">
        <w:rPr>
          <w:position w:val="-14"/>
        </w:rPr>
        <w:object w:dxaOrig="320" w:dyaOrig="400">
          <v:shape id="_x0000_i1104" type="#_x0000_t75" style="width:18.6pt;height:24pt" o:ole="" fillcolor="window">
            <v:imagedata r:id="rId163" o:title=""/>
          </v:shape>
          <o:OLEObject Type="Embed" ProgID="Equation.3" ShapeID="_x0000_i1104" DrawAspect="Content" ObjectID="_1638735429" r:id="rId164"/>
        </w:object>
      </w:r>
      <w:r w:rsidRPr="00B94602">
        <w:rPr>
          <w:lang w:val="ru-RU"/>
        </w:rPr>
        <w:t xml:space="preserve">), обчислюваних на кожному </w:t>
      </w:r>
      <w:r w:rsidRPr="001469C9">
        <w:t>k</w:t>
      </w:r>
      <w:r w:rsidRPr="00B94602">
        <w:rPr>
          <w:lang w:val="ru-RU"/>
        </w:rPr>
        <w:t>-му кроці наступним чином:</w:t>
      </w:r>
    </w:p>
    <w:p w:rsidR="00357073" w:rsidRPr="007E4430" w:rsidRDefault="00357073" w:rsidP="00B94602">
      <w:pPr>
        <w:pStyle w:val="afc"/>
        <w:rPr>
          <w:sz w:val="20"/>
          <w:lang w:val="ru-RU"/>
        </w:rPr>
      </w:pPr>
    </w:p>
    <w:p w:rsidR="00357073" w:rsidRDefault="00357073" w:rsidP="00B94602">
      <w:pPr>
        <w:pStyle w:val="24"/>
        <w:rPr>
          <w:lang w:val="uk-UA"/>
        </w:rPr>
      </w:pPr>
      <w:r>
        <w:rPr>
          <w:lang w:val="uk-UA"/>
        </w:rPr>
        <w:tab/>
      </w:r>
      <w:r w:rsidRPr="001618E2">
        <w:rPr>
          <w:lang w:val="uk-UA"/>
        </w:rPr>
        <w:object w:dxaOrig="3560" w:dyaOrig="740">
          <v:shape id="_x0000_i1105" type="#_x0000_t75" style="width:219pt;height:45.6pt" o:ole="" fillcolor="window">
            <v:imagedata r:id="rId165" o:title=""/>
          </v:shape>
          <o:OLEObject Type="Embed" ProgID="Equation.3" ShapeID="_x0000_i1105" DrawAspect="Content" ObjectID="_1638735430" r:id="rId166"/>
        </w:object>
      </w:r>
      <w:r w:rsidRPr="001618E2">
        <w:rPr>
          <w:lang w:val="uk-UA"/>
        </w:rPr>
        <w:t>,</w:t>
      </w:r>
      <w:r w:rsidRPr="001618E2">
        <w:rPr>
          <w:lang w:val="uk-UA"/>
        </w:rPr>
        <w:tab/>
        <w:t>(</w:t>
      </w:r>
      <w:r>
        <w:rPr>
          <w:lang w:val="uk-UA"/>
        </w:rPr>
        <w:t>2.39</w:t>
      </w:r>
      <w:r w:rsidRPr="001618E2">
        <w:rPr>
          <w:lang w:val="uk-UA"/>
        </w:rPr>
        <w:t>)</w:t>
      </w:r>
    </w:p>
    <w:p w:rsidR="00357073" w:rsidRPr="001618E2" w:rsidRDefault="00357073" w:rsidP="00395023">
      <w:pPr>
        <w:spacing w:line="360" w:lineRule="auto"/>
        <w:jc w:val="both"/>
        <w:rPr>
          <w:szCs w:val="28"/>
          <w:lang w:val="uk-UA"/>
        </w:rPr>
      </w:pPr>
    </w:p>
    <w:p w:rsidR="00357073" w:rsidRPr="00DF5A57" w:rsidRDefault="00357073" w:rsidP="007E4430">
      <w:pPr>
        <w:pStyle w:val="afc"/>
        <w:rPr>
          <w:lang w:val="uk-UA"/>
        </w:rPr>
      </w:pPr>
      <w:r w:rsidRPr="00DF5A57">
        <w:rPr>
          <w:lang w:val="uk-UA"/>
        </w:rPr>
        <w:t xml:space="preserve">де </w:t>
      </w:r>
      <w:r w:rsidRPr="001618E2">
        <w:t>j</w:t>
      </w:r>
      <w:r w:rsidRPr="00DF5A57">
        <w:rPr>
          <w:lang w:val="uk-UA"/>
        </w:rPr>
        <w:t xml:space="preserve"> – індекс, що задає номер елемента безлічі </w:t>
      </w:r>
      <w:r w:rsidRPr="001618E2">
        <w:rPr>
          <w:position w:val="-14"/>
        </w:rPr>
        <w:object w:dxaOrig="320" w:dyaOrig="400">
          <v:shape id="_x0000_i1106" type="#_x0000_t75" style="width:15.6pt;height:20.4pt" o:ole="" fillcolor="window">
            <v:imagedata r:id="rId163" o:title=""/>
          </v:shape>
          <o:OLEObject Type="Embed" ProgID="Equation.3" ShapeID="_x0000_i1106" DrawAspect="Content" ObjectID="_1638735431" r:id="rId167"/>
        </w:object>
      </w:r>
      <w:r w:rsidRPr="00DF5A57">
        <w:rPr>
          <w:lang w:val="uk-UA"/>
        </w:rPr>
        <w:t xml:space="preserve">, </w:t>
      </w:r>
      <w:r w:rsidRPr="001618E2">
        <w:t>j</w:t>
      </w:r>
      <w:r w:rsidRPr="001618E2">
        <w:rPr>
          <w:position w:val="-4"/>
        </w:rPr>
        <w:object w:dxaOrig="180" w:dyaOrig="180">
          <v:shape id="_x0000_i1107" type="#_x0000_t75" style="width:9pt;height:9pt" o:ole="" fillcolor="window">
            <v:imagedata r:id="rId148" o:title=""/>
          </v:shape>
          <o:OLEObject Type="Embed" ProgID="Equation.3" ShapeID="_x0000_i1107" DrawAspect="Content" ObjectID="_1638735432" r:id="rId168"/>
        </w:object>
      </w:r>
      <w:r w:rsidRPr="00DF5A57">
        <w:rPr>
          <w:lang w:val="uk-UA"/>
        </w:rPr>
        <w:t>{0,1,…,</w:t>
      </w:r>
      <w:r w:rsidRPr="001618E2">
        <w:t>J</w:t>
      </w:r>
      <w:r w:rsidRPr="00DF5A57">
        <w:rPr>
          <w:lang w:val="uk-UA"/>
        </w:rPr>
        <w:t xml:space="preserve">}, </w:t>
      </w:r>
      <w:r w:rsidRPr="001618E2">
        <w:rPr>
          <w:position w:val="-6"/>
        </w:rPr>
        <w:object w:dxaOrig="620" w:dyaOrig="320">
          <v:shape id="_x0000_i1108" type="#_x0000_t75" style="width:30.6pt;height:15.6pt" o:ole="" fillcolor="window">
            <v:imagedata r:id="rId169" o:title=""/>
          </v:shape>
          <o:OLEObject Type="Embed" ProgID="Equation.3" ShapeID="_x0000_i1108" DrawAspect="Content" ObjectID="_1638735433" r:id="rId170"/>
        </w:object>
      </w:r>
      <w:r w:rsidRPr="00DF5A57">
        <w:rPr>
          <w:lang w:val="uk-UA"/>
        </w:rPr>
        <w:t>.</w:t>
      </w:r>
    </w:p>
    <w:p w:rsidR="00357073" w:rsidRPr="007E4430" w:rsidRDefault="00357073" w:rsidP="007E4430">
      <w:pPr>
        <w:pStyle w:val="afc"/>
        <w:rPr>
          <w:lang w:val="ru-RU"/>
        </w:rPr>
      </w:pPr>
      <w:r w:rsidRPr="00DF5A57">
        <w:rPr>
          <w:lang w:val="ru-RU"/>
        </w:rPr>
        <w:t xml:space="preserve">За аналогією з [16] визначимо елементи безлічі </w:t>
      </w:r>
      <w:r w:rsidRPr="001618E2">
        <w:rPr>
          <w:position w:val="-14"/>
        </w:rPr>
        <w:object w:dxaOrig="320" w:dyaOrig="400">
          <v:shape id="_x0000_i1109" type="#_x0000_t75" style="width:15.6pt;height:20.4pt" o:ole="" fillcolor="window">
            <v:imagedata r:id="rId171" o:title=""/>
          </v:shape>
          <o:OLEObject Type="Embed" ProgID="Equation.3" ShapeID="_x0000_i1109" DrawAspect="Content" ObjectID="_1638735434" r:id="rId172"/>
        </w:object>
      </w:r>
      <w:r w:rsidRPr="00DF5A57">
        <w:rPr>
          <w:lang w:val="ru-RU"/>
        </w:rPr>
        <w:t xml:space="preserve"> як параметри-індикатори (ПІ). </w:t>
      </w:r>
      <w:r w:rsidRPr="007E4430">
        <w:rPr>
          <w:lang w:val="ru-RU"/>
        </w:rPr>
        <w:t xml:space="preserve">Спільний аналіз величин і знаків ПІ дозволяє визначити стратегію руху в процесі ітерацій. Мета кожного </w:t>
      </w:r>
      <w:r w:rsidRPr="001469C9">
        <w:t>k</w:t>
      </w:r>
      <w:r w:rsidRPr="007E4430">
        <w:rPr>
          <w:lang w:val="ru-RU"/>
        </w:rPr>
        <w:t xml:space="preserve">-го кроку - визначення </w:t>
      </w:r>
      <w:r w:rsidRPr="007E4430">
        <w:rPr>
          <w:lang w:val="ru-RU"/>
        </w:rPr>
        <w:lastRenderedPageBreak/>
        <w:t xml:space="preserve">відрізка на ПЛ (надалі - виділений відрізок), в межах якого може знаходитися результат спільного рішення рівнянь (4), (5). Тут важливо зазначити, що на кожному наступному кроці ІП виділений відрізок зменшується в </w:t>
      </w:r>
      <w:r w:rsidRPr="001469C9">
        <w:t>J</w:t>
      </w:r>
      <w:r w:rsidRPr="007E4430">
        <w:rPr>
          <w:lang w:val="ru-RU"/>
        </w:rPr>
        <w:t xml:space="preserve"> раз. величина </w:t>
      </w:r>
      <w:r w:rsidRPr="001618E2">
        <w:rPr>
          <w:position w:val="-10"/>
        </w:rPr>
        <w:object w:dxaOrig="300" w:dyaOrig="300">
          <v:shape id="_x0000_i1110" type="#_x0000_t75" style="width:23.4pt;height:23.4pt" o:ole="" fillcolor="window">
            <v:imagedata r:id="rId173" o:title=""/>
          </v:shape>
          <o:OLEObject Type="Embed" ProgID="Equation.3" ShapeID="_x0000_i1110" DrawAspect="Content" ObjectID="_1638735435" r:id="rId174"/>
        </w:object>
      </w:r>
      <w:r w:rsidRPr="007E4430">
        <w:rPr>
          <w:lang w:val="ru-RU"/>
        </w:rPr>
        <w:t xml:space="preserve"> в (6) визначається на кожному кроці ІП за результатами аналізу </w:t>
      </w:r>
      <w:r w:rsidRPr="001618E2">
        <w:rPr>
          <w:position w:val="-14"/>
        </w:rPr>
        <w:object w:dxaOrig="320" w:dyaOrig="400">
          <v:shape id="_x0000_i1111" type="#_x0000_t75" style="width:15.6pt;height:20.4pt" o:ole="" fillcolor="window">
            <v:imagedata r:id="rId161" o:title=""/>
          </v:shape>
          <o:OLEObject Type="Embed" ProgID="Equation.3" ShapeID="_x0000_i1111" DrawAspect="Content" ObjectID="_1638735436" r:id="rId175"/>
        </w:object>
      </w:r>
      <w:r w:rsidRPr="007E4430">
        <w:rPr>
          <w:lang w:val="ru-RU"/>
        </w:rPr>
        <w:t>.</w:t>
      </w:r>
    </w:p>
    <w:p w:rsidR="00357073" w:rsidRPr="001618E2" w:rsidRDefault="00357073" w:rsidP="00395023">
      <w:pPr>
        <w:spacing w:line="360" w:lineRule="auto"/>
        <w:ind w:firstLine="284"/>
        <w:jc w:val="both"/>
        <w:rPr>
          <w:szCs w:val="28"/>
          <w:lang w:val="uk-UA"/>
        </w:rPr>
      </w:pPr>
    </w:p>
    <w:p w:rsidR="00357073" w:rsidRDefault="00357073" w:rsidP="007E4430">
      <w:pPr>
        <w:pStyle w:val="30"/>
        <w:rPr>
          <w:lang w:val="uk-UA"/>
        </w:rPr>
      </w:pPr>
      <w:bookmarkStart w:id="38" w:name="_Toc27824832"/>
      <w:r>
        <w:rPr>
          <w:lang w:val="uk-UA"/>
        </w:rPr>
        <w:t>2.5.3</w:t>
      </w:r>
      <w:r w:rsidRPr="00BB0DE5">
        <w:rPr>
          <w:lang w:val="uk-UA"/>
        </w:rPr>
        <w:t xml:space="preserve"> </w:t>
      </w:r>
      <w:r>
        <w:rPr>
          <w:lang w:val="uk-UA"/>
        </w:rPr>
        <w:t>Етапи</w:t>
      </w:r>
      <w:r w:rsidRPr="00BB0DE5">
        <w:rPr>
          <w:lang w:val="uk-UA"/>
        </w:rPr>
        <w:t xml:space="preserve"> обчислень</w:t>
      </w:r>
      <w:r>
        <w:rPr>
          <w:lang w:val="uk-UA"/>
        </w:rPr>
        <w:t xml:space="preserve"> ітераційного алгоритму</w:t>
      </w:r>
      <w:bookmarkEnd w:id="38"/>
    </w:p>
    <w:p w:rsidR="00357073" w:rsidRPr="00BB0DE5" w:rsidRDefault="00357073" w:rsidP="007E4430">
      <w:pPr>
        <w:pStyle w:val="30"/>
        <w:rPr>
          <w:lang w:val="uk-UA"/>
        </w:rPr>
      </w:pPr>
    </w:p>
    <w:p w:rsidR="00357073" w:rsidRPr="00924EC6" w:rsidRDefault="00357073" w:rsidP="007E4430">
      <w:pPr>
        <w:pStyle w:val="afc"/>
        <w:rPr>
          <w:lang w:val="ru-RU"/>
        </w:rPr>
      </w:pPr>
      <w:r w:rsidRPr="00DF5A57">
        <w:rPr>
          <w:lang w:val="uk-UA"/>
        </w:rPr>
        <w:t xml:space="preserve">Відповідно до методу будується ітераційний алгоритм, який на кожному кроці визначає </w:t>
      </w:r>
      <w:r w:rsidRPr="001469C9">
        <w:t>n</w:t>
      </w:r>
      <w:r w:rsidRPr="00DF5A57">
        <w:rPr>
          <w:lang w:val="uk-UA"/>
        </w:rPr>
        <w:t xml:space="preserve">1 розрядів шуканого числа </w:t>
      </w:r>
      <w:r w:rsidRPr="001469C9">
        <w:t>N</w:t>
      </w:r>
      <w:r w:rsidRPr="00DF5A57">
        <w:rPr>
          <w:lang w:val="uk-UA"/>
        </w:rPr>
        <w:t xml:space="preserve">, починаючи зі старших. </w:t>
      </w:r>
      <w:r w:rsidRPr="00924EC6">
        <w:rPr>
          <w:lang w:val="ru-RU"/>
        </w:rPr>
        <w:t>Кожен крок ІП складається з наступних обчислень.</w:t>
      </w:r>
    </w:p>
    <w:p w:rsidR="00357073" w:rsidRPr="005E5ABC" w:rsidRDefault="00357073" w:rsidP="007E4430">
      <w:pPr>
        <w:pStyle w:val="afc"/>
        <w:rPr>
          <w:lang w:val="ru-RU"/>
        </w:rPr>
      </w:pPr>
      <w:r w:rsidRPr="00DF5A57">
        <w:rPr>
          <w:lang w:val="ru-RU"/>
        </w:rPr>
        <w:t xml:space="preserve">3.1 Для обраної поверхні </w:t>
      </w:r>
      <w:r w:rsidRPr="001469C9">
        <w:t>F</w:t>
      </w:r>
      <w:r w:rsidRPr="00DF5A57">
        <w:rPr>
          <w:lang w:val="ru-RU"/>
        </w:rPr>
        <w:t xml:space="preserve"> (</w:t>
      </w:r>
      <w:r w:rsidRPr="001469C9">
        <w:t>X</w:t>
      </w:r>
      <w:r w:rsidRPr="00DF5A57">
        <w:rPr>
          <w:lang w:val="ru-RU"/>
        </w:rPr>
        <w:t xml:space="preserve">, </w:t>
      </w:r>
      <w:r w:rsidRPr="001469C9">
        <w:t>Y</w:t>
      </w:r>
      <w:r w:rsidRPr="00DF5A57">
        <w:rPr>
          <w:lang w:val="ru-RU"/>
        </w:rPr>
        <w:t xml:space="preserve">, </w:t>
      </w:r>
      <w:r w:rsidRPr="001469C9">
        <w:t>Z</w:t>
      </w:r>
      <w:r w:rsidRPr="00DF5A57">
        <w:rPr>
          <w:lang w:val="ru-RU"/>
        </w:rPr>
        <w:t xml:space="preserve">) = 0 обчислюються елементи безлічі </w:t>
      </w:r>
      <w:r w:rsidRPr="001618E2">
        <w:rPr>
          <w:position w:val="-14"/>
        </w:rPr>
        <w:object w:dxaOrig="320" w:dyaOrig="400">
          <v:shape id="_x0000_i1112" type="#_x0000_t75" style="width:15.6pt;height:20.4pt" o:ole="" fillcolor="window">
            <v:imagedata r:id="rId176" o:title=""/>
          </v:shape>
          <o:OLEObject Type="Embed" ProgID="Equation.3" ShapeID="_x0000_i1112" DrawAspect="Content" ObjectID="_1638735437" r:id="rId177"/>
        </w:object>
      </w:r>
      <w:r w:rsidRPr="00DF5A57">
        <w:rPr>
          <w:lang w:val="ru-RU"/>
        </w:rPr>
        <w:t xml:space="preserve">. </w:t>
      </w:r>
      <w:r w:rsidRPr="005E5ABC">
        <w:rPr>
          <w:lang w:val="ru-RU"/>
        </w:rPr>
        <w:t>При цьому можливі два випадки.</w:t>
      </w:r>
    </w:p>
    <w:p w:rsidR="00357073" w:rsidRPr="00DF5A57" w:rsidRDefault="00357073" w:rsidP="007E4430">
      <w:pPr>
        <w:pStyle w:val="afc"/>
        <w:rPr>
          <w:lang w:val="ru-RU"/>
        </w:rPr>
      </w:pPr>
      <w:r w:rsidRPr="00DF5A57">
        <w:rPr>
          <w:i/>
          <w:lang w:val="ru-RU"/>
        </w:rPr>
        <w:t>Випадок 1</w:t>
      </w:r>
      <w:r w:rsidRPr="00DF5A57">
        <w:rPr>
          <w:lang w:val="ru-RU"/>
        </w:rPr>
        <w:t xml:space="preserve">. Всі елементи безлічі мають один знак.  Тоді аналіз елементів </w:t>
      </w:r>
      <w:r w:rsidRPr="001618E2">
        <w:rPr>
          <w:position w:val="-14"/>
        </w:rPr>
        <w:object w:dxaOrig="320" w:dyaOrig="400">
          <v:shape id="_x0000_i1113" type="#_x0000_t75" style="width:15.6pt;height:20.4pt" o:ole="" fillcolor="window">
            <v:imagedata r:id="rId178" o:title=""/>
          </v:shape>
          <o:OLEObject Type="Embed" ProgID="Equation.3" ShapeID="_x0000_i1113" DrawAspect="Content" ObjectID="_1638735438" r:id="rId179"/>
        </w:object>
      </w:r>
      <w:r w:rsidRPr="00DF5A57">
        <w:rPr>
          <w:lang w:val="ru-RU"/>
        </w:rPr>
        <w:t xml:space="preserve"> складається з наступних етапів.</w:t>
      </w:r>
    </w:p>
    <w:p w:rsidR="00357073" w:rsidRPr="005E5ABC" w:rsidRDefault="00357073" w:rsidP="007E4430">
      <w:pPr>
        <w:pStyle w:val="afc"/>
        <w:rPr>
          <w:lang w:val="ru-RU"/>
        </w:rPr>
      </w:pPr>
      <w:r w:rsidRPr="00DF5A57">
        <w:rPr>
          <w:lang w:val="ru-RU"/>
        </w:rPr>
        <w:t xml:space="preserve">Етап 1. Визначається елемент безлічі з мінімальним значенням модуля, тобто </w:t>
      </w:r>
      <w:r w:rsidRPr="001618E2">
        <w:rPr>
          <w:position w:val="-14"/>
        </w:rPr>
        <w:object w:dxaOrig="780" w:dyaOrig="400">
          <v:shape id="_x0000_i1114" type="#_x0000_t75" style="width:39pt;height:20.4pt" o:ole="" fillcolor="window">
            <v:imagedata r:id="rId180" o:title=""/>
          </v:shape>
          <o:OLEObject Type="Embed" ProgID="Equation.3" ShapeID="_x0000_i1114" DrawAspect="Content" ObjectID="_1638735439" r:id="rId181"/>
        </w:object>
      </w:r>
      <w:r w:rsidRPr="00DF5A57">
        <w:rPr>
          <w:lang w:val="ru-RU"/>
        </w:rPr>
        <w:t xml:space="preserve">. </w:t>
      </w:r>
      <w:r w:rsidRPr="005E5ABC">
        <w:rPr>
          <w:lang w:val="ru-RU"/>
        </w:rPr>
        <w:t xml:space="preserve">Нехай це буде деякий </w:t>
      </w:r>
      <w:r w:rsidRPr="001469C9">
        <w:t>j</w:t>
      </w:r>
      <w:r w:rsidRPr="005E5ABC">
        <w:rPr>
          <w:lang w:val="ru-RU"/>
        </w:rPr>
        <w:t>-й елемент.</w:t>
      </w:r>
    </w:p>
    <w:p w:rsidR="00357073" w:rsidRPr="00DF5A57" w:rsidRDefault="00357073" w:rsidP="007E4430">
      <w:pPr>
        <w:pStyle w:val="afc"/>
        <w:rPr>
          <w:lang w:val="ru-RU"/>
        </w:rPr>
      </w:pPr>
      <w:r w:rsidRPr="005E5ABC">
        <w:rPr>
          <w:lang w:val="ru-RU"/>
        </w:rPr>
        <w:t xml:space="preserve"> </w:t>
      </w:r>
      <w:r w:rsidRPr="00DF5A57">
        <w:rPr>
          <w:lang w:val="ru-RU"/>
        </w:rPr>
        <w:t>Етап 2. Визначаються модулі перших різниць</w:t>
      </w:r>
      <w:r w:rsidRPr="001618E2">
        <w:rPr>
          <w:position w:val="-14"/>
        </w:rPr>
        <w:object w:dxaOrig="1579" w:dyaOrig="400">
          <v:shape id="_x0000_i1115" type="#_x0000_t75" style="width:77.4pt;height:20.4pt" o:ole="" fillcolor="window">
            <v:imagedata r:id="rId182" o:title=""/>
          </v:shape>
          <o:OLEObject Type="Embed" ProgID="Equation.3" ShapeID="_x0000_i1115" DrawAspect="Content" ObjectID="_1638735440" r:id="rId183"/>
        </w:object>
      </w:r>
      <w:r w:rsidRPr="00DF5A57">
        <w:rPr>
          <w:lang w:val="ru-RU"/>
        </w:rPr>
        <w:t xml:space="preserve">, </w:t>
      </w:r>
      <w:r w:rsidRPr="001618E2">
        <w:rPr>
          <w:position w:val="-14"/>
        </w:rPr>
        <w:object w:dxaOrig="1640" w:dyaOrig="400">
          <v:shape id="_x0000_i1116" type="#_x0000_t75" style="width:80.4pt;height:20.4pt" o:ole="" fillcolor="window">
            <v:imagedata r:id="rId184" o:title=""/>
          </v:shape>
          <o:OLEObject Type="Embed" ProgID="Equation.3" ShapeID="_x0000_i1116" DrawAspect="Content" ObjectID="_1638735441" r:id="rId185"/>
        </w:object>
      </w:r>
    </w:p>
    <w:p w:rsidR="00357073" w:rsidRPr="00DF5A57" w:rsidRDefault="00357073" w:rsidP="007E4430">
      <w:pPr>
        <w:pStyle w:val="afc"/>
        <w:rPr>
          <w:lang w:val="ru-RU"/>
        </w:rPr>
      </w:pPr>
      <w:r w:rsidRPr="00DF5A57">
        <w:rPr>
          <w:lang w:val="ru-RU"/>
        </w:rPr>
        <w:t xml:space="preserve">Етап 3. Індекси найменшого модуля різниці, визначеної на етапі 2, приймаються в якості індексів виділеного відрізка.  Нехай це будуть індекси </w:t>
      </w:r>
      <w:r w:rsidRPr="001469C9">
        <w:t>j</w:t>
      </w:r>
      <w:r w:rsidRPr="00DF5A57">
        <w:rPr>
          <w:lang w:val="ru-RU"/>
        </w:rPr>
        <w:t xml:space="preserve"> і </w:t>
      </w:r>
      <w:r w:rsidRPr="001469C9">
        <w:t>j</w:t>
      </w:r>
      <w:r w:rsidRPr="00DF5A57">
        <w:rPr>
          <w:lang w:val="ru-RU"/>
        </w:rPr>
        <w:t xml:space="preserve"> + 1.  Назвемо їх відповідно: початковий і кінцевий індекси.</w:t>
      </w:r>
    </w:p>
    <w:p w:rsidR="00357073" w:rsidRDefault="00357073" w:rsidP="007E4430">
      <w:pPr>
        <w:pStyle w:val="afc"/>
        <w:rPr>
          <w:lang w:val="ru-RU"/>
        </w:rPr>
      </w:pPr>
      <w:r w:rsidRPr="00DF5A57">
        <w:rPr>
          <w:lang w:val="ru-RU"/>
        </w:rPr>
        <w:t xml:space="preserve"> Етап 4. Коефіцієнт</w:t>
      </w:r>
      <w:r w:rsidRPr="00DF5A57">
        <w:rPr>
          <w:position w:val="-10"/>
          <w:lang w:val="ru-RU"/>
        </w:rPr>
        <w:t xml:space="preserve"> </w:t>
      </w:r>
      <w:r w:rsidRPr="001618E2">
        <w:rPr>
          <w:position w:val="-10"/>
        </w:rPr>
        <w:object w:dxaOrig="300" w:dyaOrig="300">
          <v:shape id="_x0000_i1117" type="#_x0000_t75" style="width:15pt;height:15pt" o:ole="" fillcolor="window">
            <v:imagedata r:id="rId186" o:title=""/>
          </v:shape>
          <o:OLEObject Type="Embed" ProgID="Equation.3" ShapeID="_x0000_i1117" DrawAspect="Content" ObjectID="_1638735442" r:id="rId187"/>
        </w:object>
      </w:r>
      <w:r w:rsidRPr="00DF5A57">
        <w:rPr>
          <w:lang w:val="ru-RU"/>
        </w:rPr>
        <w:t xml:space="preserve"> на цьому кроці дорівнює</w:t>
      </w:r>
    </w:p>
    <w:p w:rsidR="00357073" w:rsidRPr="007E4430" w:rsidRDefault="00357073" w:rsidP="007E4430">
      <w:pPr>
        <w:pStyle w:val="afc"/>
        <w:rPr>
          <w:sz w:val="20"/>
          <w:lang w:val="ru-RU"/>
        </w:rPr>
      </w:pPr>
    </w:p>
    <w:p w:rsidR="00357073" w:rsidRDefault="00357073" w:rsidP="007E4430">
      <w:pPr>
        <w:pStyle w:val="14"/>
        <w:rPr>
          <w:lang w:val="uk-UA"/>
        </w:rPr>
      </w:pPr>
      <w:r w:rsidRPr="001618E2">
        <w:rPr>
          <w:lang w:val="uk-UA"/>
        </w:rPr>
        <w:tab/>
      </w:r>
      <w:r w:rsidRPr="001618E2">
        <w:rPr>
          <w:lang w:val="uk-UA"/>
        </w:rPr>
        <w:object w:dxaOrig="840" w:dyaOrig="300">
          <v:shape id="_x0000_i1118" type="#_x0000_t75" style="width:54.6pt;height:19.8pt" o:ole="" fillcolor="window">
            <v:imagedata r:id="rId188" o:title=""/>
          </v:shape>
          <o:OLEObject Type="Embed" ProgID="Equation.3" ShapeID="_x0000_i1118" DrawAspect="Content" ObjectID="_1638735443" r:id="rId189"/>
        </w:object>
      </w:r>
      <w:r w:rsidRPr="001618E2">
        <w:rPr>
          <w:lang w:val="uk-UA"/>
        </w:rPr>
        <w:t>,</w:t>
      </w:r>
      <w:r w:rsidRPr="001618E2">
        <w:rPr>
          <w:lang w:val="uk-UA"/>
        </w:rPr>
        <w:tab/>
        <w:t>(</w:t>
      </w:r>
      <w:r>
        <w:rPr>
          <w:lang w:val="uk-UA"/>
        </w:rPr>
        <w:t>2.40</w:t>
      </w:r>
      <w:r w:rsidRPr="001618E2">
        <w:rPr>
          <w:lang w:val="uk-UA"/>
        </w:rPr>
        <w:t>)</w:t>
      </w:r>
    </w:p>
    <w:p w:rsidR="00357073" w:rsidRPr="007E4430" w:rsidRDefault="00357073" w:rsidP="007E4430">
      <w:pPr>
        <w:pStyle w:val="14"/>
        <w:rPr>
          <w:sz w:val="20"/>
          <w:lang w:val="uk-UA"/>
        </w:rPr>
      </w:pPr>
    </w:p>
    <w:p w:rsidR="00357073" w:rsidRPr="00DF5A57" w:rsidRDefault="00357073" w:rsidP="007E4430">
      <w:pPr>
        <w:pStyle w:val="afc"/>
        <w:rPr>
          <w:lang w:val="ru-RU"/>
        </w:rPr>
      </w:pPr>
      <w:r w:rsidRPr="00DF5A57">
        <w:rPr>
          <w:lang w:val="ru-RU"/>
        </w:rPr>
        <w:t xml:space="preserve">де </w:t>
      </w:r>
      <w:r w:rsidRPr="001618E2">
        <w:rPr>
          <w:position w:val="-10"/>
        </w:rPr>
        <w:object w:dxaOrig="360" w:dyaOrig="300">
          <v:shape id="_x0000_i1119" type="#_x0000_t75" style="width:18pt;height:15pt" o:ole="" fillcolor="window">
            <v:imagedata r:id="rId190" o:title=""/>
          </v:shape>
          <o:OLEObject Type="Embed" ProgID="Equation.3" ShapeID="_x0000_i1119" DrawAspect="Content" ObjectID="_1638735444" r:id="rId191"/>
        </w:object>
      </w:r>
      <w:r w:rsidRPr="00DF5A57">
        <w:rPr>
          <w:lang w:val="ru-RU"/>
        </w:rPr>
        <w:t xml:space="preserve">– початковий індекс виділеного відрізка на </w:t>
      </w:r>
      <w:r w:rsidRPr="001469C9">
        <w:t>k</w:t>
      </w:r>
      <w:r w:rsidRPr="00DF5A57">
        <w:rPr>
          <w:lang w:val="ru-RU"/>
        </w:rPr>
        <w:t>-му кроці.</w:t>
      </w:r>
    </w:p>
    <w:p w:rsidR="00357073" w:rsidRPr="00DF5A57" w:rsidRDefault="00357073" w:rsidP="007E4430">
      <w:pPr>
        <w:pStyle w:val="afc"/>
        <w:rPr>
          <w:lang w:val="ru-RU"/>
        </w:rPr>
      </w:pPr>
      <w:r w:rsidRPr="00DF5A57">
        <w:rPr>
          <w:i/>
          <w:lang w:val="ru-RU"/>
        </w:rPr>
        <w:t>Випадок</w:t>
      </w:r>
      <w:r w:rsidRPr="00DF5A57">
        <w:rPr>
          <w:lang w:val="ru-RU"/>
        </w:rPr>
        <w:t xml:space="preserve"> </w:t>
      </w:r>
      <w:r w:rsidRPr="00DF5A57">
        <w:rPr>
          <w:i/>
          <w:lang w:val="ru-RU"/>
        </w:rPr>
        <w:t>2</w:t>
      </w:r>
      <w:r w:rsidRPr="00DF5A57">
        <w:rPr>
          <w:lang w:val="ru-RU"/>
        </w:rPr>
        <w:t xml:space="preserve">. Елементи безлічі </w:t>
      </w:r>
      <w:r w:rsidRPr="001618E2">
        <w:rPr>
          <w:position w:val="-14"/>
        </w:rPr>
        <w:object w:dxaOrig="320" w:dyaOrig="400">
          <v:shape id="_x0000_i1120" type="#_x0000_t75" style="width:15.6pt;height:20.4pt" o:ole="" fillcolor="window">
            <v:imagedata r:id="rId178" o:title=""/>
          </v:shape>
          <o:OLEObject Type="Embed" ProgID="Equation.3" ShapeID="_x0000_i1120" DrawAspect="Content" ObjectID="_1638735445" r:id="rId192"/>
        </w:object>
      </w:r>
      <w:r w:rsidRPr="00DF5A57">
        <w:rPr>
          <w:lang w:val="ru-RU"/>
        </w:rPr>
        <w:t xml:space="preserve"> мають різні знаки.  Причому, якщо поверхня </w:t>
      </w:r>
      <w:r w:rsidRPr="001469C9">
        <w:t>F</w:t>
      </w:r>
      <w:r w:rsidRPr="00DF5A57">
        <w:rPr>
          <w:lang w:val="ru-RU"/>
        </w:rPr>
        <w:t xml:space="preserve"> (</w:t>
      </w:r>
      <w:r w:rsidRPr="001469C9">
        <w:t>X</w:t>
      </w:r>
      <w:r w:rsidRPr="00DF5A57">
        <w:rPr>
          <w:lang w:val="ru-RU"/>
        </w:rPr>
        <w:t xml:space="preserve">, </w:t>
      </w:r>
      <w:r w:rsidRPr="001469C9">
        <w:t>Y</w:t>
      </w:r>
      <w:r w:rsidRPr="00DF5A57">
        <w:rPr>
          <w:lang w:val="ru-RU"/>
        </w:rPr>
        <w:t xml:space="preserve">, </w:t>
      </w:r>
      <w:r w:rsidRPr="001469C9">
        <w:t>Z</w:t>
      </w:r>
      <w:r w:rsidRPr="00DF5A57">
        <w:rPr>
          <w:lang w:val="ru-RU"/>
        </w:rPr>
        <w:t xml:space="preserve">) = 0 не замкнута (наприклад, площина), то набір відносин </w:t>
      </w:r>
      <w:r w:rsidRPr="00DF5A57">
        <w:rPr>
          <w:lang w:val="ru-RU"/>
        </w:rPr>
        <w:lastRenderedPageBreak/>
        <w:t xml:space="preserve">для </w:t>
      </w:r>
      <w:r w:rsidRPr="001618E2">
        <w:rPr>
          <w:position w:val="-14"/>
        </w:rPr>
        <w:object w:dxaOrig="320" w:dyaOrig="400">
          <v:shape id="_x0000_i1121" type="#_x0000_t75" style="width:15.6pt;height:20.4pt" o:ole="" fillcolor="window">
            <v:imagedata r:id="rId178" o:title=""/>
          </v:shape>
          <o:OLEObject Type="Embed" ProgID="Equation.3" ShapeID="_x0000_i1121" DrawAspect="Content" ObjectID="_1638735446" r:id="rId193"/>
        </w:object>
      </w:r>
      <w:r w:rsidRPr="00DF5A57">
        <w:rPr>
          <w:lang w:val="ru-RU"/>
        </w:rPr>
        <w:t xml:space="preserve"> може мати такий характер розподілу знаків:</w:t>
      </w:r>
    </w:p>
    <w:p w:rsidR="00357073" w:rsidRDefault="00357073" w:rsidP="007E4430">
      <w:pPr>
        <w:pStyle w:val="BodyTextIndent"/>
        <w:spacing w:line="360" w:lineRule="auto"/>
        <w:ind w:left="1723" w:firstLine="437"/>
        <w:rPr>
          <w:szCs w:val="28"/>
          <w:lang w:val="uk-UA"/>
        </w:rPr>
      </w:pPr>
      <w:r w:rsidRPr="001618E2">
        <w:rPr>
          <w:position w:val="-10"/>
          <w:szCs w:val="28"/>
          <w:lang w:val="uk-UA"/>
        </w:rPr>
        <w:object w:dxaOrig="639" w:dyaOrig="360">
          <v:shape id="_x0000_i1122" type="#_x0000_t75" style="width:32.4pt;height:18pt" o:ole="" fillcolor="window">
            <v:imagedata r:id="rId194" o:title=""/>
          </v:shape>
          <o:OLEObject Type="Embed" ProgID="Equation.3" ShapeID="_x0000_i1122" DrawAspect="Content" ObjectID="_1638735447" r:id="rId195"/>
        </w:object>
      </w:r>
      <w:r w:rsidRPr="001618E2">
        <w:rPr>
          <w:szCs w:val="28"/>
          <w:lang w:val="uk-UA"/>
        </w:rPr>
        <w:t>;</w:t>
      </w:r>
      <w:r w:rsidRPr="001618E2">
        <w:rPr>
          <w:position w:val="-10"/>
          <w:szCs w:val="28"/>
          <w:lang w:val="uk-UA"/>
        </w:rPr>
        <w:object w:dxaOrig="639" w:dyaOrig="360">
          <v:shape id="_x0000_i1123" type="#_x0000_t75" style="width:32.4pt;height:18pt" o:ole="" fillcolor="window">
            <v:imagedata r:id="rId196" o:title=""/>
          </v:shape>
          <o:OLEObject Type="Embed" ProgID="Equation.3" ShapeID="_x0000_i1123" DrawAspect="Content" ObjectID="_1638735448" r:id="rId197"/>
        </w:object>
      </w:r>
      <w:r w:rsidRPr="001618E2">
        <w:rPr>
          <w:szCs w:val="28"/>
          <w:lang w:val="uk-UA"/>
        </w:rPr>
        <w:t>;…;</w:t>
      </w:r>
      <w:r w:rsidRPr="001618E2">
        <w:rPr>
          <w:position w:val="-14"/>
          <w:szCs w:val="28"/>
          <w:lang w:val="uk-UA"/>
        </w:rPr>
        <w:object w:dxaOrig="639" w:dyaOrig="400">
          <v:shape id="_x0000_i1124" type="#_x0000_t75" style="width:32.4pt;height:20.4pt" o:ole="" fillcolor="window">
            <v:imagedata r:id="rId198" o:title=""/>
          </v:shape>
          <o:OLEObject Type="Embed" ProgID="Equation.3" ShapeID="_x0000_i1124" DrawAspect="Content" ObjectID="_1638735449" r:id="rId199"/>
        </w:object>
      </w:r>
      <w:r w:rsidRPr="001618E2">
        <w:rPr>
          <w:szCs w:val="28"/>
          <w:lang w:val="uk-UA"/>
        </w:rPr>
        <w:t>;</w:t>
      </w:r>
      <w:r w:rsidRPr="001618E2">
        <w:rPr>
          <w:position w:val="-14"/>
          <w:szCs w:val="28"/>
          <w:lang w:val="uk-UA"/>
        </w:rPr>
        <w:object w:dxaOrig="700" w:dyaOrig="400">
          <v:shape id="_x0000_i1125" type="#_x0000_t75" style="width:35.4pt;height:20.4pt" o:ole="" fillcolor="window">
            <v:imagedata r:id="rId200" o:title=""/>
          </v:shape>
          <o:OLEObject Type="Embed" ProgID="Equation.3" ShapeID="_x0000_i1125" DrawAspect="Content" ObjectID="_1638735450" r:id="rId201"/>
        </w:object>
      </w:r>
      <w:r w:rsidRPr="001618E2">
        <w:rPr>
          <w:szCs w:val="28"/>
          <w:lang w:val="uk-UA"/>
        </w:rPr>
        <w:t>;…;</w:t>
      </w:r>
      <w:r w:rsidRPr="001618E2">
        <w:rPr>
          <w:position w:val="-10"/>
          <w:szCs w:val="28"/>
          <w:lang w:val="uk-UA"/>
        </w:rPr>
        <w:object w:dxaOrig="639" w:dyaOrig="360">
          <v:shape id="_x0000_i1126" type="#_x0000_t75" style="width:32.4pt;height:18pt" o:ole="" fillcolor="window">
            <v:imagedata r:id="rId202" o:title=""/>
          </v:shape>
          <o:OLEObject Type="Embed" ProgID="Equation.3" ShapeID="_x0000_i1126" DrawAspect="Content" ObjectID="_1638735451" r:id="rId203"/>
        </w:object>
      </w:r>
      <w:r w:rsidRPr="001618E2">
        <w:rPr>
          <w:szCs w:val="28"/>
          <w:lang w:val="uk-UA"/>
        </w:rPr>
        <w:t>,</w:t>
      </w:r>
    </w:p>
    <w:p w:rsidR="00357073" w:rsidRPr="00924EC6" w:rsidRDefault="00357073" w:rsidP="00395023">
      <w:pPr>
        <w:pStyle w:val="BodyTextIndent"/>
        <w:spacing w:line="360" w:lineRule="auto"/>
        <w:rPr>
          <w:rStyle w:val="afd"/>
          <w:szCs w:val="28"/>
          <w:lang w:val="ru-RU"/>
        </w:rPr>
      </w:pPr>
      <w:r w:rsidRPr="00924EC6">
        <w:rPr>
          <w:rStyle w:val="afd"/>
          <w:szCs w:val="28"/>
          <w:lang w:val="ru-RU"/>
        </w:rPr>
        <w:t>або</w:t>
      </w:r>
      <w:r w:rsidRPr="001618E2">
        <w:rPr>
          <w:szCs w:val="28"/>
          <w:lang w:val="uk-UA"/>
        </w:rPr>
        <w:tab/>
      </w:r>
      <w:r w:rsidRPr="001618E2">
        <w:rPr>
          <w:szCs w:val="28"/>
          <w:lang w:val="uk-UA"/>
        </w:rPr>
        <w:tab/>
      </w:r>
      <w:r w:rsidRPr="001618E2">
        <w:rPr>
          <w:szCs w:val="28"/>
          <w:lang w:val="uk-UA"/>
        </w:rPr>
        <w:tab/>
      </w:r>
      <w:r w:rsidRPr="001618E2">
        <w:rPr>
          <w:szCs w:val="28"/>
          <w:lang w:val="uk-UA"/>
        </w:rPr>
        <w:tab/>
      </w:r>
      <w:r w:rsidRPr="001618E2">
        <w:rPr>
          <w:szCs w:val="28"/>
          <w:lang w:val="uk-UA"/>
        </w:rPr>
        <w:tab/>
      </w:r>
      <w:r w:rsidRPr="001618E2">
        <w:rPr>
          <w:szCs w:val="28"/>
          <w:lang w:val="uk-UA"/>
        </w:rPr>
        <w:tab/>
      </w:r>
      <w:r w:rsidRPr="001618E2">
        <w:rPr>
          <w:szCs w:val="28"/>
          <w:lang w:val="uk-UA"/>
        </w:rPr>
        <w:tab/>
      </w:r>
      <w:r w:rsidRPr="001618E2">
        <w:rPr>
          <w:szCs w:val="28"/>
          <w:lang w:val="uk-UA"/>
        </w:rPr>
        <w:tab/>
      </w:r>
      <w:r w:rsidRPr="001618E2">
        <w:rPr>
          <w:szCs w:val="28"/>
          <w:lang w:val="uk-UA"/>
        </w:rPr>
        <w:tab/>
      </w:r>
      <w:r w:rsidRPr="001618E2">
        <w:rPr>
          <w:szCs w:val="28"/>
          <w:lang w:val="uk-UA"/>
        </w:rPr>
        <w:tab/>
      </w:r>
      <w:r w:rsidRPr="001618E2">
        <w:rPr>
          <w:szCs w:val="28"/>
          <w:lang w:val="uk-UA"/>
        </w:rPr>
        <w:tab/>
      </w:r>
      <w:r w:rsidRPr="001618E2">
        <w:rPr>
          <w:szCs w:val="28"/>
          <w:lang w:val="uk-UA"/>
        </w:rPr>
        <w:tab/>
      </w:r>
      <w:r w:rsidRPr="00924EC6">
        <w:rPr>
          <w:rStyle w:val="afd"/>
          <w:szCs w:val="28"/>
          <w:lang w:val="ru-RU"/>
        </w:rPr>
        <w:t>(2.41)</w:t>
      </w:r>
    </w:p>
    <w:p w:rsidR="00357073" w:rsidRPr="001618E2" w:rsidRDefault="00357073" w:rsidP="007E4430">
      <w:pPr>
        <w:pStyle w:val="BodyTextIndent"/>
        <w:spacing w:line="360" w:lineRule="auto"/>
        <w:ind w:left="2160"/>
        <w:rPr>
          <w:szCs w:val="28"/>
          <w:lang w:val="uk-UA"/>
        </w:rPr>
      </w:pPr>
      <w:r w:rsidRPr="001618E2">
        <w:rPr>
          <w:position w:val="-10"/>
          <w:szCs w:val="28"/>
          <w:lang w:val="uk-UA"/>
        </w:rPr>
        <w:object w:dxaOrig="639" w:dyaOrig="360">
          <v:shape id="_x0000_i1127" type="#_x0000_t75" style="width:32.4pt;height:18pt" o:ole="" fillcolor="window">
            <v:imagedata r:id="rId204" o:title=""/>
          </v:shape>
          <o:OLEObject Type="Embed" ProgID="Equation.3" ShapeID="_x0000_i1127" DrawAspect="Content" ObjectID="_1638735452" r:id="rId205"/>
        </w:object>
      </w:r>
      <w:r w:rsidRPr="001618E2">
        <w:rPr>
          <w:szCs w:val="28"/>
          <w:lang w:val="uk-UA"/>
        </w:rPr>
        <w:t>;</w:t>
      </w:r>
      <w:r w:rsidRPr="001618E2">
        <w:rPr>
          <w:position w:val="-10"/>
          <w:szCs w:val="28"/>
          <w:lang w:val="uk-UA"/>
        </w:rPr>
        <w:object w:dxaOrig="639" w:dyaOrig="360">
          <v:shape id="_x0000_i1128" type="#_x0000_t75" style="width:32.4pt;height:18pt" o:ole="" fillcolor="window">
            <v:imagedata r:id="rId206" o:title=""/>
          </v:shape>
          <o:OLEObject Type="Embed" ProgID="Equation.3" ShapeID="_x0000_i1128" DrawAspect="Content" ObjectID="_1638735453" r:id="rId207"/>
        </w:object>
      </w:r>
      <w:r w:rsidRPr="001618E2">
        <w:rPr>
          <w:szCs w:val="28"/>
          <w:lang w:val="uk-UA"/>
        </w:rPr>
        <w:t>;…;</w:t>
      </w:r>
      <w:r w:rsidRPr="001618E2">
        <w:rPr>
          <w:position w:val="-14"/>
          <w:szCs w:val="28"/>
          <w:lang w:val="uk-UA"/>
        </w:rPr>
        <w:object w:dxaOrig="639" w:dyaOrig="400">
          <v:shape id="_x0000_i1129" type="#_x0000_t75" style="width:32.4pt;height:20.4pt" o:ole="" fillcolor="window">
            <v:imagedata r:id="rId208" o:title=""/>
          </v:shape>
          <o:OLEObject Type="Embed" ProgID="Equation.3" ShapeID="_x0000_i1129" DrawAspect="Content" ObjectID="_1638735454" r:id="rId209"/>
        </w:object>
      </w:r>
      <w:r w:rsidRPr="001618E2">
        <w:rPr>
          <w:szCs w:val="28"/>
          <w:lang w:val="uk-UA"/>
        </w:rPr>
        <w:t>;</w:t>
      </w:r>
      <w:r w:rsidRPr="001618E2">
        <w:rPr>
          <w:position w:val="-14"/>
          <w:szCs w:val="28"/>
          <w:lang w:val="uk-UA"/>
        </w:rPr>
        <w:object w:dxaOrig="720" w:dyaOrig="400">
          <v:shape id="_x0000_i1130" type="#_x0000_t75" style="width:36pt;height:20.4pt" o:ole="" fillcolor="window">
            <v:imagedata r:id="rId210" o:title=""/>
          </v:shape>
          <o:OLEObject Type="Embed" ProgID="Equation.3" ShapeID="_x0000_i1130" DrawAspect="Content" ObjectID="_1638735455" r:id="rId211"/>
        </w:object>
      </w:r>
      <w:r w:rsidRPr="001618E2">
        <w:rPr>
          <w:szCs w:val="28"/>
          <w:lang w:val="uk-UA"/>
        </w:rPr>
        <w:t>;…;</w:t>
      </w:r>
      <w:r w:rsidRPr="001618E2">
        <w:rPr>
          <w:position w:val="-10"/>
          <w:szCs w:val="28"/>
          <w:lang w:val="uk-UA"/>
        </w:rPr>
        <w:object w:dxaOrig="639" w:dyaOrig="360">
          <v:shape id="_x0000_i1131" type="#_x0000_t75" style="width:32.4pt;height:18pt" o:ole="" fillcolor="window">
            <v:imagedata r:id="rId212" o:title=""/>
          </v:shape>
          <o:OLEObject Type="Embed" ProgID="Equation.3" ShapeID="_x0000_i1131" DrawAspect="Content" ObjectID="_1638735456" r:id="rId213"/>
        </w:object>
      </w:r>
    </w:p>
    <w:p w:rsidR="00357073" w:rsidRPr="007E4430" w:rsidRDefault="00357073" w:rsidP="007E4430">
      <w:pPr>
        <w:pStyle w:val="afc"/>
        <w:rPr>
          <w:lang w:val="uk-UA"/>
        </w:rPr>
      </w:pPr>
      <w:r w:rsidRPr="007E4430">
        <w:rPr>
          <w:lang w:val="uk-UA"/>
        </w:rPr>
        <w:t xml:space="preserve">Тоді для відносин (2.41) маємо один виділений відрізок з індексами </w:t>
      </w:r>
      <w:r w:rsidRPr="001469C9">
        <w:t>j</w:t>
      </w:r>
      <w:r w:rsidRPr="007E4430">
        <w:rPr>
          <w:lang w:val="uk-UA"/>
        </w:rPr>
        <w:t xml:space="preserve">, </w:t>
      </w:r>
      <w:r w:rsidRPr="001469C9">
        <w:t>j</w:t>
      </w:r>
      <w:r w:rsidRPr="007E4430">
        <w:rPr>
          <w:lang w:val="uk-UA"/>
        </w:rPr>
        <w:t xml:space="preserve"> + 1 і коефіцієнт </w:t>
      </w:r>
      <w:r w:rsidRPr="001618E2">
        <w:rPr>
          <w:position w:val="-10"/>
        </w:rPr>
        <w:object w:dxaOrig="820" w:dyaOrig="300">
          <v:shape id="_x0000_i1132" type="#_x0000_t75" style="width:52.2pt;height:19.8pt" o:ole="" fillcolor="window">
            <v:imagedata r:id="rId214" o:title=""/>
          </v:shape>
          <o:OLEObject Type="Embed" ProgID="Equation.3" ShapeID="_x0000_i1132" DrawAspect="Content" ObjectID="_1638735457" r:id="rId215"/>
        </w:object>
      </w:r>
      <w:r w:rsidRPr="007E4430">
        <w:rPr>
          <w:lang w:val="uk-UA"/>
        </w:rPr>
        <w:t>.</w:t>
      </w:r>
    </w:p>
    <w:p w:rsidR="00357073" w:rsidRDefault="00357073" w:rsidP="007E4430">
      <w:pPr>
        <w:pStyle w:val="afc"/>
        <w:rPr>
          <w:lang w:val="ru-RU"/>
        </w:rPr>
      </w:pPr>
      <w:r w:rsidRPr="00DF5A57">
        <w:rPr>
          <w:lang w:val="ru-RU"/>
        </w:rPr>
        <w:t>Якщо поверхню замкнута (наприклад, сфера) відносини можуть мати вигляд:</w:t>
      </w:r>
    </w:p>
    <w:p w:rsidR="00357073" w:rsidRPr="007E4430" w:rsidRDefault="00357073" w:rsidP="007E4430">
      <w:pPr>
        <w:pStyle w:val="afc"/>
        <w:ind w:left="720" w:firstLine="720"/>
        <w:rPr>
          <w:lang w:val="ru-RU"/>
        </w:rPr>
      </w:pPr>
      <w:r w:rsidRPr="001618E2">
        <w:rPr>
          <w:position w:val="-10"/>
        </w:rPr>
        <w:object w:dxaOrig="639" w:dyaOrig="360">
          <v:shape id="_x0000_i1133" type="#_x0000_t75" style="width:32.4pt;height:18pt" o:ole="" fillcolor="window">
            <v:imagedata r:id="rId216" o:title=""/>
          </v:shape>
          <o:OLEObject Type="Embed" ProgID="Equation.3" ShapeID="_x0000_i1133" DrawAspect="Content" ObjectID="_1638735458" r:id="rId217"/>
        </w:object>
      </w:r>
      <w:r w:rsidRPr="007E4430">
        <w:rPr>
          <w:lang w:val="ru-RU"/>
        </w:rPr>
        <w:t>;</w:t>
      </w:r>
      <w:r w:rsidRPr="001618E2">
        <w:rPr>
          <w:position w:val="-10"/>
        </w:rPr>
        <w:object w:dxaOrig="639" w:dyaOrig="360">
          <v:shape id="_x0000_i1134" type="#_x0000_t75" style="width:32.4pt;height:18pt" o:ole="" fillcolor="window">
            <v:imagedata r:id="rId218" o:title=""/>
          </v:shape>
          <o:OLEObject Type="Embed" ProgID="Equation.3" ShapeID="_x0000_i1134" DrawAspect="Content" ObjectID="_1638735459" r:id="rId219"/>
        </w:object>
      </w:r>
      <w:r w:rsidRPr="007E4430">
        <w:rPr>
          <w:lang w:val="ru-RU"/>
        </w:rPr>
        <w:t>;…;</w:t>
      </w:r>
      <w:r w:rsidRPr="001618E2">
        <w:rPr>
          <w:position w:val="-14"/>
        </w:rPr>
        <w:object w:dxaOrig="639" w:dyaOrig="400">
          <v:shape id="_x0000_i1135" type="#_x0000_t75" style="width:32.4pt;height:20.4pt" o:ole="" fillcolor="window">
            <v:imagedata r:id="rId220" o:title=""/>
          </v:shape>
          <o:OLEObject Type="Embed" ProgID="Equation.3" ShapeID="_x0000_i1135" DrawAspect="Content" ObjectID="_1638735460" r:id="rId221"/>
        </w:object>
      </w:r>
      <w:r w:rsidRPr="007E4430">
        <w:rPr>
          <w:lang w:val="ru-RU"/>
        </w:rPr>
        <w:t>;</w:t>
      </w:r>
      <w:r w:rsidRPr="001618E2">
        <w:rPr>
          <w:position w:val="-14"/>
        </w:rPr>
        <w:object w:dxaOrig="720" w:dyaOrig="400">
          <v:shape id="_x0000_i1136" type="#_x0000_t75" style="width:36pt;height:20.4pt" o:ole="" fillcolor="window">
            <v:imagedata r:id="rId222" o:title=""/>
          </v:shape>
          <o:OLEObject Type="Embed" ProgID="Equation.3" ShapeID="_x0000_i1136" DrawAspect="Content" ObjectID="_1638735461" r:id="rId223"/>
        </w:object>
      </w:r>
      <w:r w:rsidRPr="007E4430">
        <w:rPr>
          <w:lang w:val="ru-RU"/>
        </w:rPr>
        <w:t>;</w:t>
      </w:r>
      <w:r w:rsidRPr="001618E2">
        <w:rPr>
          <w:position w:val="-14"/>
        </w:rPr>
        <w:object w:dxaOrig="740" w:dyaOrig="400">
          <v:shape id="_x0000_i1137" type="#_x0000_t75" style="width:36.6pt;height:20.4pt" o:ole="" fillcolor="window">
            <v:imagedata r:id="rId224" o:title=""/>
          </v:shape>
          <o:OLEObject Type="Embed" ProgID="Equation.3" ShapeID="_x0000_i1137" DrawAspect="Content" ObjectID="_1638735462" r:id="rId225"/>
        </w:object>
      </w:r>
      <w:r w:rsidRPr="007E4430">
        <w:rPr>
          <w:lang w:val="ru-RU"/>
        </w:rPr>
        <w:t>;…;</w:t>
      </w:r>
      <w:r w:rsidRPr="001618E2">
        <w:rPr>
          <w:position w:val="-14"/>
        </w:rPr>
        <w:object w:dxaOrig="740" w:dyaOrig="400">
          <v:shape id="_x0000_i1138" type="#_x0000_t75" style="width:36.6pt;height:20.4pt" o:ole="" fillcolor="window">
            <v:imagedata r:id="rId226" o:title=""/>
          </v:shape>
          <o:OLEObject Type="Embed" ProgID="Equation.3" ShapeID="_x0000_i1138" DrawAspect="Content" ObjectID="_1638735463" r:id="rId227"/>
        </w:object>
      </w:r>
      <w:r w:rsidRPr="007E4430">
        <w:rPr>
          <w:lang w:val="ru-RU"/>
        </w:rPr>
        <w:t>;</w:t>
      </w:r>
      <w:r w:rsidRPr="001618E2">
        <w:rPr>
          <w:position w:val="-14"/>
        </w:rPr>
        <w:object w:dxaOrig="760" w:dyaOrig="400">
          <v:shape id="_x0000_i1139" type="#_x0000_t75" style="width:38.4pt;height:20.4pt" o:ole="" fillcolor="window">
            <v:imagedata r:id="rId228" o:title=""/>
          </v:shape>
          <o:OLEObject Type="Embed" ProgID="Equation.3" ShapeID="_x0000_i1139" DrawAspect="Content" ObjectID="_1638735464" r:id="rId229"/>
        </w:object>
      </w:r>
      <w:r w:rsidRPr="007E4430">
        <w:rPr>
          <w:lang w:val="ru-RU"/>
        </w:rPr>
        <w:t>;…;</w:t>
      </w:r>
      <w:r w:rsidRPr="001618E2">
        <w:rPr>
          <w:position w:val="-10"/>
        </w:rPr>
        <w:object w:dxaOrig="639" w:dyaOrig="360">
          <v:shape id="_x0000_i1140" type="#_x0000_t75" style="width:32.4pt;height:18pt" o:ole="" fillcolor="window">
            <v:imagedata r:id="rId230" o:title=""/>
          </v:shape>
          <o:OLEObject Type="Embed" ProgID="Equation.3" ShapeID="_x0000_i1140" DrawAspect="Content" ObjectID="_1638735465" r:id="rId231"/>
        </w:object>
      </w:r>
      <w:r w:rsidRPr="007E4430">
        <w:rPr>
          <w:lang w:val="ru-RU"/>
        </w:rPr>
        <w:tab/>
        <w:t>(2.42)</w:t>
      </w:r>
    </w:p>
    <w:p w:rsidR="00357073" w:rsidRPr="007E4430" w:rsidRDefault="00357073" w:rsidP="007E4430">
      <w:pPr>
        <w:pStyle w:val="afc"/>
        <w:rPr>
          <w:sz w:val="20"/>
          <w:lang w:val="ru-RU"/>
        </w:rPr>
      </w:pPr>
    </w:p>
    <w:p w:rsidR="00357073" w:rsidRPr="007E4430" w:rsidRDefault="00357073" w:rsidP="007E4430">
      <w:pPr>
        <w:pStyle w:val="afc"/>
        <w:rPr>
          <w:lang w:val="ru-RU"/>
        </w:rPr>
      </w:pPr>
      <w:r w:rsidRPr="007E4430">
        <w:rPr>
          <w:lang w:val="ru-RU"/>
        </w:rPr>
        <w:t xml:space="preserve">Для відносин (2.42) маємо два виділених відрізка з індексами </w:t>
      </w:r>
      <w:r w:rsidRPr="001469C9">
        <w:t>j</w:t>
      </w:r>
      <w:r w:rsidRPr="007E4430">
        <w:rPr>
          <w:lang w:val="ru-RU"/>
        </w:rPr>
        <w:t xml:space="preserve">, </w:t>
      </w:r>
      <w:r w:rsidRPr="001469C9">
        <w:t>j</w:t>
      </w:r>
      <w:r w:rsidRPr="007E4430">
        <w:rPr>
          <w:lang w:val="ru-RU"/>
        </w:rPr>
        <w:t xml:space="preserve"> + 1 і </w:t>
      </w:r>
      <w:r w:rsidRPr="001469C9">
        <w:t>j</w:t>
      </w:r>
      <w:r w:rsidRPr="007E4430">
        <w:rPr>
          <w:lang w:val="ru-RU"/>
        </w:rPr>
        <w:t xml:space="preserve"> + 5, </w:t>
      </w:r>
      <w:r w:rsidRPr="001469C9">
        <w:t>j</w:t>
      </w:r>
      <w:r w:rsidRPr="007E4430">
        <w:rPr>
          <w:lang w:val="ru-RU"/>
        </w:rPr>
        <w:t xml:space="preserve"> + 6 і відповідно коефіцієнтами </w:t>
      </w:r>
      <w:r w:rsidRPr="001618E2">
        <w:rPr>
          <w:position w:val="-10"/>
        </w:rPr>
        <w:object w:dxaOrig="840" w:dyaOrig="300">
          <v:shape id="_x0000_i1141" type="#_x0000_t75" style="width:55.2pt;height:20.4pt" o:ole="" fillcolor="window">
            <v:imagedata r:id="rId232" o:title=""/>
          </v:shape>
          <o:OLEObject Type="Embed" ProgID="Equation.3" ShapeID="_x0000_i1141" DrawAspect="Content" ObjectID="_1638735466" r:id="rId233"/>
        </w:object>
      </w:r>
      <w:r w:rsidRPr="007E4430">
        <w:rPr>
          <w:lang w:val="ru-RU"/>
        </w:rPr>
        <w:t xml:space="preserve"> и </w:t>
      </w:r>
      <w:r w:rsidRPr="001618E2">
        <w:rPr>
          <w:position w:val="-10"/>
        </w:rPr>
        <w:object w:dxaOrig="1140" w:dyaOrig="300">
          <v:shape id="_x0000_i1142" type="#_x0000_t75" style="width:72.6pt;height:19.8pt" o:ole="" fillcolor="window">
            <v:imagedata r:id="rId234" o:title=""/>
          </v:shape>
          <o:OLEObject Type="Embed" ProgID="Equation.3" ShapeID="_x0000_i1142" DrawAspect="Content" ObjectID="_1638735467" r:id="rId235"/>
        </w:object>
      </w:r>
      <w:r w:rsidRPr="007E4430">
        <w:rPr>
          <w:lang w:val="ru-RU"/>
        </w:rPr>
        <w:t>.</w:t>
      </w:r>
    </w:p>
    <w:p w:rsidR="00357073" w:rsidRPr="00DF5A57" w:rsidRDefault="00357073" w:rsidP="007E4430">
      <w:pPr>
        <w:pStyle w:val="afc"/>
        <w:rPr>
          <w:lang w:val="ru-RU"/>
        </w:rPr>
      </w:pPr>
      <w:r w:rsidRPr="00DF5A57">
        <w:rPr>
          <w:lang w:val="ru-RU"/>
        </w:rPr>
        <w:t>У разі (2.42) далі можуть виконуватися два ІП для кожного з виділених відрізків, якщо поверхня прозора і необхідно знайти дві точки перетину.  Або - один ІП для виділеного відрізка з меншим індексом, якщо поверхня непрозора.</w:t>
      </w:r>
    </w:p>
    <w:p w:rsidR="00357073" w:rsidRPr="001618E2" w:rsidRDefault="00357073" w:rsidP="00395023">
      <w:pPr>
        <w:pStyle w:val="BodyTextIndent"/>
        <w:spacing w:line="360" w:lineRule="auto"/>
        <w:ind w:firstLine="284"/>
        <w:rPr>
          <w:szCs w:val="28"/>
          <w:lang w:val="uk-UA"/>
        </w:rPr>
      </w:pPr>
      <w:r w:rsidRPr="007E4430">
        <w:rPr>
          <w:rStyle w:val="afd"/>
          <w:szCs w:val="28"/>
          <w:lang w:val="ru-RU"/>
        </w:rPr>
        <w:t xml:space="preserve">3.2 Обчислюється параметр </w:t>
      </w:r>
      <w:r w:rsidRPr="007E4430">
        <w:rPr>
          <w:rStyle w:val="afd"/>
          <w:szCs w:val="28"/>
        </w:rPr>
        <w:object w:dxaOrig="240" w:dyaOrig="300">
          <v:shape id="_x0000_i1143" type="#_x0000_t75" style="width:12pt;height:15pt" o:ole="" fillcolor="window">
            <v:imagedata r:id="rId236" o:title=""/>
          </v:shape>
          <o:OLEObject Type="Embed" ProgID="Equation.3" ShapeID="_x0000_i1143" DrawAspect="Content" ObjectID="_1638735468" r:id="rId237"/>
        </w:object>
      </w:r>
      <w:r w:rsidRPr="007E4430">
        <w:rPr>
          <w:rStyle w:val="afd"/>
          <w:szCs w:val="28"/>
          <w:lang w:val="ru-RU"/>
        </w:rPr>
        <w:t xml:space="preserve">, з урахуванням отриманих </w:t>
      </w:r>
      <w:r w:rsidRPr="007E4430">
        <w:rPr>
          <w:rStyle w:val="afd"/>
          <w:szCs w:val="28"/>
        </w:rPr>
        <w:object w:dxaOrig="300" w:dyaOrig="300">
          <v:shape id="_x0000_i1144" type="#_x0000_t75" style="width:15pt;height:15pt" o:ole="" fillcolor="window">
            <v:imagedata r:id="rId238" o:title=""/>
          </v:shape>
          <o:OLEObject Type="Embed" ProgID="Equation.3" ShapeID="_x0000_i1144" DrawAspect="Content" ObjectID="_1638735469" r:id="rId239"/>
        </w:object>
      </w:r>
      <w:r w:rsidRPr="007E4430">
        <w:rPr>
          <w:rStyle w:val="afd"/>
          <w:szCs w:val="28"/>
          <w:lang w:val="ru-RU"/>
        </w:rPr>
        <w:t xml:space="preserve"> на </w:t>
      </w:r>
      <w:r w:rsidRPr="007E4430">
        <w:rPr>
          <w:rStyle w:val="afd"/>
          <w:szCs w:val="28"/>
        </w:rPr>
        <w:t>k</w:t>
      </w:r>
      <w:r w:rsidRPr="007E4430">
        <w:rPr>
          <w:rStyle w:val="afd"/>
          <w:szCs w:val="28"/>
          <w:lang w:val="ru-RU"/>
        </w:rPr>
        <w:t xml:space="preserve">-ом шаге. початкова </w:t>
      </w:r>
      <w:proofErr w:type="gramStart"/>
      <w:r w:rsidRPr="007E4430">
        <w:rPr>
          <w:rStyle w:val="afd"/>
          <w:szCs w:val="28"/>
          <w:lang w:val="ru-RU"/>
        </w:rPr>
        <w:t>умова</w:t>
      </w:r>
      <w:r w:rsidRPr="001469C9">
        <w:rPr>
          <w:szCs w:val="28"/>
          <w:lang w:val="uk-UA"/>
        </w:rPr>
        <w:t xml:space="preserve"> </w:t>
      </w:r>
      <w:r w:rsidRPr="001618E2">
        <w:rPr>
          <w:position w:val="-10"/>
          <w:szCs w:val="28"/>
          <w:lang w:val="uk-UA"/>
        </w:rPr>
        <w:object w:dxaOrig="1120" w:dyaOrig="300">
          <v:shape id="_x0000_i1145" type="#_x0000_t75" style="width:60.6pt;height:16.8pt" o:ole="" fillcolor="window">
            <v:imagedata r:id="rId240" o:title=""/>
          </v:shape>
          <o:OLEObject Type="Embed" ProgID="Equation.3" ShapeID="_x0000_i1145" DrawAspect="Content" ObjectID="_1638735470" r:id="rId241"/>
        </w:object>
      </w:r>
      <w:r w:rsidRPr="001618E2">
        <w:rPr>
          <w:szCs w:val="28"/>
          <w:lang w:val="uk-UA"/>
        </w:rPr>
        <w:t>.</w:t>
      </w:r>
      <w:proofErr w:type="gramEnd"/>
    </w:p>
    <w:p w:rsidR="00357073" w:rsidRPr="00DF5A57" w:rsidRDefault="00357073" w:rsidP="007E4430">
      <w:pPr>
        <w:pStyle w:val="afc"/>
        <w:rPr>
          <w:lang w:val="ru-RU"/>
        </w:rPr>
      </w:pPr>
      <w:r w:rsidRPr="00DF5A57">
        <w:rPr>
          <w:lang w:val="ru-RU"/>
        </w:rPr>
        <w:t xml:space="preserve">3.3 Обчислення по п.п.  3.1, 3.2 тривають до </w:t>
      </w:r>
      <w:r w:rsidRPr="001469C9">
        <w:t>k</w:t>
      </w:r>
      <w:r w:rsidRPr="00DF5A57">
        <w:rPr>
          <w:lang w:val="ru-RU"/>
        </w:rPr>
        <w:t xml:space="preserve"> = </w:t>
      </w:r>
      <w:r w:rsidRPr="001469C9">
        <w:t>K</w:t>
      </w:r>
      <w:r w:rsidRPr="00DF5A57">
        <w:rPr>
          <w:lang w:val="ru-RU"/>
        </w:rPr>
        <w:t xml:space="preserve">.  Якщо ні на одному з кроків ітерацій не виконувалися відносини (2.41), (2.42), то точка перетину ПЛ з поверхнею </w:t>
      </w:r>
      <w:r w:rsidRPr="001469C9">
        <w:t>F</w:t>
      </w:r>
      <w:r w:rsidRPr="00DF5A57">
        <w:rPr>
          <w:lang w:val="ru-RU"/>
        </w:rPr>
        <w:t xml:space="preserve"> (</w:t>
      </w:r>
      <w:r w:rsidRPr="001469C9">
        <w:t>X</w:t>
      </w:r>
      <w:r w:rsidRPr="00DF5A57">
        <w:rPr>
          <w:lang w:val="ru-RU"/>
        </w:rPr>
        <w:t xml:space="preserve">, </w:t>
      </w:r>
      <w:r w:rsidRPr="001469C9">
        <w:t>Y</w:t>
      </w:r>
      <w:r w:rsidRPr="00DF5A57">
        <w:rPr>
          <w:lang w:val="ru-RU"/>
        </w:rPr>
        <w:t xml:space="preserve">, </w:t>
      </w:r>
      <w:r w:rsidRPr="001469C9">
        <w:t>Z</w:t>
      </w:r>
      <w:r w:rsidRPr="00DF5A57">
        <w:rPr>
          <w:lang w:val="ru-RU"/>
        </w:rPr>
        <w:t>) = 0 відсутній.  При виконанні відносин (2.41), (2.42) хоча б на одному кроці точка перетину існує.  Причому, координати цієї точки рівні координатами будь-якої з меж виділеного відрізка на останньому кроці ІП.</w:t>
      </w:r>
    </w:p>
    <w:p w:rsidR="00357073" w:rsidRPr="00DF5A57" w:rsidRDefault="00357073" w:rsidP="007E4430">
      <w:pPr>
        <w:pStyle w:val="afc"/>
        <w:rPr>
          <w:lang w:val="ru-RU"/>
        </w:rPr>
      </w:pPr>
      <w:r w:rsidRPr="00DF5A57">
        <w:rPr>
          <w:lang w:val="ru-RU"/>
        </w:rPr>
        <w:t xml:space="preserve">Розглянутий метод побудови ітераційних алгоритмів пошуку точки перетину ПЛ з поверхнею є узагальненням алгоритму, викладеного в [16], який виходить при </w:t>
      </w:r>
      <w:r w:rsidRPr="001469C9">
        <w:t>n</w:t>
      </w:r>
      <w:r w:rsidRPr="00DF5A57">
        <w:rPr>
          <w:vertAlign w:val="subscript"/>
          <w:lang w:val="ru-RU"/>
        </w:rPr>
        <w:t>1</w:t>
      </w:r>
      <w:r w:rsidRPr="00DF5A57">
        <w:rPr>
          <w:lang w:val="ru-RU"/>
        </w:rPr>
        <w:t xml:space="preserve"> = 1.  Метод дозволяє зменшити число ітерацій і, як наслідок, довжину конвеєра.  У граничному випадку К = 1.</w:t>
      </w:r>
    </w:p>
    <w:p w:rsidR="00357073" w:rsidRPr="00DF5A57" w:rsidRDefault="00357073" w:rsidP="007E4430">
      <w:pPr>
        <w:pStyle w:val="afc"/>
        <w:rPr>
          <w:lang w:val="ru-RU"/>
        </w:rPr>
      </w:pPr>
      <w:r w:rsidRPr="00DF5A57">
        <w:rPr>
          <w:lang w:val="ru-RU"/>
        </w:rPr>
        <w:lastRenderedPageBreak/>
        <w:t xml:space="preserve"> Зі зменшенням числа ітерацій збільшується паралелізм обчислень, що в цілому підвищує продуктивність системи візуалізації.  При цьому, природно, збільшуються апаратні витрати.  При К = 1 число паралельних гілок обчислення одно 2</w:t>
      </w:r>
      <w:r w:rsidRPr="001618E2">
        <w:rPr>
          <w:vertAlign w:val="superscript"/>
        </w:rPr>
        <w:t>n</w:t>
      </w:r>
      <w:r w:rsidRPr="00DF5A57">
        <w:rPr>
          <w:lang w:val="ru-RU"/>
        </w:rPr>
        <w:t>+1.</w:t>
      </w:r>
    </w:p>
    <w:p w:rsidR="00357073" w:rsidRPr="00DF5A57" w:rsidRDefault="00357073" w:rsidP="007E4430">
      <w:pPr>
        <w:pStyle w:val="afc"/>
        <w:rPr>
          <w:lang w:val="ru-RU"/>
        </w:rPr>
      </w:pPr>
      <w:r w:rsidRPr="00DF5A57">
        <w:rPr>
          <w:lang w:val="ru-RU"/>
        </w:rPr>
        <w:t>Для розглянутого методу виявляється можливим оптимізувати структуру обчислювача за критеріями числа кроків ітерацій і апаратним витратам без втрати точності обчислень.</w:t>
      </w:r>
    </w:p>
    <w:p w:rsidR="00357073" w:rsidRDefault="00357073">
      <w:pPr>
        <w:rPr>
          <w:szCs w:val="28"/>
          <w:lang w:val="uk-UA"/>
        </w:rPr>
      </w:pPr>
      <w:r>
        <w:rPr>
          <w:szCs w:val="28"/>
          <w:lang w:val="uk-UA"/>
        </w:rPr>
        <w:br w:type="page"/>
      </w:r>
    </w:p>
    <w:p w:rsidR="00357073" w:rsidRPr="007E4430" w:rsidRDefault="00357073" w:rsidP="007E4430">
      <w:pPr>
        <w:pStyle w:val="12"/>
      </w:pPr>
      <w:bookmarkStart w:id="39" w:name="_Toc530566083"/>
      <w:bookmarkStart w:id="40" w:name="_Toc27824833"/>
      <w:r w:rsidRPr="007E4430">
        <w:t>3. Моделювання візуалізації з урахуванням спецефектів в атмосфері методом зворотного трасування</w:t>
      </w:r>
      <w:bookmarkEnd w:id="39"/>
      <w:bookmarkEnd w:id="40"/>
    </w:p>
    <w:p w:rsidR="00357073" w:rsidRDefault="00357073" w:rsidP="007E4430">
      <w:pPr>
        <w:pStyle w:val="12"/>
        <w:jc w:val="left"/>
        <w:rPr>
          <w:b/>
          <w:caps w:val="0"/>
        </w:rPr>
      </w:pPr>
    </w:p>
    <w:p w:rsidR="00357073" w:rsidRPr="00E661A1" w:rsidRDefault="00357073" w:rsidP="007E4430">
      <w:pPr>
        <w:pStyle w:val="12"/>
        <w:jc w:val="left"/>
        <w:rPr>
          <w:b/>
        </w:rPr>
      </w:pPr>
    </w:p>
    <w:p w:rsidR="00357073" w:rsidRDefault="00357073" w:rsidP="007E4430">
      <w:pPr>
        <w:pStyle w:val="22"/>
      </w:pPr>
      <w:bookmarkStart w:id="41" w:name="_Toc27824834"/>
      <w:bookmarkStart w:id="42" w:name="_Toc530566084"/>
      <w:r w:rsidRPr="007E4430">
        <w:t>3.1 Схема моделирования системы визуализации</w:t>
      </w:r>
      <w:bookmarkEnd w:id="41"/>
      <w:r w:rsidRPr="007E4430">
        <w:t xml:space="preserve"> </w:t>
      </w:r>
      <w:bookmarkEnd w:id="42"/>
    </w:p>
    <w:p w:rsidR="00357073" w:rsidRPr="007E4430" w:rsidRDefault="00357073" w:rsidP="007E4430">
      <w:pPr>
        <w:pStyle w:val="22"/>
      </w:pPr>
    </w:p>
    <w:p w:rsidR="00357073" w:rsidRPr="00DF5A57" w:rsidRDefault="00357073" w:rsidP="007E4430">
      <w:pPr>
        <w:pStyle w:val="afc"/>
        <w:rPr>
          <w:lang w:val="ru-RU"/>
        </w:rPr>
      </w:pPr>
      <w:r w:rsidRPr="00DF5A57">
        <w:rPr>
          <w:lang w:val="ru-RU"/>
        </w:rPr>
        <w:t xml:space="preserve">На рисунку 3.1 наведено основні геометричні елементи розглянутої задачі. Введені права "земна" система координат </w:t>
      </w:r>
      <w:r w:rsidRPr="00BF1EDC">
        <w:t>X</w:t>
      </w:r>
      <w:r w:rsidRPr="00DF5A57">
        <w:rPr>
          <w:lang w:val="ru-RU"/>
        </w:rPr>
        <w:t>,</w:t>
      </w:r>
      <w:r w:rsidRPr="00BF1EDC">
        <w:t>Y</w:t>
      </w:r>
      <w:r w:rsidRPr="00DF5A57">
        <w:rPr>
          <w:lang w:val="ru-RU"/>
        </w:rPr>
        <w:t>,</w:t>
      </w:r>
      <w:r w:rsidRPr="00BF1EDC">
        <w:t>Z</w:t>
      </w:r>
      <w:r w:rsidRPr="00DF5A57">
        <w:rPr>
          <w:lang w:val="ru-RU"/>
        </w:rPr>
        <w:t xml:space="preserve"> (</w:t>
      </w:r>
      <w:r w:rsidRPr="00BF1EDC">
        <w:t>g</w:t>
      </w:r>
      <w:r w:rsidRPr="00DF5A57">
        <w:rPr>
          <w:lang w:val="ru-RU"/>
        </w:rPr>
        <w:t xml:space="preserve">-система) і пов'язана з спостерігачем система координат </w:t>
      </w:r>
      <w:r w:rsidRPr="00BF1EDC">
        <w:t>u</w:t>
      </w:r>
      <w:r w:rsidRPr="00DF5A57">
        <w:rPr>
          <w:lang w:val="ru-RU"/>
        </w:rPr>
        <w:t>,</w:t>
      </w:r>
      <w:r w:rsidRPr="00BF1EDC">
        <w:t>v</w:t>
      </w:r>
      <w:r w:rsidRPr="00DF5A57">
        <w:rPr>
          <w:lang w:val="ru-RU"/>
        </w:rPr>
        <w:t>,</w:t>
      </w:r>
      <w:r w:rsidRPr="00BF1EDC">
        <w:t>w</w:t>
      </w:r>
      <w:r w:rsidRPr="00DF5A57">
        <w:rPr>
          <w:lang w:val="ru-RU"/>
        </w:rPr>
        <w:t xml:space="preserve"> (</w:t>
      </w:r>
      <w:r w:rsidRPr="00BF1EDC">
        <w:t>v</w:t>
      </w:r>
      <w:r w:rsidRPr="00DF5A57">
        <w:rPr>
          <w:lang w:val="ru-RU"/>
        </w:rPr>
        <w:t xml:space="preserve">-система), початок якої розміщено в центрі тяжіння апарата </w:t>
      </w:r>
      <w:r w:rsidRPr="00D63F29">
        <w:rPr>
          <w:lang w:val="uk-UA"/>
        </w:rPr>
        <w:t xml:space="preserve">що </w:t>
      </w:r>
      <w:r w:rsidRPr="00DF5A57">
        <w:rPr>
          <w:lang w:val="ru-RU"/>
        </w:rPr>
        <w:t xml:space="preserve">переміщається (літака, машини тощо). Точка спостереження </w:t>
      </w:r>
      <w:r w:rsidRPr="00BF1EDC">
        <w:t>h</w:t>
      </w:r>
      <w:r w:rsidRPr="00DF5A57">
        <w:rPr>
          <w:lang w:val="ru-RU"/>
        </w:rPr>
        <w:t xml:space="preserve"> (центр проекції) задана відносно початку координат </w:t>
      </w:r>
      <w:r w:rsidRPr="00BF1EDC">
        <w:t>v</w:t>
      </w:r>
      <w:r w:rsidRPr="00DF5A57">
        <w:rPr>
          <w:lang w:val="ru-RU"/>
        </w:rPr>
        <w:t xml:space="preserve">-системи радіус-вектором </w:t>
      </w:r>
      <w:r w:rsidRPr="00BF1EDC">
        <w:t>h</w:t>
      </w:r>
      <w:r w:rsidRPr="00DF5A57">
        <w:rPr>
          <w:lang w:val="ru-RU"/>
        </w:rPr>
        <w:t>(</w:t>
      </w:r>
      <w:r w:rsidRPr="00BF1EDC">
        <w:t>Uh</w:t>
      </w:r>
      <w:r w:rsidRPr="00DF5A57">
        <w:rPr>
          <w:lang w:val="ru-RU"/>
        </w:rPr>
        <w:t>,</w:t>
      </w:r>
      <w:r w:rsidRPr="00BF1EDC">
        <w:t>Vh</w:t>
      </w:r>
      <w:r w:rsidRPr="00DF5A57">
        <w:rPr>
          <w:lang w:val="ru-RU"/>
        </w:rPr>
        <w:t>,</w:t>
      </w:r>
      <w:r w:rsidRPr="00BF1EDC">
        <w:t>Wh</w:t>
      </w:r>
      <w:r w:rsidRPr="00DF5A57">
        <w:rPr>
          <w:lang w:val="ru-RU"/>
        </w:rPr>
        <w:t>).</w:t>
      </w:r>
    </w:p>
    <w:p w:rsidR="00357073" w:rsidRDefault="00357073" w:rsidP="00395023">
      <w:pPr>
        <w:spacing w:line="360" w:lineRule="auto"/>
        <w:jc w:val="both"/>
        <w:rPr>
          <w:noProof/>
          <w:szCs w:val="28"/>
        </w:rPr>
      </w:pPr>
    </w:p>
    <w:p w:rsidR="00357073" w:rsidRPr="00F27EC4" w:rsidRDefault="00357073" w:rsidP="007E4430">
      <w:pPr>
        <w:pStyle w:val="aff6"/>
      </w:pPr>
      <w:r w:rsidRPr="00F27EC4">
        <w:object w:dxaOrig="4661" w:dyaOrig="3403">
          <v:shape id="_x0000_i1146" type="#_x0000_t75" style="width:303pt;height:178.2pt" o:ole="">
            <v:imagedata r:id="rId242" o:title=""/>
          </v:shape>
          <o:OLEObject Type="Embed" ProgID="Word.Picture.8" ShapeID="_x0000_i1146" DrawAspect="Content" ObjectID="_1638735471" r:id="rId243"/>
        </w:object>
      </w:r>
    </w:p>
    <w:p w:rsidR="00357073" w:rsidRDefault="00357073" w:rsidP="00395023">
      <w:pPr>
        <w:pStyle w:val="aff6"/>
      </w:pPr>
    </w:p>
    <w:p w:rsidR="00357073" w:rsidRPr="00395023" w:rsidRDefault="00357073" w:rsidP="00395023">
      <w:pPr>
        <w:pStyle w:val="aff6"/>
        <w:rPr>
          <w:lang w:val="ru-RU"/>
        </w:rPr>
      </w:pPr>
      <w:r w:rsidRPr="00395023">
        <w:rPr>
          <w:lang w:val="ru-RU"/>
        </w:rPr>
        <w:t>Рисунок 3.1</w:t>
      </w:r>
      <w:r>
        <w:rPr>
          <w:lang w:val="uk-UA"/>
        </w:rPr>
        <w:t xml:space="preserve"> –</w:t>
      </w:r>
      <w:r w:rsidRPr="00395023">
        <w:rPr>
          <w:lang w:val="ru-RU"/>
        </w:rPr>
        <w:t xml:space="preserve"> Схема модел</w:t>
      </w:r>
      <w:r>
        <w:rPr>
          <w:lang w:val="uk-UA"/>
        </w:rPr>
        <w:t>ювання</w:t>
      </w:r>
    </w:p>
    <w:p w:rsidR="00357073" w:rsidRPr="00395023" w:rsidRDefault="00357073" w:rsidP="00395023">
      <w:pPr>
        <w:pStyle w:val="aff6"/>
        <w:rPr>
          <w:lang w:val="ru-RU"/>
        </w:rPr>
      </w:pPr>
    </w:p>
    <w:p w:rsidR="00357073" w:rsidRPr="008543B4" w:rsidRDefault="00357073" w:rsidP="00395023">
      <w:pPr>
        <w:pStyle w:val="afc"/>
        <w:rPr>
          <w:lang w:val="uk-UA"/>
        </w:rPr>
      </w:pPr>
      <w:r w:rsidRPr="008543B4">
        <w:rPr>
          <w:lang w:val="uk-UA"/>
        </w:rPr>
        <w:t xml:space="preserve">Введемо позначення проекційного променя </w:t>
      </w:r>
      <w:r w:rsidRPr="008543B4">
        <w:rPr>
          <w:position w:val="-8"/>
          <w:lang w:val="uk-UA"/>
        </w:rPr>
        <w:object w:dxaOrig="999" w:dyaOrig="360">
          <v:shape id="_x0000_i1147" type="#_x0000_t75" style="width:50.4pt;height:18pt" o:ole="">
            <v:imagedata r:id="rId244" o:title=""/>
          </v:shape>
          <o:OLEObject Type="Embed" ProgID="Equation.3" ShapeID="_x0000_i1147" DrawAspect="Content" ObjectID="_1638735472" r:id="rId245"/>
        </w:object>
      </w:r>
      <w:r w:rsidRPr="008543B4">
        <w:rPr>
          <w:sz w:val="24"/>
          <w:lang w:val="uk-UA"/>
        </w:rPr>
        <w:t>.</w:t>
      </w:r>
    </w:p>
    <w:p w:rsidR="00357073" w:rsidRPr="008543B4" w:rsidRDefault="00357073" w:rsidP="00395023">
      <w:pPr>
        <w:pStyle w:val="afc"/>
        <w:rPr>
          <w:lang w:val="uk-UA"/>
        </w:rPr>
      </w:pPr>
      <w:r w:rsidRPr="008543B4">
        <w:rPr>
          <w:lang w:val="uk-UA"/>
        </w:rPr>
        <w:t>Екран (площину проекції) розташований перпендикулярно осі U, так що його центр O</w:t>
      </w:r>
      <w:r w:rsidRPr="008543B4">
        <w:rPr>
          <w:sz w:val="24"/>
          <w:vertAlign w:val="subscript"/>
          <w:lang w:val="uk-UA"/>
        </w:rPr>
        <w:t>э</w:t>
      </w:r>
      <w:r w:rsidRPr="008543B4">
        <w:rPr>
          <w:lang w:val="uk-UA"/>
        </w:rPr>
        <w:t xml:space="preserve"> в v-системі в загальному випадку має координати (U</w:t>
      </w:r>
      <w:r w:rsidRPr="008543B4">
        <w:rPr>
          <w:sz w:val="24"/>
          <w:vertAlign w:val="subscript"/>
          <w:lang w:val="uk-UA"/>
        </w:rPr>
        <w:t>э</w:t>
      </w:r>
      <w:r w:rsidRPr="008543B4">
        <w:rPr>
          <w:lang w:val="uk-UA"/>
        </w:rPr>
        <w:t>+U</w:t>
      </w:r>
      <w:r w:rsidRPr="008543B4">
        <w:rPr>
          <w:sz w:val="24"/>
          <w:vertAlign w:val="subscript"/>
          <w:lang w:val="uk-UA"/>
        </w:rPr>
        <w:t>h</w:t>
      </w:r>
      <w:r w:rsidRPr="008543B4">
        <w:rPr>
          <w:lang w:val="uk-UA"/>
        </w:rPr>
        <w:t>),V</w:t>
      </w:r>
      <w:r w:rsidRPr="008543B4">
        <w:rPr>
          <w:sz w:val="24"/>
          <w:vertAlign w:val="subscript"/>
          <w:lang w:val="uk-UA"/>
        </w:rPr>
        <w:t>э</w:t>
      </w:r>
      <w:r w:rsidRPr="008543B4">
        <w:rPr>
          <w:lang w:val="uk-UA"/>
        </w:rPr>
        <w:t>,W</w:t>
      </w:r>
      <w:r w:rsidRPr="008543B4">
        <w:rPr>
          <w:sz w:val="24"/>
          <w:vertAlign w:val="subscript"/>
          <w:lang w:val="uk-UA"/>
        </w:rPr>
        <w:t>э</w:t>
      </w:r>
      <w:r w:rsidRPr="008543B4">
        <w:rPr>
          <w:lang w:val="uk-UA"/>
        </w:rPr>
        <w:t>. У площині екрану введена система координат Y</w:t>
      </w:r>
      <w:r w:rsidRPr="008543B4">
        <w:rPr>
          <w:sz w:val="24"/>
          <w:vertAlign w:val="subscript"/>
          <w:lang w:val="uk-UA"/>
        </w:rPr>
        <w:t>э</w:t>
      </w:r>
      <w:r w:rsidRPr="008543B4">
        <w:rPr>
          <w:lang w:val="uk-UA"/>
        </w:rPr>
        <w:t>,Z</w:t>
      </w:r>
      <w:r w:rsidRPr="008543B4">
        <w:rPr>
          <w:sz w:val="24"/>
          <w:vertAlign w:val="subscript"/>
          <w:lang w:val="uk-UA"/>
        </w:rPr>
        <w:t>э</w:t>
      </w:r>
      <w:r w:rsidRPr="008543B4">
        <w:rPr>
          <w:lang w:val="uk-UA"/>
        </w:rPr>
        <w:t xml:space="preserve"> з початком в центрі екрану.  Введено вектор спостереження </w:t>
      </w:r>
      <w:r w:rsidRPr="008543B4">
        <w:rPr>
          <w:position w:val="-6"/>
          <w:lang w:val="uk-UA"/>
        </w:rPr>
        <w:object w:dxaOrig="260" w:dyaOrig="320">
          <v:shape id="_x0000_i1148" type="#_x0000_t75" style="width:12.6pt;height:15.6pt" o:ole="">
            <v:imagedata r:id="rId246" o:title=""/>
          </v:shape>
          <o:OLEObject Type="Embed" ProgID="Equation.3" ShapeID="_x0000_i1148" DrawAspect="Content" ObjectID="_1638735473" r:id="rId247"/>
        </w:object>
      </w:r>
      <w:r w:rsidRPr="008543B4">
        <w:rPr>
          <w:lang w:val="uk-UA"/>
        </w:rPr>
        <w:t xml:space="preserve">, йде від точки спостереження h до центру поточного пікселя екрана. Проекцію точки </w:t>
      </w:r>
      <w:r w:rsidRPr="008543B4">
        <w:rPr>
          <w:lang w:val="uk-UA"/>
        </w:rPr>
        <w:lastRenderedPageBreak/>
        <w:t xml:space="preserve">екрана, яка визначається цим вектором, на відображуваної поверхні f(x,y,z)=0 шукаємо на проекційному лучі </w:t>
      </w:r>
      <w:r w:rsidRPr="008543B4">
        <w:rPr>
          <w:position w:val="-6"/>
          <w:lang w:val="uk-UA"/>
        </w:rPr>
        <w:object w:dxaOrig="420" w:dyaOrig="340">
          <v:shape id="_x0000_i1149" type="#_x0000_t75" style="width:21pt;height:17.4pt" o:ole="">
            <v:imagedata r:id="rId248" o:title=""/>
          </v:shape>
          <o:OLEObject Type="Embed" ProgID="Equation.3" ShapeID="_x0000_i1149" DrawAspect="Content" ObjectID="_1638735474" r:id="rId249"/>
        </w:object>
      </w:r>
      <w:r w:rsidRPr="008543B4">
        <w:rPr>
          <w:lang w:val="uk-UA"/>
        </w:rPr>
        <w:t xml:space="preserve">, проведеному з центру проекції h в напрямку вектора </w:t>
      </w:r>
      <w:r w:rsidRPr="008543B4">
        <w:rPr>
          <w:position w:val="-6"/>
          <w:lang w:val="uk-UA"/>
        </w:rPr>
        <w:object w:dxaOrig="260" w:dyaOrig="340">
          <v:shape id="_x0000_i1150" type="#_x0000_t75" style="width:12.6pt;height:17.4pt" o:ole="">
            <v:imagedata r:id="rId250" o:title=""/>
          </v:shape>
          <o:OLEObject Type="Embed" ProgID="Equation.3" ShapeID="_x0000_i1150" DrawAspect="Content" ObjectID="_1638735475" r:id="rId251"/>
        </w:object>
      </w:r>
      <w:r w:rsidRPr="008543B4">
        <w:rPr>
          <w:lang w:val="uk-UA"/>
        </w:rPr>
        <w:t xml:space="preserve"> до перетину з відображається поверхнею в точці P. Визначаємо параметр </w:t>
      </w:r>
      <w:r w:rsidRPr="008543B4">
        <w:rPr>
          <w:szCs w:val="28"/>
          <w:lang w:val="uk-UA"/>
        </w:rPr>
        <w:sym w:font="Symbol" w:char="F06C"/>
      </w:r>
      <w:r w:rsidRPr="008543B4">
        <w:rPr>
          <w:lang w:val="uk-UA"/>
        </w:rPr>
        <w:t xml:space="preserve"> так, щоб виконувалося векторне рівняння. У загальному випадку, для знаходження точки перетину ПЛ з поверхнею застосовуються ітераційні методи [17]. На рисунку умовно показаний об'єкт сцени і точка перетину ПЛ з поверхнею.</w:t>
      </w:r>
    </w:p>
    <w:p w:rsidR="00357073" w:rsidRPr="008543B4" w:rsidRDefault="00357073" w:rsidP="00395023">
      <w:pPr>
        <w:pStyle w:val="22"/>
        <w:rPr>
          <w:lang w:val="uk-UA"/>
        </w:rPr>
      </w:pPr>
      <w:bookmarkStart w:id="43" w:name="_Toc530566085"/>
    </w:p>
    <w:p w:rsidR="00357073" w:rsidRDefault="00357073" w:rsidP="00395023">
      <w:pPr>
        <w:pStyle w:val="22"/>
        <w:rPr>
          <w:lang w:val="uk-UA"/>
        </w:rPr>
      </w:pPr>
      <w:bookmarkStart w:id="44" w:name="_Toc27824835"/>
      <w:r>
        <w:t xml:space="preserve">3.2 </w:t>
      </w:r>
      <w:r w:rsidRPr="00D36A65">
        <w:rPr>
          <w:lang w:val="uk-UA"/>
        </w:rPr>
        <w:t>Програмне середовище моделювання</w:t>
      </w:r>
      <w:bookmarkEnd w:id="43"/>
      <w:bookmarkEnd w:id="44"/>
    </w:p>
    <w:p w:rsidR="00357073" w:rsidRDefault="00357073" w:rsidP="00395023">
      <w:pPr>
        <w:pStyle w:val="22"/>
      </w:pPr>
    </w:p>
    <w:p w:rsidR="00357073" w:rsidRPr="005E5ABC" w:rsidRDefault="00357073" w:rsidP="00FD0045">
      <w:pPr>
        <w:pStyle w:val="afc"/>
        <w:rPr>
          <w:lang w:val="ru-RU"/>
        </w:rPr>
      </w:pPr>
      <w:r w:rsidRPr="005E5ABC">
        <w:rPr>
          <w:lang w:val="ru-RU"/>
        </w:rPr>
        <w:t>У процесі досліджень дуже важлива спадкоємність результатів, отриманих на всіх етапах. Особливо це важливо для третього етапу, де дослідник стикається з певними труднощами. Наприклад, щоб побачити результати роботи алгоритму синтезу зображення, потрібно виконати розрахунок освітленості. При цьому виникає необхідність або створення спрощеного алгоритму розрахунку освітленості, або пошук сторонніх розробників для реалізації цього алгоритму. Розробнику алгоритму розрахунку освітленості, навпаки, треба мати набір об'єктів, що візуалізуються, щоб досліджувати результати роботи свого алгоритму.  У той же час існуючі графічні редактори 3</w:t>
      </w:r>
      <w:r w:rsidRPr="00D36A65">
        <w:t>DSMax</w:t>
      </w:r>
      <w:r w:rsidRPr="005E5ABC">
        <w:rPr>
          <w:lang w:val="ru-RU"/>
        </w:rPr>
        <w:t xml:space="preserve"> і </w:t>
      </w:r>
      <w:r w:rsidRPr="00D36A65">
        <w:t>Maya</w:t>
      </w:r>
      <w:r w:rsidRPr="005E5ABC">
        <w:rPr>
          <w:lang w:val="ru-RU"/>
        </w:rPr>
        <w:t xml:space="preserve"> і ін. Хоча і орієнтовані на створення, редагування і анімацію тривимірних сцен, проте в їх середовищі неможливо в повній мірі дослідити ново розроблені алгоритми синтезу зображення. Крім цього для прискорення процесу рендеринга сцени більшість редакторів використовують сучасні графічні карти, які працюють за прямим методом трасування. Це може спотворити результати дослідження алгоритмів синтезу зображення, заснованих на методі зворотного трасування. У зв'язку з цим на кафедрі ЕОМ було створено програмне середовище моделювання (ПСМ) [18]. </w:t>
      </w:r>
    </w:p>
    <w:p w:rsidR="00357073" w:rsidRPr="005E5ABC" w:rsidRDefault="00357073" w:rsidP="00FD0045">
      <w:pPr>
        <w:pStyle w:val="afc"/>
        <w:rPr>
          <w:lang w:val="ru-RU"/>
        </w:rPr>
      </w:pPr>
      <w:r w:rsidRPr="005E5ABC">
        <w:rPr>
          <w:lang w:val="ru-RU"/>
        </w:rPr>
        <w:t xml:space="preserve">Процес створення алгоритмів синтезу природних або штучних об'єктів для систем візуалізації (СВ), заснованих на методі зворотного трасування, </w:t>
      </w:r>
      <w:r w:rsidRPr="005E5ABC">
        <w:rPr>
          <w:lang w:val="ru-RU"/>
        </w:rPr>
        <w:lastRenderedPageBreak/>
        <w:t>можливо умовно розділити на наступні етапи:</w:t>
      </w:r>
    </w:p>
    <w:p w:rsidR="00357073" w:rsidRPr="00D36A65" w:rsidRDefault="00357073" w:rsidP="00395023">
      <w:pPr>
        <w:pStyle w:val="a0"/>
        <w:rPr>
          <w:lang w:val="uk-UA"/>
        </w:rPr>
      </w:pPr>
      <w:r w:rsidRPr="00D36A65">
        <w:rPr>
          <w:lang w:val="uk-UA"/>
        </w:rPr>
        <w:t>створення математичної моделі для опису (геометричного уявлення) об'єктів і явищ що візуалізуються;</w:t>
      </w:r>
    </w:p>
    <w:p w:rsidR="00357073" w:rsidRPr="00D36A65" w:rsidRDefault="00357073" w:rsidP="00395023">
      <w:pPr>
        <w:pStyle w:val="a0"/>
        <w:rPr>
          <w:lang w:val="uk-UA"/>
        </w:rPr>
      </w:pPr>
      <w:r w:rsidRPr="00D36A65">
        <w:rPr>
          <w:lang w:val="uk-UA"/>
        </w:rPr>
        <w:t>побудова алгоритмів синтезу зображення об'єктів і явищ що візуалізуються;</w:t>
      </w:r>
    </w:p>
    <w:p w:rsidR="00357073" w:rsidRPr="00D36A65" w:rsidRDefault="00357073" w:rsidP="00395023">
      <w:pPr>
        <w:pStyle w:val="a0"/>
        <w:rPr>
          <w:lang w:val="uk-UA"/>
        </w:rPr>
      </w:pPr>
      <w:r w:rsidRPr="00D36A65">
        <w:rPr>
          <w:lang w:val="uk-UA"/>
        </w:rPr>
        <w:t>для перевірки працездатності і дослідження результатів роботи алгоритмів створюється їх програмна реалізація на мові високого рівня;</w:t>
      </w:r>
    </w:p>
    <w:p w:rsidR="00357073" w:rsidRPr="00D36A65" w:rsidRDefault="00357073" w:rsidP="00395023">
      <w:pPr>
        <w:pStyle w:val="a0"/>
        <w:rPr>
          <w:lang w:val="uk-UA"/>
        </w:rPr>
      </w:pPr>
      <w:r w:rsidRPr="00D36A65">
        <w:rPr>
          <w:lang w:val="uk-UA"/>
        </w:rPr>
        <w:t>для дослідження швидкодії алгоритмів і необхідних апаратних витрат за допомогою САПР реалізують алгоритми на ПЛІС.</w:t>
      </w:r>
    </w:p>
    <w:p w:rsidR="00357073" w:rsidRPr="00D36A65" w:rsidRDefault="00357073" w:rsidP="00395023">
      <w:pPr>
        <w:pStyle w:val="afc"/>
        <w:rPr>
          <w:lang w:val="uk-UA"/>
        </w:rPr>
      </w:pPr>
      <w:r w:rsidRPr="00D36A65">
        <w:rPr>
          <w:lang w:val="uk-UA"/>
        </w:rPr>
        <w:t xml:space="preserve"> Для моделювання використовувалася програмне середовище моделювання (ПСМ. Цей програмний інструмент покликан допомогти дослідникам і розробникам на третьому етапі.  В такому середовищі надається можливість використовувати моделі опису об'єктів, явищ і алгоритми синтезу 3D зображень, розроблені в процесі раніше проведених досліджень, а також підключати в ПСМ нові моделі опису і алгоритми синтезу, що дозволяє спростити і прискорити процес досліджень.</w:t>
      </w:r>
    </w:p>
    <w:p w:rsidR="00357073" w:rsidRPr="00D36A65" w:rsidRDefault="00357073" w:rsidP="00395023">
      <w:pPr>
        <w:pStyle w:val="afc"/>
        <w:rPr>
          <w:lang w:val="uk-UA"/>
        </w:rPr>
      </w:pPr>
      <w:r w:rsidRPr="00D36A65">
        <w:rPr>
          <w:lang w:val="uk-UA"/>
        </w:rPr>
        <w:t xml:space="preserve"> ПСМ має розвинений користувальницький інтерфейс (див. Рис.3.2).  Перемикання в інші канали відбувається за вибором відповідного пункту меню. При переході в інший канал стан поточного каналу зберігається.</w:t>
      </w:r>
    </w:p>
    <w:p w:rsidR="00357073" w:rsidRDefault="00E00EEF" w:rsidP="007E4430">
      <w:pPr>
        <w:pStyle w:val="aff6"/>
      </w:pPr>
      <w:r>
        <w:rPr>
          <w:lang w:val="ru-RU"/>
        </w:rPr>
        <w:pict>
          <v:shape id="Рисунок 9" o:spid="_x0000_i1151" type="#_x0000_t75" style="width:324pt;height:243pt;visibility:visible">
            <v:imagedata r:id="rId252" o:title=""/>
          </v:shape>
        </w:pict>
      </w:r>
    </w:p>
    <w:p w:rsidR="00357073" w:rsidRDefault="00357073" w:rsidP="007E4430">
      <w:pPr>
        <w:pStyle w:val="aff6"/>
        <w:rPr>
          <w:lang w:val="ru-RU"/>
        </w:rPr>
      </w:pPr>
      <w:r w:rsidRPr="00DF5A57">
        <w:rPr>
          <w:lang w:val="ru-RU"/>
        </w:rPr>
        <w:t>Рис</w:t>
      </w:r>
      <w:r>
        <w:rPr>
          <w:lang w:val="ru-RU"/>
        </w:rPr>
        <w:t>унок</w:t>
      </w:r>
      <w:r w:rsidRPr="00DF5A57">
        <w:rPr>
          <w:lang w:val="ru-RU"/>
        </w:rPr>
        <w:t xml:space="preserve"> 3.2</w:t>
      </w:r>
      <w:r>
        <w:rPr>
          <w:lang w:val="ru-RU"/>
        </w:rPr>
        <w:t xml:space="preserve"> – </w:t>
      </w:r>
      <w:r w:rsidRPr="00DF5A57">
        <w:rPr>
          <w:lang w:val="ru-RU"/>
        </w:rPr>
        <w:t>Пользовательский интерфейс ПСМ</w:t>
      </w:r>
    </w:p>
    <w:p w:rsidR="00357073" w:rsidRPr="0085545B" w:rsidRDefault="00357073" w:rsidP="00395023">
      <w:pPr>
        <w:pStyle w:val="afc"/>
        <w:rPr>
          <w:lang w:val="uk-UA"/>
        </w:rPr>
      </w:pPr>
      <w:r w:rsidRPr="0085545B">
        <w:rPr>
          <w:lang w:val="uk-UA"/>
        </w:rPr>
        <w:lastRenderedPageBreak/>
        <w:t>Крім функцій, призначених безпосередньо для дослідження роботи каналів, середа моделювання надає:</w:t>
      </w:r>
    </w:p>
    <w:p w:rsidR="00357073" w:rsidRPr="0085545B" w:rsidRDefault="00357073" w:rsidP="00395023">
      <w:pPr>
        <w:pStyle w:val="a0"/>
        <w:rPr>
          <w:lang w:val="uk-UA"/>
        </w:rPr>
      </w:pPr>
      <w:r w:rsidRPr="0085545B">
        <w:rPr>
          <w:lang w:val="uk-UA"/>
        </w:rPr>
        <w:t>створення сцен, що містять об'єкти всіх каналів;</w:t>
      </w:r>
    </w:p>
    <w:p w:rsidR="00357073" w:rsidRPr="0085545B" w:rsidRDefault="00357073" w:rsidP="00395023">
      <w:pPr>
        <w:pStyle w:val="a0"/>
        <w:rPr>
          <w:lang w:val="uk-UA"/>
        </w:rPr>
      </w:pPr>
      <w:r w:rsidRPr="0085545B">
        <w:rPr>
          <w:lang w:val="uk-UA"/>
        </w:rPr>
        <w:t>режим підготовки демонстраційних зображень;</w:t>
      </w:r>
    </w:p>
    <w:p w:rsidR="00357073" w:rsidRPr="0085545B" w:rsidRDefault="00357073" w:rsidP="00395023">
      <w:pPr>
        <w:pStyle w:val="a0"/>
        <w:rPr>
          <w:lang w:val="uk-UA"/>
        </w:rPr>
      </w:pPr>
      <w:r w:rsidRPr="0085545B">
        <w:rPr>
          <w:lang w:val="uk-UA"/>
        </w:rPr>
        <w:t>вибір і збереження установок для розрахунку освітленості (день, ніч і т.</w:t>
      </w:r>
      <w:r>
        <w:rPr>
          <w:lang w:val="uk-UA"/>
        </w:rPr>
        <w:t>і</w:t>
      </w:r>
      <w:r w:rsidRPr="0085545B">
        <w:rPr>
          <w:lang w:val="uk-UA"/>
        </w:rPr>
        <w:t>.);</w:t>
      </w:r>
    </w:p>
    <w:p w:rsidR="00357073" w:rsidRPr="0085545B" w:rsidRDefault="00357073" w:rsidP="00395023">
      <w:pPr>
        <w:pStyle w:val="a0"/>
        <w:rPr>
          <w:lang w:val="uk-UA"/>
        </w:rPr>
      </w:pPr>
      <w:r w:rsidRPr="0085545B">
        <w:rPr>
          <w:lang w:val="uk-UA"/>
        </w:rPr>
        <w:t>робота з обраними користувачем каналами;</w:t>
      </w:r>
    </w:p>
    <w:p w:rsidR="00357073" w:rsidRPr="0085545B" w:rsidRDefault="00357073" w:rsidP="00395023">
      <w:pPr>
        <w:pStyle w:val="a0"/>
        <w:rPr>
          <w:lang w:val="uk-UA"/>
        </w:rPr>
      </w:pPr>
      <w:r w:rsidRPr="0085545B">
        <w:rPr>
          <w:lang w:val="uk-UA"/>
        </w:rPr>
        <w:t>можливість задавати траєкторії пересування об'єктів;</w:t>
      </w:r>
    </w:p>
    <w:p w:rsidR="00357073" w:rsidRPr="0085545B" w:rsidRDefault="00357073" w:rsidP="00395023">
      <w:pPr>
        <w:pStyle w:val="a0"/>
        <w:rPr>
          <w:lang w:val="uk-UA"/>
        </w:rPr>
      </w:pPr>
      <w:r w:rsidRPr="0085545B">
        <w:rPr>
          <w:lang w:val="uk-UA"/>
        </w:rPr>
        <w:t>режим підготовки демонстраційного ролика;</w:t>
      </w:r>
    </w:p>
    <w:p w:rsidR="00357073" w:rsidRPr="0085545B" w:rsidRDefault="00357073" w:rsidP="00395023">
      <w:pPr>
        <w:pStyle w:val="a0"/>
        <w:rPr>
          <w:lang w:val="uk-UA"/>
        </w:rPr>
      </w:pPr>
      <w:r w:rsidRPr="0085545B">
        <w:rPr>
          <w:lang w:val="uk-UA"/>
        </w:rPr>
        <w:t>режим підготовки демонстраційного ролика по мережі;</w:t>
      </w:r>
    </w:p>
    <w:p w:rsidR="00357073" w:rsidRPr="0085545B" w:rsidRDefault="00357073" w:rsidP="00395023">
      <w:pPr>
        <w:pStyle w:val="a0"/>
        <w:rPr>
          <w:lang w:val="uk-UA"/>
        </w:rPr>
      </w:pPr>
      <w:r w:rsidRPr="0085545B">
        <w:rPr>
          <w:lang w:val="uk-UA"/>
        </w:rPr>
        <w:t>включення, вимикання розрахунку тіней від об'єктів певного каналу;</w:t>
      </w:r>
    </w:p>
    <w:p w:rsidR="00357073" w:rsidRPr="0085545B" w:rsidRDefault="00357073" w:rsidP="00395023">
      <w:pPr>
        <w:pStyle w:val="a0"/>
        <w:rPr>
          <w:lang w:val="uk-UA"/>
        </w:rPr>
      </w:pPr>
      <w:r w:rsidRPr="0085545B">
        <w:rPr>
          <w:lang w:val="uk-UA"/>
        </w:rPr>
        <w:t>схематичне відображення сцени.</w:t>
      </w:r>
    </w:p>
    <w:p w:rsidR="00357073" w:rsidRDefault="00357073" w:rsidP="00395023">
      <w:pPr>
        <w:pStyle w:val="afc"/>
        <w:rPr>
          <w:lang w:val="uk-UA"/>
        </w:rPr>
      </w:pPr>
      <w:r w:rsidRPr="008543B4">
        <w:rPr>
          <w:lang w:val="uk-UA"/>
        </w:rPr>
        <w:t xml:space="preserve"> У додатку </w:t>
      </w:r>
      <w:r>
        <w:rPr>
          <w:lang w:val="ru-RU"/>
        </w:rPr>
        <w:t>В</w:t>
      </w:r>
      <w:r w:rsidRPr="008543B4">
        <w:rPr>
          <w:lang w:val="uk-UA"/>
        </w:rPr>
        <w:t xml:space="preserve"> представлений текст програми якої виконувалося моделювання на базі ПСМ.  Програма дозволяє виконати розрахунок кольору пікселя (</w:t>
      </w:r>
      <w:r>
        <w:rPr>
          <w:lang w:val="uk-UA"/>
        </w:rPr>
        <w:t>2.23</w:t>
      </w:r>
      <w:r w:rsidRPr="008543B4">
        <w:rPr>
          <w:lang w:val="uk-UA"/>
        </w:rPr>
        <w:t>) для відповідного ПЛ в процесі синтезу зображень з урахуванням прозорості атмосфери.</w:t>
      </w:r>
    </w:p>
    <w:p w:rsidR="00357073" w:rsidRPr="008543B4" w:rsidRDefault="00357073" w:rsidP="00395023">
      <w:pPr>
        <w:pStyle w:val="afc"/>
        <w:rPr>
          <w:lang w:val="uk-UA"/>
        </w:rPr>
      </w:pPr>
      <w:r w:rsidRPr="008543B4">
        <w:rPr>
          <w:lang w:val="uk-UA"/>
        </w:rPr>
        <w:t>У додатку</w:t>
      </w:r>
      <w:r>
        <w:rPr>
          <w:lang w:val="uk-UA"/>
        </w:rPr>
        <w:t xml:space="preserve"> Б</w:t>
      </w:r>
      <w:r w:rsidRPr="008543B4">
        <w:rPr>
          <w:color w:val="FF0000"/>
          <w:lang w:val="uk-UA"/>
        </w:rPr>
        <w:t xml:space="preserve"> </w:t>
      </w:r>
      <w:r w:rsidRPr="008543B4">
        <w:rPr>
          <w:lang w:val="uk-UA"/>
        </w:rPr>
        <w:t>наведені результати роботи програми «для різних сцен з урахуванням спецефектів в атмосфері</w:t>
      </w:r>
    </w:p>
    <w:p w:rsidR="00357073" w:rsidRPr="001618E2" w:rsidRDefault="00357073" w:rsidP="00395023">
      <w:pPr>
        <w:pStyle w:val="BodyTextIndent"/>
        <w:spacing w:line="360" w:lineRule="auto"/>
        <w:ind w:firstLine="284"/>
        <w:rPr>
          <w:szCs w:val="28"/>
          <w:lang w:val="uk-UA"/>
        </w:rPr>
      </w:pPr>
    </w:p>
    <w:p w:rsidR="00357073" w:rsidRPr="00013B4B" w:rsidRDefault="00357073" w:rsidP="00395023">
      <w:pPr>
        <w:pStyle w:val="afc"/>
        <w:rPr>
          <w:lang w:val="uk-UA"/>
        </w:rPr>
      </w:pPr>
    </w:p>
    <w:p w:rsidR="00357073" w:rsidRDefault="00357073" w:rsidP="00395023">
      <w:pPr>
        <w:pStyle w:val="afc"/>
        <w:rPr>
          <w:lang w:val="ru-RU"/>
        </w:rPr>
      </w:pPr>
    </w:p>
    <w:p w:rsidR="00357073" w:rsidRDefault="00357073" w:rsidP="00395023">
      <w:pPr>
        <w:pStyle w:val="afc"/>
        <w:rPr>
          <w:lang w:val="ru-RU"/>
        </w:rPr>
      </w:pPr>
    </w:p>
    <w:p w:rsidR="00357073" w:rsidRPr="00395023" w:rsidRDefault="00357073" w:rsidP="00955DDF">
      <w:pPr>
        <w:spacing w:line="312" w:lineRule="auto"/>
        <w:jc w:val="both"/>
      </w:pPr>
    </w:p>
    <w:p w:rsidR="00357073" w:rsidRDefault="00357073">
      <w:pPr>
        <w:rPr>
          <w:noProof/>
          <w:sz w:val="28"/>
          <w:szCs w:val="28"/>
        </w:rPr>
      </w:pPr>
      <w:r>
        <w:br w:type="page"/>
      </w:r>
    </w:p>
    <w:p w:rsidR="00357073" w:rsidRPr="002E5B47" w:rsidRDefault="00357073" w:rsidP="0092248C">
      <w:pPr>
        <w:pStyle w:val="12"/>
      </w:pPr>
      <w:bookmarkStart w:id="45" w:name="_Toc310272355"/>
      <w:bookmarkStart w:id="46" w:name="_Toc27824836"/>
      <w:bookmarkStart w:id="47" w:name="_Toc501312013"/>
      <w:r w:rsidRPr="002E5B47">
        <w:t>В</w:t>
      </w:r>
      <w:bookmarkEnd w:id="45"/>
      <w:r>
        <w:rPr>
          <w:lang w:val="uk-UA"/>
        </w:rPr>
        <w:t>исновки</w:t>
      </w:r>
      <w:bookmarkEnd w:id="46"/>
      <w:r w:rsidRPr="002E5B47">
        <w:t xml:space="preserve"> </w:t>
      </w:r>
      <w:bookmarkEnd w:id="47"/>
    </w:p>
    <w:p w:rsidR="00357073" w:rsidRPr="002E5B47" w:rsidRDefault="00357073" w:rsidP="0092248C">
      <w:pPr>
        <w:pStyle w:val="afc"/>
        <w:rPr>
          <w:noProof w:val="0"/>
          <w:lang w:val="ru-RU"/>
        </w:rPr>
      </w:pPr>
    </w:p>
    <w:p w:rsidR="00357073" w:rsidRPr="002E5B47" w:rsidRDefault="00357073" w:rsidP="0092248C">
      <w:pPr>
        <w:pStyle w:val="afc"/>
        <w:rPr>
          <w:noProof w:val="0"/>
          <w:lang w:val="ru-RU"/>
        </w:rPr>
      </w:pPr>
    </w:p>
    <w:p w:rsidR="00357073" w:rsidRPr="002E5B47" w:rsidRDefault="00357073" w:rsidP="003A633E">
      <w:pPr>
        <w:pStyle w:val="afc"/>
        <w:rPr>
          <w:noProof w:val="0"/>
          <w:lang w:val="ru-RU"/>
        </w:rPr>
      </w:pPr>
      <w:r w:rsidRPr="00924EC6">
        <w:rPr>
          <w:lang w:val="ru-RU"/>
        </w:rPr>
        <w:t xml:space="preserve">В ході виконання атестаційної роботи досліджені існуючі колірні моделі. Показано, що для управління кольором пікселя найбільш підходить модель </w:t>
      </w:r>
      <w:r w:rsidRPr="00924EC6">
        <w:t>TLS</w:t>
      </w:r>
      <w:r w:rsidRPr="00924EC6">
        <w:rPr>
          <w:lang w:val="ru-RU"/>
        </w:rPr>
        <w:t xml:space="preserve"> в силу своєї симетрії і однорідності. Досліджено питання ослаблення випромінювання (перенесення зображення) в атмосфері. Докладно розглянута однорідна модель атмосфери. На базі цієї моделі досліджені співвідношення, які визначають дальність видимості абсолютно чорного об'єкта і однозначно характеризують ослаблення атмосферою випромінювання через показник - метеорологічна дальність видимості (МДВ). Для спрощення розрахунку коефіцієнта пропускання атмосфери запропоновано використовувати показову функцію з основою два. В кінцевому підсумку отримані і досліджені співвідношення, які дозволяю</w:t>
      </w:r>
      <w:r>
        <w:rPr>
          <w:lang w:val="uk-UA"/>
        </w:rPr>
        <w:t>ть</w:t>
      </w:r>
      <w:r w:rsidRPr="00924EC6">
        <w:rPr>
          <w:lang w:val="ru-RU"/>
        </w:rPr>
        <w:t xml:space="preserve"> керувати основними кольорами </w:t>
      </w:r>
      <w:r w:rsidRPr="00924EC6">
        <w:t>RGB</w:t>
      </w:r>
      <w:r w:rsidRPr="00924EC6">
        <w:rPr>
          <w:lang w:val="ru-RU"/>
        </w:rPr>
        <w:t xml:space="preserve"> через параметри </w:t>
      </w:r>
      <w:r w:rsidRPr="00924EC6">
        <w:t>TLS</w:t>
      </w:r>
      <w:r w:rsidRPr="00924EC6">
        <w:rPr>
          <w:lang w:val="ru-RU"/>
        </w:rPr>
        <w:t xml:space="preserve"> на базі прийнятої колірної моделі і з урахуванням коефіцієнта пропускання. Отримано співвідношення для коефіцієнта пропускання в разі неоднорідності шарів атмосфери. Як приклад, наводиться метод формування хмар, при синтезі зображення яких можуть бути використані розглянуті співвідношення.  Детально розглянуто ітераційний алгоритм, який може бути використаний при синтезі зображення хмарного шару методом зворотного трасування.  На базі розробленої програми виконано моделювання, яке підтвердило правильність результатів проведених досліджень. Отримані результати можуть бути використані при побудові СВ для тренажерів транспортних засобів різного призначення.</w:t>
      </w:r>
    </w:p>
    <w:p w:rsidR="00357073" w:rsidRPr="002E5B47" w:rsidRDefault="00357073" w:rsidP="0092248C">
      <w:pPr>
        <w:pStyle w:val="afc"/>
        <w:rPr>
          <w:noProof w:val="0"/>
          <w:lang w:val="ru-RU"/>
        </w:rPr>
      </w:pPr>
    </w:p>
    <w:p w:rsidR="00E00EEF" w:rsidRPr="00C3504E" w:rsidRDefault="00357073" w:rsidP="00E00EEF">
      <w:pPr>
        <w:pStyle w:val="12"/>
        <w:rPr>
          <w:lang w:val="en-US"/>
        </w:rPr>
      </w:pPr>
      <w:r w:rsidRPr="00E00EEF">
        <w:br w:type="page"/>
      </w:r>
      <w:bookmarkStart w:id="48" w:name="_Toc501312015"/>
      <w:bookmarkStart w:id="49" w:name="_Toc27824837"/>
      <w:bookmarkStart w:id="50" w:name="_Toc501312014"/>
      <w:r w:rsidR="00E00EEF" w:rsidRPr="000041BC">
        <w:lastRenderedPageBreak/>
        <w:t>Перелік</w:t>
      </w:r>
      <w:r w:rsidR="00E00EEF" w:rsidRPr="00C3504E">
        <w:rPr>
          <w:lang w:val="en-US"/>
        </w:rPr>
        <w:t xml:space="preserve"> </w:t>
      </w:r>
      <w:r w:rsidR="00E00EEF" w:rsidRPr="000041BC">
        <w:t>джерел</w:t>
      </w:r>
      <w:r w:rsidR="00E00EEF" w:rsidRPr="00C3504E">
        <w:rPr>
          <w:lang w:val="en-US"/>
        </w:rPr>
        <w:t xml:space="preserve"> </w:t>
      </w:r>
      <w:r w:rsidR="00E00EEF" w:rsidRPr="000041BC">
        <w:t>посилання</w:t>
      </w:r>
      <w:bookmarkEnd w:id="49"/>
      <w:r w:rsidR="00E00EEF" w:rsidRPr="00C3504E">
        <w:rPr>
          <w:lang w:val="en-US"/>
        </w:rPr>
        <w:t xml:space="preserve"> </w:t>
      </w:r>
      <w:bookmarkEnd w:id="50"/>
    </w:p>
    <w:p w:rsidR="00E00EEF" w:rsidRPr="00C3504E" w:rsidRDefault="00E00EEF" w:rsidP="00E00EEF">
      <w:pPr>
        <w:pStyle w:val="afc"/>
        <w:rPr>
          <w:noProof w:val="0"/>
        </w:rPr>
      </w:pPr>
    </w:p>
    <w:p w:rsidR="00E00EEF" w:rsidRPr="00C3504E" w:rsidRDefault="00E00EEF" w:rsidP="00E00EEF">
      <w:pPr>
        <w:pStyle w:val="afc"/>
        <w:rPr>
          <w:noProof w:val="0"/>
        </w:rPr>
      </w:pPr>
    </w:p>
    <w:p w:rsidR="00E00EEF" w:rsidRPr="003C5AD5" w:rsidRDefault="00E00EEF" w:rsidP="00E00EEF">
      <w:pPr>
        <w:pStyle w:val="aff1"/>
        <w:numPr>
          <w:ilvl w:val="0"/>
          <w:numId w:val="50"/>
        </w:numPr>
        <w:ind w:left="0" w:firstLine="709"/>
      </w:pPr>
      <w:r w:rsidRPr="003C5AD5">
        <w:t xml:space="preserve">Hughes, F., John, Andries van Dam, Morgan McGuire, David F. Sklar, James D. Foley, Steven K. Feiner, Kurt Akeley. (2014). Computer Graphics (principles and practice) Addison-Wesley Publishing Company, Inc. 1209p.  </w:t>
      </w:r>
    </w:p>
    <w:p w:rsidR="00E00EEF" w:rsidRPr="003C5AD5" w:rsidRDefault="00E00EEF" w:rsidP="00E00EEF">
      <w:pPr>
        <w:pStyle w:val="aff1"/>
        <w:numPr>
          <w:ilvl w:val="0"/>
          <w:numId w:val="50"/>
        </w:numPr>
        <w:ind w:left="0" w:firstLine="709"/>
      </w:pPr>
      <w:r w:rsidRPr="003C5AD5">
        <w:t>Шукшунов В.Е. и др. Тренажерные системы.М.: Машиностроение, 1981. - 256с.</w:t>
      </w:r>
    </w:p>
    <w:p w:rsidR="00E00EEF" w:rsidRPr="003C5AD5" w:rsidRDefault="00E00EEF" w:rsidP="00E00EEF">
      <w:pPr>
        <w:pStyle w:val="aff1"/>
        <w:numPr>
          <w:ilvl w:val="0"/>
          <w:numId w:val="50"/>
        </w:numPr>
        <w:ind w:left="0" w:firstLine="709"/>
      </w:pPr>
      <w:r w:rsidRPr="003C5AD5">
        <w:t>Красовский А.А. Основы теории авиационных тренажеров</w:t>
      </w:r>
      <w:r w:rsidRPr="003C5AD5">
        <w:rPr>
          <w:lang w:val="ru-RU"/>
        </w:rPr>
        <w:t xml:space="preserve"> </w:t>
      </w:r>
      <w:r w:rsidRPr="003C5AD5">
        <w:rPr>
          <w:lang w:val="ru-RU"/>
        </w:rPr>
        <w:br/>
        <w:t xml:space="preserve">/ </w:t>
      </w:r>
      <w:r w:rsidRPr="003C5AD5">
        <w:t>А.А.</w:t>
      </w:r>
      <w:r w:rsidRPr="003C5AD5">
        <w:rPr>
          <w:lang w:val="ru-RU"/>
        </w:rPr>
        <w:t xml:space="preserve"> </w:t>
      </w:r>
      <w:r w:rsidRPr="003C5AD5">
        <w:t>Красовский. – М.: Знание, 1995. – 303 c.</w:t>
      </w:r>
    </w:p>
    <w:p w:rsidR="00E00EEF" w:rsidRPr="003C5AD5" w:rsidRDefault="00E00EEF" w:rsidP="00E00EEF">
      <w:pPr>
        <w:pStyle w:val="aff1"/>
        <w:numPr>
          <w:ilvl w:val="0"/>
          <w:numId w:val="50"/>
        </w:numPr>
        <w:ind w:left="0" w:firstLine="709"/>
      </w:pPr>
      <w:r w:rsidRPr="003C5AD5">
        <w:t>Ландсберг Г.С. Оптика. – М.: Наука, 1976. – 928 с.</w:t>
      </w:r>
    </w:p>
    <w:p w:rsidR="00E00EEF" w:rsidRPr="003C5AD5" w:rsidRDefault="00E00EEF" w:rsidP="00E00EEF">
      <w:pPr>
        <w:pStyle w:val="aff1"/>
        <w:numPr>
          <w:ilvl w:val="0"/>
          <w:numId w:val="50"/>
        </w:numPr>
        <w:ind w:left="0" w:firstLine="709"/>
      </w:pPr>
      <w:r w:rsidRPr="003C5AD5">
        <w:t>Атмосфера: Справочник. – Л.: Гидрометеоиздат, 1991. – 512 С.</w:t>
      </w:r>
    </w:p>
    <w:p w:rsidR="00E00EEF" w:rsidRPr="003C5AD5" w:rsidRDefault="00E00EEF" w:rsidP="00E00EEF">
      <w:pPr>
        <w:pStyle w:val="aff1"/>
        <w:numPr>
          <w:ilvl w:val="0"/>
          <w:numId w:val="50"/>
        </w:numPr>
        <w:ind w:left="0" w:firstLine="709"/>
      </w:pPr>
      <w:r w:rsidRPr="003C5AD5">
        <w:t xml:space="preserve">Электросветосигнальное оборудование аэродромов. / Фрид Ю.В., Величко Ю.К., Козлов В.Д. и др. – М.: Транспорт, 1988. – 318С. </w:t>
      </w:r>
    </w:p>
    <w:p w:rsidR="00E00EEF" w:rsidRPr="003C5AD5" w:rsidRDefault="00E00EEF" w:rsidP="00E00EEF">
      <w:pPr>
        <w:pStyle w:val="aff1"/>
        <w:numPr>
          <w:ilvl w:val="0"/>
          <w:numId w:val="50"/>
        </w:numPr>
        <w:ind w:left="0" w:firstLine="709"/>
      </w:pPr>
      <w:r w:rsidRPr="003C5AD5">
        <w:t>Иванов В.П., Батраков А.С. Трехмерная компьютерная графика.  М.: Радио и связь, 1995. - 222 с.</w:t>
      </w:r>
    </w:p>
    <w:p w:rsidR="00E00EEF" w:rsidRPr="003C5AD5" w:rsidRDefault="00E00EEF" w:rsidP="00E00EEF">
      <w:pPr>
        <w:pStyle w:val="aff1"/>
        <w:numPr>
          <w:ilvl w:val="0"/>
          <w:numId w:val="50"/>
        </w:numPr>
        <w:ind w:left="0" w:firstLine="709"/>
      </w:pPr>
      <w:r w:rsidRPr="003C5AD5">
        <w:t>S. Campanga and P. Slusallek. Improving Bezier Clipping and Chebyshev Boxing for Ray Tracing Parametric Surfaces. Technical report, University of Erlangen, Computer Graphics Group, 1996.</w:t>
      </w:r>
    </w:p>
    <w:p w:rsidR="00E00EEF" w:rsidRPr="003C5AD5" w:rsidRDefault="00E00EEF" w:rsidP="00E00EEF">
      <w:pPr>
        <w:pStyle w:val="aff1"/>
        <w:numPr>
          <w:ilvl w:val="0"/>
          <w:numId w:val="50"/>
        </w:numPr>
        <w:ind w:left="0" w:firstLine="709"/>
      </w:pPr>
      <w:r w:rsidRPr="003C5AD5">
        <w:t>Гусятин В.М. Метод уменьшения итераций в алгоритмах синтеза изображений реального масштаба времени // Харьков, ХНУРЭ, Радиоэлектроника и информатика. – 2001. №1. – С.99-100.</w:t>
      </w:r>
    </w:p>
    <w:p w:rsidR="00E00EEF" w:rsidRPr="003C5AD5" w:rsidRDefault="00E00EEF" w:rsidP="00E00EEF">
      <w:pPr>
        <w:pStyle w:val="aff1"/>
        <w:numPr>
          <w:ilvl w:val="0"/>
          <w:numId w:val="50"/>
        </w:numPr>
        <w:ind w:left="0" w:firstLine="709"/>
      </w:pPr>
      <w:r w:rsidRPr="003C5AD5">
        <w:t>Остроушко А.П., Гусятин В.М. Учет свойств атмосферы в системах визуализации // Системний аналіз, управління і інформаційні технології: Вісник Харківського державного політехнічного університету. Збірка наукових праць. Випуск 93. – Харків: ХДПУ, 2000. – С. 120-123.</w:t>
      </w:r>
    </w:p>
    <w:p w:rsidR="00E00EEF" w:rsidRPr="003C5AD5" w:rsidRDefault="00E00EEF" w:rsidP="00E00EEF">
      <w:pPr>
        <w:pStyle w:val="aff1"/>
        <w:numPr>
          <w:ilvl w:val="0"/>
          <w:numId w:val="50"/>
        </w:numPr>
        <w:ind w:left="0" w:firstLine="709"/>
      </w:pPr>
      <w:r w:rsidRPr="003C5AD5">
        <w:t>Остроушко А.П., Гусятин В.М. Синтез изображений отдельных облачных образований // Радиоэлектроника и информатика. – 2000. – №2. – С. 79-81.</w:t>
      </w:r>
    </w:p>
    <w:p w:rsidR="00E00EEF" w:rsidRPr="003C5AD5" w:rsidRDefault="00E00EEF" w:rsidP="00E00EEF">
      <w:pPr>
        <w:pStyle w:val="aff1"/>
        <w:numPr>
          <w:ilvl w:val="0"/>
          <w:numId w:val="50"/>
        </w:numPr>
        <w:ind w:left="0" w:firstLine="709"/>
      </w:pPr>
      <w:r w:rsidRPr="003C5AD5">
        <w:lastRenderedPageBreak/>
        <w:t>Гусятин В.М., Остроушко А.П. Математическая модель и алгоритм обработки метеоусловий для систем визуализации // Автоматизированные системы управления и приборы автоматики. – 2000. – №111. – С. 9-14.</w:t>
      </w:r>
    </w:p>
    <w:p w:rsidR="00E00EEF" w:rsidRPr="003C5AD5" w:rsidRDefault="00E00EEF" w:rsidP="00E00EEF">
      <w:pPr>
        <w:pStyle w:val="aff1"/>
        <w:numPr>
          <w:ilvl w:val="0"/>
          <w:numId w:val="50"/>
        </w:numPr>
        <w:ind w:left="0" w:firstLine="709"/>
      </w:pPr>
      <w:r w:rsidRPr="003C5AD5">
        <w:t xml:space="preserve">Timothy J. Purcell, Ian Buck, William R. Mark, Pat Hanrahan, Ray Tracing on Programmable Graphics Hardware. - Computer Graphics, </w:t>
      </w:r>
      <w:r w:rsidRPr="003C5AD5">
        <w:rPr>
          <w:iCs/>
        </w:rPr>
        <w:t>SIGGRAPH 2002 Proceedings</w:t>
      </w:r>
      <w:r w:rsidRPr="003C5AD5">
        <w:t>, 2002, pp. 83-89.</w:t>
      </w:r>
    </w:p>
    <w:p w:rsidR="00E00EEF" w:rsidRPr="003C5AD5" w:rsidRDefault="00E00EEF" w:rsidP="00E00EEF">
      <w:pPr>
        <w:pStyle w:val="aff1"/>
        <w:numPr>
          <w:ilvl w:val="0"/>
          <w:numId w:val="50"/>
        </w:numPr>
        <w:ind w:left="0" w:firstLine="709"/>
      </w:pPr>
      <w:r w:rsidRPr="003C5AD5">
        <w:t>Дрофа А.С., Кацев И.Л. Некоторые вопросы видения через облака и туманы. // Метеорология и гидрология, 1981. - № 1. - C. 101-109.</w:t>
      </w:r>
    </w:p>
    <w:p w:rsidR="00E00EEF" w:rsidRPr="003C5AD5" w:rsidRDefault="00E00EEF" w:rsidP="00E00EEF">
      <w:pPr>
        <w:pStyle w:val="aff1"/>
        <w:numPr>
          <w:ilvl w:val="0"/>
          <w:numId w:val="50"/>
        </w:numPr>
        <w:ind w:left="0" w:firstLine="709"/>
      </w:pPr>
      <w:r w:rsidRPr="003C5AD5">
        <w:t>Гусятин В.М. Алгоритм геометрических преобразований изображения в системах визуализации тренажеров транспортных средств // Авиационно-космическая техника и технология. Труды ХАИ им. Н.Е. Жуковского за 1997.  - С.467-471.</w:t>
      </w:r>
    </w:p>
    <w:p w:rsidR="00E00EEF" w:rsidRPr="003C5AD5" w:rsidRDefault="00E00EEF" w:rsidP="00E00EEF">
      <w:pPr>
        <w:pStyle w:val="aff1"/>
        <w:numPr>
          <w:ilvl w:val="0"/>
          <w:numId w:val="50"/>
        </w:numPr>
        <w:ind w:left="0" w:firstLine="709"/>
      </w:pPr>
      <w:r w:rsidRPr="003C5AD5">
        <w:t>Гусятин В.М. Итерационный алгоритм синтеза изображения в растровой графике реального масштаба времени. //Харьков, ХТУРЭ, Радиоэлектроника и информатика. -1998. -№3. -С.81-83.</w:t>
      </w:r>
    </w:p>
    <w:p w:rsidR="00E00EEF" w:rsidRPr="003C5AD5" w:rsidRDefault="00E00EEF" w:rsidP="00E00EEF">
      <w:pPr>
        <w:pStyle w:val="aff1"/>
        <w:numPr>
          <w:ilvl w:val="0"/>
          <w:numId w:val="50"/>
        </w:numPr>
        <w:ind w:left="0" w:firstLine="709"/>
      </w:pPr>
      <w:r w:rsidRPr="003C5AD5">
        <w:t>Гусятин В.М., Бугрий А.Н., Остроушко А.П., Определение цветовых параметров пикселов с учетом физических характеристик источников света // Вестник Национального технического университета "ХПИ". Сборник научных трудов. Тематический выпуск: Автомобиле- и тракторостроение. – Харьков: НТУ "ХПИ", 2004. – №24. – С.13-18</w:t>
      </w:r>
    </w:p>
    <w:p w:rsidR="00E00EEF" w:rsidRPr="003C5AD5" w:rsidRDefault="00E00EEF" w:rsidP="00E00EEF">
      <w:pPr>
        <w:pStyle w:val="aff1"/>
        <w:numPr>
          <w:ilvl w:val="0"/>
          <w:numId w:val="50"/>
        </w:numPr>
        <w:ind w:left="0" w:firstLine="709"/>
      </w:pPr>
      <w:r w:rsidRPr="003C5AD5">
        <w:t xml:space="preserve">. Гусятин В.М. К вопросу построения программной среды моделирования метода обратного трассирования. / В.М. Гусятин, А.Е. Громенко, Я.В. Чаговец // Автоматизированные системы управления и приборы автоматики. -  Харьков: ХНУРЭ, 2004. - №128 – С.4-9. </w:t>
      </w:r>
    </w:p>
    <w:p w:rsidR="00E00EEF" w:rsidRPr="003C5AD5" w:rsidRDefault="00E00EEF" w:rsidP="00E00EEF">
      <w:pPr>
        <w:pStyle w:val="aff1"/>
        <w:numPr>
          <w:ilvl w:val="0"/>
          <w:numId w:val="50"/>
        </w:numPr>
        <w:ind w:left="0" w:firstLine="709"/>
      </w:pPr>
      <w:r w:rsidRPr="003C5AD5">
        <w:t xml:space="preserve">Jim Hurley. Ray Tracing Goes Mainstream / Jim Hurley // Intel Technology Journal “Compute-Intensive, Highly Parallel Applications and Uses” – 2005. - May 19. - vol.09, Published. - Issue 02. –pp 99 – 108. </w:t>
      </w:r>
    </w:p>
    <w:p w:rsidR="00E00EEF" w:rsidRPr="003C5AD5" w:rsidRDefault="00E00EEF" w:rsidP="00E00EEF">
      <w:pPr>
        <w:pStyle w:val="aff1"/>
        <w:numPr>
          <w:ilvl w:val="0"/>
          <w:numId w:val="50"/>
        </w:numPr>
        <w:ind w:left="0" w:firstLine="709"/>
      </w:pPr>
      <w:r w:rsidRPr="003C5AD5">
        <w:t xml:space="preserve">Howard J. Real time ray-tracing: the end of rasterization? [Electronic resource] // Research@Intel. – 2007, 10 oct. – Режим доступа: </w:t>
      </w:r>
      <w:r w:rsidRPr="003C5AD5">
        <w:lastRenderedPageBreak/>
        <w:t xml:space="preserve">http://blogs.intel.com/research/2007/10/real_time_raytracing_the_end_o.php </w:t>
      </w:r>
    </w:p>
    <w:p w:rsidR="00E00EEF" w:rsidRPr="003C5AD5" w:rsidRDefault="00E00EEF" w:rsidP="00E00EEF">
      <w:pPr>
        <w:pStyle w:val="aff1"/>
        <w:numPr>
          <w:ilvl w:val="0"/>
          <w:numId w:val="50"/>
        </w:numPr>
        <w:ind w:left="0" w:firstLine="709"/>
      </w:pPr>
      <w:r w:rsidRPr="003C5AD5">
        <w:t>Ч. Пэдхем, Дж. Сондерс. Восприятие света и цвета.–М: Мир,1978,256 с.</w:t>
      </w:r>
    </w:p>
    <w:p w:rsidR="00E00EEF" w:rsidRPr="003C5AD5" w:rsidRDefault="00E00EEF" w:rsidP="00E00EEF">
      <w:pPr>
        <w:pStyle w:val="aff1"/>
        <w:numPr>
          <w:ilvl w:val="0"/>
          <w:numId w:val="50"/>
        </w:numPr>
        <w:ind w:left="0" w:firstLine="709"/>
      </w:pPr>
      <w:r w:rsidRPr="003C5AD5">
        <w:t>Мартинес Ф. Синтез изображений. Принципы, аппаратное и програмное обеспечение: Пер. с франц. - М.: Радио и связь, 1990. - 192 C., ил.</w:t>
      </w:r>
    </w:p>
    <w:p w:rsidR="00E00EEF" w:rsidRPr="003C5AD5" w:rsidRDefault="00E00EEF" w:rsidP="00E00EEF">
      <w:pPr>
        <w:pStyle w:val="aff1"/>
        <w:numPr>
          <w:ilvl w:val="0"/>
          <w:numId w:val="50"/>
        </w:numPr>
        <w:ind w:left="0" w:firstLine="709"/>
      </w:pPr>
      <w:r w:rsidRPr="003C5AD5">
        <w:rPr>
          <w:snapToGrid w:val="0"/>
        </w:rPr>
        <w:t xml:space="preserve">Dobashi Y., Nishita T., Yamashita H., Okita T. (1999) Using metaballs to modeling and animate clouds from satellite images. </w:t>
      </w:r>
      <w:r w:rsidRPr="003C5AD5">
        <w:rPr>
          <w:snapToGrid w:val="0"/>
          <w:lang w:val="en-GB"/>
        </w:rPr>
        <w:t>Comput</w:t>
      </w:r>
      <w:r w:rsidRPr="003C5AD5">
        <w:rPr>
          <w:snapToGrid w:val="0"/>
          <w:lang w:val="ru-RU"/>
        </w:rPr>
        <w:t xml:space="preserve"> </w:t>
      </w:r>
      <w:r w:rsidRPr="003C5AD5">
        <w:rPr>
          <w:snapToGrid w:val="0"/>
          <w:lang w:val="en-GB"/>
        </w:rPr>
        <w:t>Graph</w:t>
      </w:r>
      <w:r w:rsidRPr="003C5AD5">
        <w:rPr>
          <w:snapToGrid w:val="0"/>
          <w:lang w:val="ru-RU"/>
        </w:rPr>
        <w:t xml:space="preserve"> </w:t>
      </w:r>
      <w:r w:rsidRPr="003C5AD5">
        <w:rPr>
          <w:snapToGrid w:val="0"/>
          <w:lang w:val="en-GB"/>
        </w:rPr>
        <w:t>Forum</w:t>
      </w:r>
      <w:r w:rsidRPr="003C5AD5">
        <w:rPr>
          <w:snapToGrid w:val="0"/>
          <w:lang w:val="ru-RU"/>
        </w:rPr>
        <w:t xml:space="preserve"> </w:t>
      </w:r>
      <w:r w:rsidRPr="003C5AD5">
        <w:rPr>
          <w:snapToGrid w:val="0"/>
        </w:rPr>
        <w:t>15:471–482.</w:t>
      </w:r>
    </w:p>
    <w:p w:rsidR="00E00EEF" w:rsidRPr="004F10C8" w:rsidRDefault="00E00EEF" w:rsidP="00E00EEF">
      <w:pPr>
        <w:pStyle w:val="aff1"/>
        <w:numPr>
          <w:ilvl w:val="0"/>
          <w:numId w:val="50"/>
        </w:numPr>
        <w:ind w:left="0" w:firstLine="709"/>
      </w:pPr>
      <w:r w:rsidRPr="003C5AD5">
        <w:t>Ковалев А.М., Тарнопольский Ю.В. Проективное преобразование триангулированных поверхностей // Автометрия. - 1991. - №1. - С. 117-123.</w:t>
      </w:r>
    </w:p>
    <w:p w:rsidR="00E00EEF" w:rsidRPr="003C5AD5" w:rsidRDefault="00E00EEF" w:rsidP="00E00EEF">
      <w:pPr>
        <w:pStyle w:val="aff1"/>
        <w:numPr>
          <w:ilvl w:val="0"/>
          <w:numId w:val="50"/>
        </w:numPr>
        <w:ind w:left="0" w:firstLine="709"/>
      </w:pPr>
      <w:r w:rsidRPr="004F10C8">
        <w:t>Gusiatin V., Gusiatin M., Mikhal O. Ray tracing synthesis of images of triangulated surfaces smoothed by the spherical interpolation metho</w:t>
      </w:r>
      <w:r>
        <w:t>d</w:t>
      </w:r>
      <w:r w:rsidRPr="004F10C8">
        <w:rPr>
          <w:lang w:val="en-US"/>
        </w:rPr>
        <w:t xml:space="preserve"> </w:t>
      </w:r>
      <w:r w:rsidRPr="004F10C8">
        <w:t>// Eastern-European Journal of Enter</w:t>
      </w:r>
      <w:r>
        <w:t xml:space="preserve">prise Technologies. </w:t>
      </w:r>
      <w:r w:rsidRPr="004F10C8">
        <w:t>2018</w:t>
      </w:r>
      <w:r>
        <w:t xml:space="preserve">. Vol. </w:t>
      </w:r>
      <w:r w:rsidRPr="004F10C8">
        <w:t>5</w:t>
      </w:r>
      <w:r>
        <w:t xml:space="preserve">, Issue </w:t>
      </w:r>
      <w:r w:rsidRPr="004F10C8">
        <w:t>4 (95</w:t>
      </w:r>
      <w:r>
        <w:t>).</w:t>
      </w:r>
      <w:r w:rsidRPr="004F10C8">
        <w:t xml:space="preserve"> doi: https://doi.org/10.15587/1729-4061.2018.145531</w:t>
      </w:r>
    </w:p>
    <w:p w:rsidR="00357073" w:rsidRDefault="00357073" w:rsidP="00E00EEF">
      <w:pPr>
        <w:pStyle w:val="12"/>
      </w:pPr>
    </w:p>
    <w:p w:rsidR="00E00EEF" w:rsidRDefault="00E00EEF" w:rsidP="00E00EEF">
      <w:pPr>
        <w:pStyle w:val="12"/>
      </w:pPr>
    </w:p>
    <w:p w:rsidR="00E00EEF" w:rsidRDefault="00E00EEF" w:rsidP="00E00EEF">
      <w:pPr>
        <w:pStyle w:val="12"/>
      </w:pPr>
    </w:p>
    <w:p w:rsidR="00E00EEF" w:rsidRDefault="00E00EEF" w:rsidP="00E00EEF">
      <w:pPr>
        <w:pStyle w:val="12"/>
      </w:pPr>
    </w:p>
    <w:p w:rsidR="00E00EEF" w:rsidRDefault="00E00EEF" w:rsidP="00E00EEF">
      <w:pPr>
        <w:pStyle w:val="12"/>
      </w:pPr>
    </w:p>
    <w:p w:rsidR="00E00EEF" w:rsidRDefault="00E00EEF" w:rsidP="00E00EEF">
      <w:pPr>
        <w:pStyle w:val="12"/>
      </w:pPr>
    </w:p>
    <w:p w:rsidR="00E00EEF" w:rsidRDefault="00E00EEF" w:rsidP="00E00EEF">
      <w:pPr>
        <w:pStyle w:val="12"/>
      </w:pPr>
    </w:p>
    <w:p w:rsidR="00E00EEF" w:rsidRDefault="00E00EEF" w:rsidP="00E00EEF">
      <w:pPr>
        <w:pStyle w:val="12"/>
      </w:pPr>
    </w:p>
    <w:p w:rsidR="00E00EEF" w:rsidRDefault="00E00EEF" w:rsidP="00E00EEF">
      <w:pPr>
        <w:pStyle w:val="12"/>
      </w:pPr>
    </w:p>
    <w:p w:rsidR="00E00EEF" w:rsidRDefault="00E00EEF" w:rsidP="00E00EEF">
      <w:pPr>
        <w:pStyle w:val="12"/>
      </w:pPr>
    </w:p>
    <w:p w:rsidR="00E00EEF" w:rsidRDefault="00E00EEF" w:rsidP="00E00EEF">
      <w:pPr>
        <w:pStyle w:val="12"/>
      </w:pPr>
    </w:p>
    <w:p w:rsidR="00E00EEF" w:rsidRDefault="00E00EEF" w:rsidP="00E00EEF">
      <w:pPr>
        <w:pStyle w:val="12"/>
      </w:pPr>
    </w:p>
    <w:p w:rsidR="00E00EEF" w:rsidRDefault="00E00EEF" w:rsidP="00E00EEF">
      <w:pPr>
        <w:pStyle w:val="12"/>
      </w:pPr>
    </w:p>
    <w:p w:rsidR="00E00EEF" w:rsidRDefault="00E00EEF" w:rsidP="00E00EEF">
      <w:pPr>
        <w:pStyle w:val="12"/>
      </w:pPr>
    </w:p>
    <w:p w:rsidR="00E00EEF" w:rsidRDefault="00E00EEF" w:rsidP="00E00EEF">
      <w:pPr>
        <w:pStyle w:val="12"/>
      </w:pPr>
    </w:p>
    <w:p w:rsidR="00E00EEF" w:rsidRDefault="00E00EEF" w:rsidP="00E00EEF">
      <w:pPr>
        <w:pStyle w:val="12"/>
      </w:pPr>
    </w:p>
    <w:p w:rsidR="00E00EEF" w:rsidRPr="004F10C8" w:rsidRDefault="00E00EEF" w:rsidP="00E00EEF">
      <w:pPr>
        <w:pStyle w:val="12"/>
        <w:rPr>
          <w:lang w:val="uk-UA"/>
        </w:rPr>
      </w:pPr>
      <w:bookmarkStart w:id="51" w:name="_Toc27824838"/>
    </w:p>
    <w:p w:rsidR="00E00EEF" w:rsidRPr="004F10C8" w:rsidRDefault="00E00EEF" w:rsidP="00E00EEF">
      <w:pPr>
        <w:pStyle w:val="12"/>
        <w:rPr>
          <w:lang w:val="uk-UA"/>
        </w:rPr>
      </w:pPr>
    </w:p>
    <w:p w:rsidR="00E00EEF" w:rsidRPr="004F10C8" w:rsidRDefault="00E00EEF" w:rsidP="00E00EEF">
      <w:pPr>
        <w:pStyle w:val="12"/>
        <w:rPr>
          <w:lang w:val="uk-UA"/>
        </w:rPr>
      </w:pPr>
    </w:p>
    <w:p w:rsidR="00E00EEF" w:rsidRPr="004F10C8" w:rsidRDefault="00E00EEF" w:rsidP="00E00EEF">
      <w:pPr>
        <w:pStyle w:val="12"/>
        <w:rPr>
          <w:lang w:val="uk-UA"/>
        </w:rPr>
      </w:pPr>
    </w:p>
    <w:p w:rsidR="00E00EEF" w:rsidRPr="004F10C8" w:rsidRDefault="00E00EEF" w:rsidP="00E00EEF">
      <w:pPr>
        <w:pStyle w:val="12"/>
        <w:rPr>
          <w:lang w:val="uk-UA"/>
        </w:rPr>
      </w:pPr>
    </w:p>
    <w:p w:rsidR="00E00EEF" w:rsidRPr="004F10C8" w:rsidRDefault="00E00EEF" w:rsidP="00E00EEF">
      <w:pPr>
        <w:pStyle w:val="12"/>
        <w:rPr>
          <w:lang w:val="uk-UA"/>
        </w:rPr>
      </w:pPr>
    </w:p>
    <w:p w:rsidR="00E00EEF" w:rsidRPr="004F10C8" w:rsidRDefault="00E00EEF" w:rsidP="00E00EEF">
      <w:pPr>
        <w:pStyle w:val="12"/>
        <w:rPr>
          <w:lang w:val="uk-UA"/>
        </w:rPr>
      </w:pPr>
    </w:p>
    <w:p w:rsidR="00E00EEF" w:rsidRPr="004F10C8" w:rsidRDefault="00E00EEF" w:rsidP="00E00EEF">
      <w:pPr>
        <w:pStyle w:val="12"/>
        <w:rPr>
          <w:lang w:val="uk-UA"/>
        </w:rPr>
      </w:pPr>
    </w:p>
    <w:p w:rsidR="00E00EEF" w:rsidRPr="004F10C8" w:rsidRDefault="00E00EEF" w:rsidP="00E00EEF">
      <w:pPr>
        <w:pStyle w:val="12"/>
        <w:rPr>
          <w:lang w:val="uk-UA"/>
        </w:rPr>
      </w:pPr>
    </w:p>
    <w:p w:rsidR="00E00EEF" w:rsidRPr="004F10C8" w:rsidRDefault="00E00EEF" w:rsidP="00E00EEF">
      <w:pPr>
        <w:pStyle w:val="12"/>
        <w:rPr>
          <w:lang w:val="uk-UA"/>
        </w:rPr>
      </w:pPr>
    </w:p>
    <w:p w:rsidR="00E00EEF" w:rsidRPr="004F10C8" w:rsidRDefault="00E00EEF" w:rsidP="00E00EEF">
      <w:pPr>
        <w:pStyle w:val="12"/>
        <w:rPr>
          <w:lang w:val="uk-UA"/>
        </w:rPr>
      </w:pPr>
    </w:p>
    <w:p w:rsidR="00E00EEF" w:rsidRDefault="00E00EEF" w:rsidP="00F5107C">
      <w:pPr>
        <w:pStyle w:val="12"/>
      </w:pPr>
    </w:p>
    <w:p w:rsidR="00357073" w:rsidRDefault="00357073" w:rsidP="00F5107C">
      <w:pPr>
        <w:pStyle w:val="12"/>
      </w:pPr>
      <w:r w:rsidRPr="00F5107C">
        <w:t>ДОДАТОК</w:t>
      </w:r>
      <w:r w:rsidRPr="002E5B47">
        <w:t xml:space="preserve"> А </w:t>
      </w:r>
      <w:bookmarkEnd w:id="48"/>
      <w:r>
        <w:rPr>
          <w:highlight w:val="red"/>
          <w:lang w:eastAsia="uk-UA"/>
        </w:rPr>
        <w:br/>
      </w:r>
      <w:proofErr w:type="spellStart"/>
      <w:r>
        <w:t>Г</w:t>
      </w:r>
      <w:r>
        <w:rPr>
          <w:caps w:val="0"/>
        </w:rPr>
        <w:t>рафічний</w:t>
      </w:r>
      <w:proofErr w:type="spellEnd"/>
      <w:r w:rsidRPr="002E5B47">
        <w:rPr>
          <w:caps w:val="0"/>
        </w:rPr>
        <w:t xml:space="preserve"> </w:t>
      </w:r>
      <w:proofErr w:type="spellStart"/>
      <w:r>
        <w:rPr>
          <w:caps w:val="0"/>
        </w:rPr>
        <w:t>матеріал</w:t>
      </w:r>
      <w:proofErr w:type="spellEnd"/>
      <w:r>
        <w:rPr>
          <w:caps w:val="0"/>
        </w:rPr>
        <w:t xml:space="preserve"> </w:t>
      </w:r>
      <w:proofErr w:type="spellStart"/>
      <w:r>
        <w:rPr>
          <w:caps w:val="0"/>
        </w:rPr>
        <w:t>атестаційної</w:t>
      </w:r>
      <w:proofErr w:type="spellEnd"/>
      <w:r>
        <w:rPr>
          <w:caps w:val="0"/>
        </w:rPr>
        <w:t xml:space="preserve"> </w:t>
      </w:r>
      <w:proofErr w:type="spellStart"/>
      <w:r>
        <w:rPr>
          <w:caps w:val="0"/>
        </w:rPr>
        <w:t>роботи</w:t>
      </w:r>
      <w:bookmarkEnd w:id="51"/>
      <w:proofErr w:type="spellEnd"/>
    </w:p>
    <w:p w:rsidR="00357073" w:rsidRDefault="00357073" w:rsidP="00F5107C">
      <w:pPr>
        <w:pStyle w:val="aff6"/>
        <w:rPr>
          <w:lang w:val="ru-RU"/>
        </w:rPr>
      </w:pPr>
      <w:r w:rsidRPr="004B1F65">
        <w:rPr>
          <w:lang w:val="ru-RU"/>
        </w:rPr>
        <w:br w:type="page"/>
      </w:r>
      <w:r w:rsidR="00E00EEF">
        <w:rPr>
          <w:lang w:val="ru-RU"/>
        </w:rPr>
        <w:lastRenderedPageBreak/>
        <w:pict>
          <v:shape id="Рисунок 3" o:spid="_x0000_i1152" type="#_x0000_t75" style="width:5in;height:270pt;visibility:visible">
            <v:imagedata r:id="rId253" o:title=""/>
          </v:shape>
        </w:pict>
      </w:r>
    </w:p>
    <w:p w:rsidR="00357073" w:rsidRDefault="00357073" w:rsidP="00F5107C">
      <w:pPr>
        <w:pStyle w:val="aff6"/>
        <w:rPr>
          <w:lang w:val="ru-RU"/>
        </w:rPr>
      </w:pPr>
    </w:p>
    <w:p w:rsidR="00357073" w:rsidRDefault="00357073" w:rsidP="00F5107C">
      <w:pPr>
        <w:pStyle w:val="aff6"/>
        <w:rPr>
          <w:lang w:val="ru-RU"/>
        </w:rPr>
      </w:pPr>
    </w:p>
    <w:p w:rsidR="00357073" w:rsidRDefault="00357073" w:rsidP="00F5107C">
      <w:pPr>
        <w:pStyle w:val="aff6"/>
        <w:rPr>
          <w:lang w:val="ru-RU"/>
        </w:rPr>
      </w:pPr>
    </w:p>
    <w:p w:rsidR="00357073" w:rsidRDefault="00E00EEF" w:rsidP="00F5107C">
      <w:pPr>
        <w:pStyle w:val="aff6"/>
        <w:rPr>
          <w:lang w:val="ru-RU"/>
        </w:rPr>
      </w:pPr>
      <w:r>
        <w:rPr>
          <w:lang w:val="ru-RU"/>
        </w:rPr>
        <w:pict>
          <v:shape id="Рисунок 4" o:spid="_x0000_i1153" type="#_x0000_t75" style="width:5in;height:270pt;visibility:visible">
            <v:imagedata r:id="rId254" o:title=""/>
          </v:shape>
        </w:pict>
      </w:r>
    </w:p>
    <w:p w:rsidR="00357073" w:rsidRDefault="00357073" w:rsidP="00F5107C">
      <w:pPr>
        <w:pStyle w:val="aff6"/>
        <w:rPr>
          <w:lang w:val="ru-RU"/>
        </w:rPr>
      </w:pPr>
    </w:p>
    <w:p w:rsidR="00357073" w:rsidRDefault="00357073" w:rsidP="00F5107C">
      <w:pPr>
        <w:pStyle w:val="aff6"/>
        <w:rPr>
          <w:lang w:val="ru-RU"/>
        </w:rPr>
      </w:pPr>
    </w:p>
    <w:p w:rsidR="00357073" w:rsidRDefault="00357073" w:rsidP="00F5107C">
      <w:pPr>
        <w:pStyle w:val="aff6"/>
        <w:rPr>
          <w:lang w:val="ru-RU"/>
        </w:rPr>
      </w:pPr>
    </w:p>
    <w:p w:rsidR="00357073" w:rsidRDefault="00357073" w:rsidP="00F5107C">
      <w:pPr>
        <w:pStyle w:val="aff6"/>
        <w:rPr>
          <w:lang w:val="ru-RU"/>
        </w:rPr>
      </w:pPr>
    </w:p>
    <w:p w:rsidR="00357073" w:rsidRDefault="00357073" w:rsidP="00F5107C">
      <w:pPr>
        <w:pStyle w:val="aff6"/>
        <w:rPr>
          <w:lang w:val="ru-RU"/>
        </w:rPr>
      </w:pPr>
    </w:p>
    <w:p w:rsidR="00357073" w:rsidRDefault="00357073" w:rsidP="00F5107C">
      <w:pPr>
        <w:pStyle w:val="aff6"/>
        <w:rPr>
          <w:lang w:val="ru-RU"/>
        </w:rPr>
      </w:pPr>
    </w:p>
    <w:p w:rsidR="00357073" w:rsidRDefault="00E00EEF" w:rsidP="00F5107C">
      <w:pPr>
        <w:pStyle w:val="aff6"/>
        <w:rPr>
          <w:lang w:val="ru-RU"/>
        </w:rPr>
      </w:pPr>
      <w:r>
        <w:rPr>
          <w:lang w:val="ru-RU"/>
        </w:rPr>
        <w:pict>
          <v:shape id="Рисунок 5" o:spid="_x0000_i1154" type="#_x0000_t75" style="width:5in;height:270pt;visibility:visible">
            <v:imagedata r:id="rId255" o:title=""/>
          </v:shape>
        </w:pict>
      </w:r>
    </w:p>
    <w:p w:rsidR="00357073" w:rsidRDefault="00357073" w:rsidP="00F5107C">
      <w:pPr>
        <w:pStyle w:val="aff6"/>
        <w:rPr>
          <w:lang w:val="ru-RU"/>
        </w:rPr>
      </w:pPr>
    </w:p>
    <w:p w:rsidR="00357073" w:rsidRDefault="00357073" w:rsidP="00F5107C">
      <w:pPr>
        <w:pStyle w:val="aff6"/>
        <w:rPr>
          <w:lang w:val="ru-RU"/>
        </w:rPr>
      </w:pPr>
    </w:p>
    <w:p w:rsidR="00357073" w:rsidRDefault="00E00EEF" w:rsidP="00F5107C">
      <w:pPr>
        <w:pStyle w:val="aff6"/>
        <w:rPr>
          <w:lang w:val="ru-RU"/>
        </w:rPr>
      </w:pPr>
      <w:r>
        <w:rPr>
          <w:lang w:val="ru-RU"/>
        </w:rPr>
        <w:pict>
          <v:shape id="Рисунок 7" o:spid="_x0000_i1155" type="#_x0000_t75" style="width:5in;height:270pt;visibility:visible">
            <v:imagedata r:id="rId256" o:title=""/>
          </v:shape>
        </w:pict>
      </w:r>
    </w:p>
    <w:p w:rsidR="00357073" w:rsidRDefault="00357073" w:rsidP="00F5107C">
      <w:pPr>
        <w:pStyle w:val="aff6"/>
        <w:rPr>
          <w:lang w:val="ru-RU"/>
        </w:rPr>
      </w:pPr>
    </w:p>
    <w:p w:rsidR="00357073" w:rsidRDefault="00357073" w:rsidP="00F5107C">
      <w:pPr>
        <w:pStyle w:val="aff6"/>
        <w:rPr>
          <w:lang w:val="ru-RU"/>
        </w:rPr>
      </w:pPr>
    </w:p>
    <w:p w:rsidR="00357073" w:rsidRDefault="00357073" w:rsidP="00F5107C">
      <w:pPr>
        <w:pStyle w:val="aff6"/>
        <w:rPr>
          <w:lang w:val="ru-RU"/>
        </w:rPr>
      </w:pPr>
    </w:p>
    <w:p w:rsidR="00357073" w:rsidRDefault="00357073" w:rsidP="00F5107C">
      <w:pPr>
        <w:pStyle w:val="aff6"/>
        <w:rPr>
          <w:lang w:val="ru-RU"/>
        </w:rPr>
      </w:pPr>
    </w:p>
    <w:p w:rsidR="00357073" w:rsidRDefault="00E00EEF" w:rsidP="00F5107C">
      <w:pPr>
        <w:pStyle w:val="aff6"/>
        <w:rPr>
          <w:lang w:val="ru-RU"/>
        </w:rPr>
      </w:pPr>
      <w:r>
        <w:rPr>
          <w:lang w:val="ru-RU"/>
        </w:rPr>
        <w:pict>
          <v:shape id="Рисунок 10" o:spid="_x0000_i1156" type="#_x0000_t75" style="width:5in;height:270pt;visibility:visible">
            <v:imagedata r:id="rId257" o:title=""/>
          </v:shape>
        </w:pict>
      </w:r>
    </w:p>
    <w:p w:rsidR="00357073" w:rsidRDefault="00357073" w:rsidP="00F5107C">
      <w:pPr>
        <w:pStyle w:val="aff6"/>
        <w:rPr>
          <w:lang w:val="ru-RU"/>
        </w:rPr>
      </w:pPr>
    </w:p>
    <w:p w:rsidR="00357073" w:rsidRDefault="00357073" w:rsidP="00F5107C">
      <w:pPr>
        <w:pStyle w:val="aff6"/>
        <w:rPr>
          <w:lang w:val="ru-RU"/>
        </w:rPr>
      </w:pPr>
    </w:p>
    <w:p w:rsidR="00357073" w:rsidRDefault="00E00EEF" w:rsidP="00F5107C">
      <w:pPr>
        <w:pStyle w:val="aff6"/>
        <w:rPr>
          <w:lang w:val="ru-RU"/>
        </w:rPr>
      </w:pPr>
      <w:r>
        <w:rPr>
          <w:lang w:val="ru-RU"/>
        </w:rPr>
        <w:pict>
          <v:shape id="Рисунок 11" o:spid="_x0000_i1157" type="#_x0000_t75" style="width:5in;height:270pt;visibility:visible">
            <v:imagedata r:id="rId258" o:title=""/>
          </v:shape>
        </w:pict>
      </w:r>
    </w:p>
    <w:p w:rsidR="00357073" w:rsidRDefault="00357073" w:rsidP="00F5107C">
      <w:pPr>
        <w:pStyle w:val="aff6"/>
        <w:rPr>
          <w:lang w:val="ru-RU"/>
        </w:rPr>
      </w:pPr>
    </w:p>
    <w:p w:rsidR="00357073" w:rsidRDefault="00357073" w:rsidP="00F5107C">
      <w:pPr>
        <w:pStyle w:val="aff6"/>
        <w:rPr>
          <w:lang w:val="ru-RU"/>
        </w:rPr>
      </w:pPr>
    </w:p>
    <w:p w:rsidR="00357073" w:rsidRDefault="00357073" w:rsidP="00F5107C">
      <w:pPr>
        <w:pStyle w:val="aff6"/>
        <w:rPr>
          <w:lang w:val="ru-RU"/>
        </w:rPr>
      </w:pPr>
    </w:p>
    <w:p w:rsidR="00357073" w:rsidRDefault="00357073" w:rsidP="00F5107C">
      <w:pPr>
        <w:pStyle w:val="aff6"/>
        <w:rPr>
          <w:lang w:val="ru-RU"/>
        </w:rPr>
      </w:pPr>
    </w:p>
    <w:p w:rsidR="00357073" w:rsidRDefault="00357073" w:rsidP="00F5107C">
      <w:pPr>
        <w:pStyle w:val="aff6"/>
        <w:rPr>
          <w:lang w:val="ru-RU"/>
        </w:rPr>
      </w:pPr>
    </w:p>
    <w:p w:rsidR="00357073" w:rsidRDefault="00357073" w:rsidP="00F5107C">
      <w:pPr>
        <w:pStyle w:val="aff6"/>
        <w:rPr>
          <w:lang w:val="ru-RU"/>
        </w:rPr>
      </w:pPr>
    </w:p>
    <w:p w:rsidR="00357073" w:rsidRDefault="00E00EEF" w:rsidP="00F5107C">
      <w:pPr>
        <w:pStyle w:val="aff6"/>
        <w:rPr>
          <w:lang w:val="ru-RU"/>
        </w:rPr>
      </w:pPr>
      <w:r>
        <w:rPr>
          <w:lang w:val="ru-RU"/>
        </w:rPr>
        <w:pict>
          <v:shape id="Рисунок 12" o:spid="_x0000_i1158" type="#_x0000_t75" style="width:5in;height:270pt;visibility:visible">
            <v:imagedata r:id="rId259" o:title=""/>
          </v:shape>
        </w:pict>
      </w:r>
    </w:p>
    <w:p w:rsidR="00357073" w:rsidRDefault="00357073" w:rsidP="00F5107C">
      <w:pPr>
        <w:pStyle w:val="aff6"/>
        <w:rPr>
          <w:lang w:val="ru-RU"/>
        </w:rPr>
      </w:pPr>
    </w:p>
    <w:p w:rsidR="00357073" w:rsidRDefault="00357073" w:rsidP="00F5107C">
      <w:pPr>
        <w:pStyle w:val="aff6"/>
        <w:rPr>
          <w:lang w:val="ru-RU"/>
        </w:rPr>
      </w:pPr>
    </w:p>
    <w:p w:rsidR="00357073" w:rsidRDefault="00357073" w:rsidP="00F5107C">
      <w:pPr>
        <w:pStyle w:val="aff6"/>
        <w:rPr>
          <w:lang w:val="ru-RU"/>
        </w:rPr>
      </w:pPr>
    </w:p>
    <w:p w:rsidR="00357073" w:rsidRDefault="00E00EEF" w:rsidP="00F5107C">
      <w:pPr>
        <w:pStyle w:val="aff6"/>
        <w:rPr>
          <w:lang w:val="ru-RU"/>
        </w:rPr>
      </w:pPr>
      <w:r>
        <w:rPr>
          <w:lang w:val="ru-RU"/>
        </w:rPr>
        <w:pict>
          <v:shape id="Рисунок 13" o:spid="_x0000_i1159" type="#_x0000_t75" style="width:5in;height:270pt;visibility:visible">
            <v:imagedata r:id="rId260" o:title=""/>
          </v:shape>
        </w:pict>
      </w:r>
    </w:p>
    <w:p w:rsidR="00357073" w:rsidRDefault="00357073" w:rsidP="00F5107C">
      <w:pPr>
        <w:pStyle w:val="aff6"/>
        <w:rPr>
          <w:lang w:val="ru-RU"/>
        </w:rPr>
      </w:pPr>
    </w:p>
    <w:p w:rsidR="00357073" w:rsidRDefault="00357073" w:rsidP="00F5107C">
      <w:pPr>
        <w:pStyle w:val="aff6"/>
        <w:rPr>
          <w:lang w:val="ru-RU"/>
        </w:rPr>
      </w:pPr>
    </w:p>
    <w:p w:rsidR="00357073" w:rsidRDefault="00357073" w:rsidP="00F5107C">
      <w:pPr>
        <w:pStyle w:val="aff6"/>
        <w:rPr>
          <w:lang w:val="ru-RU"/>
        </w:rPr>
      </w:pPr>
    </w:p>
    <w:p w:rsidR="00357073" w:rsidRDefault="00357073" w:rsidP="00F5107C">
      <w:pPr>
        <w:pStyle w:val="aff6"/>
        <w:rPr>
          <w:lang w:val="ru-RU"/>
        </w:rPr>
      </w:pPr>
    </w:p>
    <w:p w:rsidR="00357073" w:rsidRDefault="00E00EEF" w:rsidP="00F5107C">
      <w:pPr>
        <w:pStyle w:val="aff6"/>
        <w:rPr>
          <w:lang w:val="ru-RU"/>
        </w:rPr>
      </w:pPr>
      <w:r>
        <w:rPr>
          <w:lang w:val="ru-RU"/>
        </w:rPr>
        <w:pict>
          <v:shape id="Рисунок 16" o:spid="_x0000_i1160" type="#_x0000_t75" style="width:5in;height:270pt;visibility:visible">
            <v:imagedata r:id="rId261" o:title=""/>
          </v:shape>
        </w:pict>
      </w:r>
    </w:p>
    <w:p w:rsidR="00357073" w:rsidRDefault="00357073" w:rsidP="00F5107C">
      <w:pPr>
        <w:pStyle w:val="aff6"/>
        <w:rPr>
          <w:lang w:val="ru-RU"/>
        </w:rPr>
      </w:pPr>
    </w:p>
    <w:p w:rsidR="00357073" w:rsidRDefault="00357073" w:rsidP="00F5107C">
      <w:pPr>
        <w:pStyle w:val="aff6"/>
        <w:rPr>
          <w:lang w:val="ru-RU"/>
        </w:rPr>
      </w:pPr>
    </w:p>
    <w:p w:rsidR="00357073" w:rsidRDefault="00E00EEF" w:rsidP="00F5107C">
      <w:pPr>
        <w:pStyle w:val="aff6"/>
        <w:rPr>
          <w:lang w:val="ru-RU"/>
        </w:rPr>
      </w:pPr>
      <w:r>
        <w:rPr>
          <w:lang w:val="ru-RU"/>
        </w:rPr>
        <w:pict>
          <v:shape id="Рисунок 17" o:spid="_x0000_i1161" type="#_x0000_t75" style="width:5in;height:270pt;visibility:visible">
            <v:imagedata r:id="rId262" o:title=""/>
          </v:shape>
        </w:pict>
      </w:r>
    </w:p>
    <w:p w:rsidR="00357073" w:rsidRDefault="00357073" w:rsidP="00F5107C">
      <w:pPr>
        <w:pStyle w:val="aff6"/>
        <w:rPr>
          <w:lang w:val="ru-RU"/>
        </w:rPr>
      </w:pPr>
    </w:p>
    <w:p w:rsidR="00357073" w:rsidRDefault="00357073" w:rsidP="00F5107C">
      <w:pPr>
        <w:pStyle w:val="aff6"/>
        <w:rPr>
          <w:lang w:val="ru-RU"/>
        </w:rPr>
      </w:pPr>
    </w:p>
    <w:p w:rsidR="00357073" w:rsidRDefault="00357073" w:rsidP="00F5107C">
      <w:pPr>
        <w:pStyle w:val="aff6"/>
        <w:rPr>
          <w:lang w:val="ru-RU"/>
        </w:rPr>
      </w:pPr>
    </w:p>
    <w:p w:rsidR="00357073" w:rsidRDefault="00357073" w:rsidP="00F5107C">
      <w:pPr>
        <w:pStyle w:val="aff6"/>
        <w:rPr>
          <w:lang w:val="ru-RU"/>
        </w:rPr>
      </w:pPr>
    </w:p>
    <w:p w:rsidR="00357073" w:rsidRDefault="00E00EEF" w:rsidP="00F5107C">
      <w:pPr>
        <w:pStyle w:val="aff6"/>
        <w:rPr>
          <w:lang w:val="ru-RU"/>
        </w:rPr>
      </w:pPr>
      <w:r>
        <w:rPr>
          <w:lang w:val="ru-RU"/>
        </w:rPr>
        <w:pict>
          <v:shape id="Рисунок 18" o:spid="_x0000_i1162" type="#_x0000_t75" style="width:5in;height:270pt;visibility:visible">
            <v:imagedata r:id="rId263" o:title=""/>
          </v:shape>
        </w:pict>
      </w:r>
    </w:p>
    <w:p w:rsidR="00357073" w:rsidRPr="0042746B" w:rsidRDefault="00357073" w:rsidP="00F5107C">
      <w:pPr>
        <w:pStyle w:val="aff6"/>
        <w:rPr>
          <w:lang w:val="uk-UA"/>
        </w:rPr>
      </w:pPr>
    </w:p>
    <w:p w:rsidR="00357073" w:rsidRPr="00277175" w:rsidRDefault="00357073" w:rsidP="00F5107C">
      <w:pPr>
        <w:pStyle w:val="12"/>
        <w:rPr>
          <w:lang w:eastAsia="uk-UA"/>
        </w:rPr>
      </w:pPr>
      <w:r>
        <w:rPr>
          <w:lang w:val="uk-UA"/>
        </w:rPr>
        <w:br w:type="page"/>
      </w:r>
      <w:bookmarkStart w:id="52" w:name="_Toc27824839"/>
      <w:r w:rsidRPr="00277175">
        <w:rPr>
          <w:lang w:val="uk-UA"/>
        </w:rPr>
        <w:lastRenderedPageBreak/>
        <w:t>ДОДАТОК</w:t>
      </w:r>
      <w:r w:rsidRPr="00277175">
        <w:t xml:space="preserve"> </w:t>
      </w:r>
      <w:r w:rsidRPr="00277175">
        <w:rPr>
          <w:lang w:val="uk-UA"/>
        </w:rPr>
        <w:t>Б</w:t>
      </w:r>
      <w:bookmarkEnd w:id="52"/>
    </w:p>
    <w:p w:rsidR="00357073" w:rsidRPr="00277175" w:rsidRDefault="00357073" w:rsidP="00F5107C">
      <w:pPr>
        <w:pStyle w:val="12"/>
        <w:rPr>
          <w:lang w:val="uk-UA"/>
        </w:rPr>
      </w:pPr>
      <w:bookmarkStart w:id="53" w:name="_Toc27824840"/>
      <w:r w:rsidRPr="00277175">
        <w:rPr>
          <w:lang w:val="uk-UA"/>
        </w:rPr>
        <w:t>Приклади роботи програми</w:t>
      </w:r>
      <w:bookmarkEnd w:id="53"/>
    </w:p>
    <w:p w:rsidR="00357073" w:rsidRPr="00277175" w:rsidRDefault="00357073" w:rsidP="005322FD">
      <w:pPr>
        <w:pStyle w:val="afc"/>
        <w:rPr>
          <w:noProof w:val="0"/>
          <w:lang w:val="ru-RU"/>
        </w:rPr>
      </w:pPr>
    </w:p>
    <w:p w:rsidR="00357073" w:rsidRDefault="00357073" w:rsidP="005322FD">
      <w:pPr>
        <w:pStyle w:val="afc"/>
        <w:rPr>
          <w:noProof w:val="0"/>
          <w:lang w:val="ru-RU"/>
        </w:rPr>
      </w:pPr>
    </w:p>
    <w:p w:rsidR="00357073" w:rsidRPr="002E5B47" w:rsidRDefault="00357073" w:rsidP="005322FD">
      <w:pPr>
        <w:pStyle w:val="22"/>
      </w:pPr>
      <w:bookmarkStart w:id="54" w:name="_Toc27824841"/>
      <w:r>
        <w:rPr>
          <w:lang w:val="uk-UA"/>
        </w:rPr>
        <w:t>Б</w:t>
      </w:r>
      <w:r w:rsidRPr="002E5B47">
        <w:t xml:space="preserve">.1 </w:t>
      </w:r>
      <w:r>
        <w:rPr>
          <w:lang w:val="uk-UA"/>
        </w:rPr>
        <w:t xml:space="preserve">Ефект </w:t>
      </w:r>
      <w:proofErr w:type="spellStart"/>
      <w:r>
        <w:rPr>
          <w:lang w:val="uk-UA"/>
        </w:rPr>
        <w:t>тумана</w:t>
      </w:r>
      <w:bookmarkEnd w:id="54"/>
      <w:proofErr w:type="spellEnd"/>
      <w:r w:rsidRPr="002E5B47">
        <w:t xml:space="preserve"> </w:t>
      </w:r>
    </w:p>
    <w:p w:rsidR="00357073" w:rsidRDefault="00E00EEF" w:rsidP="005322FD">
      <w:pPr>
        <w:pStyle w:val="afc"/>
        <w:rPr>
          <w:noProof w:val="0"/>
        </w:rPr>
      </w:pPr>
      <w:r>
        <w:rPr>
          <w:lang w:val="ru-RU"/>
        </w:rPr>
        <w:pict>
          <v:shape id="Рисунок 1" o:spid="_x0000_i1163" type="#_x0000_t75" alt="0007" style="width:371.4pt;height:283.8pt;visibility:visible">
            <v:imagedata r:id="rId264" o:title="" blacklevel="1966f"/>
          </v:shape>
        </w:pict>
      </w:r>
    </w:p>
    <w:p w:rsidR="00357073" w:rsidRPr="004F2E1B" w:rsidRDefault="00357073" w:rsidP="004F2E1B">
      <w:pPr>
        <w:pStyle w:val="22"/>
      </w:pPr>
      <w:bookmarkStart w:id="55" w:name="_Toc27824842"/>
      <w:r>
        <w:rPr>
          <w:lang w:val="uk-UA"/>
        </w:rPr>
        <w:t>Б</w:t>
      </w:r>
      <w:r w:rsidRPr="002E5B47">
        <w:t>.</w:t>
      </w:r>
      <w:r>
        <w:rPr>
          <w:lang w:val="en-US"/>
        </w:rPr>
        <w:t>2</w:t>
      </w:r>
      <w:r w:rsidRPr="002E5B47">
        <w:t xml:space="preserve"> </w:t>
      </w:r>
      <w:r w:rsidRPr="004F2E1B">
        <w:rPr>
          <w:lang w:val="uk-UA"/>
        </w:rPr>
        <w:t>Наявність атмосферної димки</w:t>
      </w:r>
      <w:bookmarkEnd w:id="55"/>
    </w:p>
    <w:p w:rsidR="00357073" w:rsidRDefault="00E00EEF" w:rsidP="005322FD">
      <w:pPr>
        <w:pStyle w:val="afc"/>
        <w:rPr>
          <w:noProof w:val="0"/>
          <w:lang w:val="uk-UA"/>
        </w:rPr>
      </w:pPr>
      <w:r>
        <w:rPr>
          <w:lang w:val="ru-RU"/>
        </w:rPr>
        <w:pict>
          <v:shape id="Рисунок 2" o:spid="_x0000_i1164" type="#_x0000_t75" alt="kadr1830" style="width:372pt;height:282pt;visibility:visible">
            <v:imagedata r:id="rId265" o:title="" blacklevel="1966f"/>
          </v:shape>
        </w:pict>
      </w:r>
    </w:p>
    <w:p w:rsidR="00357073" w:rsidRPr="00C3504E" w:rsidRDefault="00357073" w:rsidP="004F2E1B">
      <w:pPr>
        <w:pStyle w:val="12"/>
        <w:rPr>
          <w:lang w:eastAsia="uk-UA"/>
        </w:rPr>
      </w:pPr>
      <w:bookmarkStart w:id="56" w:name="_Toc27824843"/>
      <w:r>
        <w:rPr>
          <w:lang w:val="uk-UA"/>
        </w:rPr>
        <w:lastRenderedPageBreak/>
        <w:t>ДОДАТОК</w:t>
      </w:r>
      <w:r w:rsidRPr="002E5B47">
        <w:t xml:space="preserve"> </w:t>
      </w:r>
      <w:r>
        <w:rPr>
          <w:lang w:val="uk-UA"/>
        </w:rPr>
        <w:t>В</w:t>
      </w:r>
      <w:bookmarkEnd w:id="56"/>
      <w:r w:rsidRPr="002E5B47">
        <w:t xml:space="preserve"> </w:t>
      </w:r>
    </w:p>
    <w:p w:rsidR="00357073" w:rsidRPr="004F2E1B" w:rsidRDefault="00357073" w:rsidP="004F2E1B">
      <w:pPr>
        <w:pStyle w:val="12"/>
        <w:rPr>
          <w:lang w:val="uk-UA"/>
        </w:rPr>
      </w:pPr>
      <w:bookmarkStart w:id="57" w:name="_Toc27824844"/>
      <w:r w:rsidRPr="004F2E1B">
        <w:rPr>
          <w:lang w:val="uk-UA"/>
        </w:rPr>
        <w:t>Підпрограма для обчислення кольору пікселя зображення</w:t>
      </w:r>
      <w:bookmarkEnd w:id="57"/>
    </w:p>
    <w:p w:rsidR="00357073" w:rsidRDefault="00357073" w:rsidP="005322FD">
      <w:pPr>
        <w:pStyle w:val="afc"/>
        <w:rPr>
          <w:noProof w:val="0"/>
          <w:lang w:val="uk-UA"/>
        </w:rPr>
      </w:pPr>
    </w:p>
    <w:p w:rsidR="00357073" w:rsidRDefault="00357073" w:rsidP="005322FD">
      <w:pPr>
        <w:pStyle w:val="afc"/>
        <w:rPr>
          <w:noProof w:val="0"/>
          <w:lang w:val="uk-UA"/>
        </w:rPr>
      </w:pPr>
    </w:p>
    <w:p w:rsidR="00357073" w:rsidRPr="004F2E1B" w:rsidRDefault="00357073" w:rsidP="004F2E1B">
      <w:pPr>
        <w:pStyle w:val="aff"/>
      </w:pPr>
      <w:r w:rsidRPr="004F2E1B">
        <w:t xml:space="preserve">void CView::OnStart() </w:t>
      </w:r>
    </w:p>
    <w:p w:rsidR="00357073" w:rsidRPr="004F2E1B" w:rsidRDefault="00357073" w:rsidP="004F2E1B">
      <w:pPr>
        <w:pStyle w:val="aff"/>
      </w:pPr>
      <w:r w:rsidRPr="004F2E1B">
        <w:t>{</w:t>
      </w:r>
    </w:p>
    <w:p w:rsidR="00357073" w:rsidRPr="004F2E1B" w:rsidRDefault="00357073" w:rsidP="004F2E1B">
      <w:pPr>
        <w:pStyle w:val="aff"/>
      </w:pPr>
      <w:r w:rsidRPr="004F2E1B">
        <w:t> CDoc* pDoc=GetDocument();</w:t>
      </w:r>
    </w:p>
    <w:p w:rsidR="00357073" w:rsidRPr="004F2E1B" w:rsidRDefault="00357073" w:rsidP="004F2E1B">
      <w:pPr>
        <w:pStyle w:val="aff"/>
      </w:pPr>
      <w:r w:rsidRPr="004F2E1B">
        <w:t>   ASSERT_VALID(pDoc);</w:t>
      </w:r>
    </w:p>
    <w:p w:rsidR="00357073" w:rsidRPr="004F2E1B" w:rsidRDefault="00357073" w:rsidP="004F2E1B">
      <w:pPr>
        <w:pStyle w:val="aff"/>
      </w:pPr>
      <w:r w:rsidRPr="004F2E1B">
        <w:t>//==========================================================</w:t>
      </w:r>
    </w:p>
    <w:p w:rsidR="00357073" w:rsidRPr="004F2E1B" w:rsidRDefault="00357073" w:rsidP="004F2E1B">
      <w:pPr>
        <w:pStyle w:val="aff"/>
      </w:pPr>
      <w:r w:rsidRPr="004F2E1B">
        <w:t>   int  Hx,Hy,Hz;</w:t>
      </w:r>
      <w:r w:rsidRPr="004F2E1B">
        <w:tab/>
        <w:t> //положение наблюдателя</w:t>
      </w:r>
    </w:p>
    <w:p w:rsidR="00357073" w:rsidRPr="00C3504E" w:rsidRDefault="00357073" w:rsidP="004F2E1B">
      <w:pPr>
        <w:pStyle w:val="aff"/>
        <w:rPr>
          <w:lang w:val="ru-RU"/>
        </w:rPr>
      </w:pPr>
      <w:r w:rsidRPr="004F2E1B">
        <w:t>   int</w:t>
      </w:r>
      <w:r w:rsidRPr="00C3504E">
        <w:rPr>
          <w:lang w:val="ru-RU"/>
        </w:rPr>
        <w:t xml:space="preserve">  </w:t>
      </w:r>
      <w:r w:rsidRPr="004F2E1B">
        <w:t>Px</w:t>
      </w:r>
      <w:r w:rsidRPr="00C3504E">
        <w:rPr>
          <w:lang w:val="ru-RU"/>
        </w:rPr>
        <w:t>,</w:t>
      </w:r>
      <w:r w:rsidRPr="004F2E1B">
        <w:t>Py</w:t>
      </w:r>
      <w:r w:rsidRPr="00C3504E">
        <w:rPr>
          <w:lang w:val="ru-RU"/>
        </w:rPr>
        <w:t>,</w:t>
      </w:r>
      <w:r w:rsidRPr="004F2E1B">
        <w:t>Pz</w:t>
      </w:r>
      <w:r w:rsidRPr="00C3504E">
        <w:rPr>
          <w:lang w:val="ru-RU"/>
        </w:rPr>
        <w:t>;</w:t>
      </w:r>
      <w:r w:rsidRPr="00C3504E">
        <w:rPr>
          <w:lang w:val="ru-RU"/>
        </w:rPr>
        <w:tab/>
      </w:r>
      <w:r w:rsidRPr="004F2E1B">
        <w:t> </w:t>
      </w:r>
      <w:r w:rsidRPr="00C3504E">
        <w:rPr>
          <w:lang w:val="ru-RU"/>
        </w:rPr>
        <w:t>//координаты точки поверхности</w:t>
      </w:r>
    </w:p>
    <w:p w:rsidR="00357073" w:rsidRPr="00C3504E" w:rsidRDefault="00357073" w:rsidP="004F2E1B">
      <w:pPr>
        <w:pStyle w:val="aff"/>
        <w:rPr>
          <w:lang w:val="ru-RU"/>
        </w:rPr>
      </w:pPr>
      <w:r w:rsidRPr="004F2E1B">
        <w:t>  </w:t>
      </w:r>
      <w:r w:rsidRPr="00C3504E">
        <w:rPr>
          <w:lang w:val="ru-RU"/>
        </w:rPr>
        <w:t xml:space="preserve"> </w:t>
      </w:r>
      <w:r w:rsidRPr="004F2E1B">
        <w:t>char</w:t>
      </w:r>
      <w:r w:rsidRPr="00C3504E">
        <w:rPr>
          <w:lang w:val="ru-RU"/>
        </w:rPr>
        <w:t xml:space="preserve"> </w:t>
      </w:r>
      <w:r w:rsidRPr="004F2E1B">
        <w:t>Nx</w:t>
      </w:r>
      <w:r w:rsidRPr="00C3504E">
        <w:rPr>
          <w:lang w:val="ru-RU"/>
        </w:rPr>
        <w:t>,</w:t>
      </w:r>
      <w:r w:rsidRPr="004F2E1B">
        <w:t>Ny</w:t>
      </w:r>
      <w:r w:rsidRPr="00C3504E">
        <w:rPr>
          <w:lang w:val="ru-RU"/>
        </w:rPr>
        <w:t>,</w:t>
      </w:r>
      <w:r w:rsidRPr="004F2E1B">
        <w:t>Nz</w:t>
      </w:r>
      <w:r w:rsidRPr="00C3504E">
        <w:rPr>
          <w:lang w:val="ru-RU"/>
        </w:rPr>
        <w:t>;</w:t>
      </w:r>
      <w:r w:rsidRPr="00C3504E">
        <w:rPr>
          <w:lang w:val="ru-RU"/>
        </w:rPr>
        <w:tab/>
      </w:r>
      <w:r w:rsidRPr="004F2E1B">
        <w:t> </w:t>
      </w:r>
      <w:r w:rsidRPr="00C3504E">
        <w:rPr>
          <w:lang w:val="ru-RU"/>
        </w:rPr>
        <w:t>//нормаль к поверхности</w:t>
      </w:r>
    </w:p>
    <w:p w:rsidR="00357073" w:rsidRPr="00C3504E" w:rsidRDefault="00357073" w:rsidP="004F2E1B">
      <w:pPr>
        <w:pStyle w:val="aff"/>
        <w:rPr>
          <w:lang w:val="ru-RU"/>
        </w:rPr>
      </w:pPr>
      <w:r w:rsidRPr="004F2E1B">
        <w:t>  </w:t>
      </w:r>
      <w:r w:rsidRPr="00C3504E">
        <w:rPr>
          <w:lang w:val="ru-RU"/>
        </w:rPr>
        <w:t xml:space="preserve"> </w:t>
      </w:r>
      <w:r w:rsidRPr="004F2E1B">
        <w:t>BYTE</w:t>
      </w:r>
      <w:r w:rsidRPr="00C3504E">
        <w:rPr>
          <w:lang w:val="ru-RU"/>
        </w:rPr>
        <w:t xml:space="preserve"> </w:t>
      </w:r>
      <w:r w:rsidRPr="004F2E1B">
        <w:t>r</w:t>
      </w:r>
      <w:r w:rsidRPr="00C3504E">
        <w:rPr>
          <w:lang w:val="ru-RU"/>
        </w:rPr>
        <w:t>,</w:t>
      </w:r>
      <w:r w:rsidRPr="004F2E1B">
        <w:t>g</w:t>
      </w:r>
      <w:r w:rsidRPr="00C3504E">
        <w:rPr>
          <w:lang w:val="ru-RU"/>
        </w:rPr>
        <w:t>,</w:t>
      </w:r>
      <w:r w:rsidRPr="004F2E1B">
        <w:t>b</w:t>
      </w:r>
      <w:r w:rsidRPr="00C3504E">
        <w:rPr>
          <w:lang w:val="ru-RU"/>
        </w:rPr>
        <w:t>;</w:t>
      </w:r>
      <w:r w:rsidRPr="00C3504E">
        <w:rPr>
          <w:lang w:val="ru-RU"/>
        </w:rPr>
        <w:tab/>
      </w:r>
      <w:r w:rsidRPr="00C3504E">
        <w:rPr>
          <w:lang w:val="ru-RU"/>
        </w:rPr>
        <w:tab/>
      </w:r>
      <w:r w:rsidRPr="004F2E1B">
        <w:t> </w:t>
      </w:r>
      <w:r w:rsidRPr="00C3504E">
        <w:rPr>
          <w:lang w:val="ru-RU"/>
        </w:rPr>
        <w:t xml:space="preserve">//цвет точки в координатах </w:t>
      </w:r>
      <w:r w:rsidRPr="004F2E1B">
        <w:t>RGB</w:t>
      </w:r>
    </w:p>
    <w:p w:rsidR="00357073" w:rsidRPr="00C3504E" w:rsidRDefault="00357073" w:rsidP="004F2E1B">
      <w:pPr>
        <w:pStyle w:val="aff"/>
        <w:rPr>
          <w:lang w:val="ru-RU"/>
        </w:rPr>
      </w:pPr>
      <w:r w:rsidRPr="004F2E1B">
        <w:t>  </w:t>
      </w:r>
      <w:r w:rsidRPr="00C3504E">
        <w:rPr>
          <w:lang w:val="ru-RU"/>
        </w:rPr>
        <w:t xml:space="preserve"> </w:t>
      </w:r>
      <w:r w:rsidRPr="004F2E1B">
        <w:t>BYTE</w:t>
      </w:r>
      <w:r w:rsidRPr="00C3504E">
        <w:rPr>
          <w:lang w:val="ru-RU"/>
        </w:rPr>
        <w:t xml:space="preserve"> </w:t>
      </w:r>
      <w:r w:rsidRPr="004F2E1B">
        <w:t>Kt</w:t>
      </w:r>
      <w:r w:rsidRPr="00C3504E">
        <w:rPr>
          <w:lang w:val="ru-RU"/>
        </w:rPr>
        <w:t>,</w:t>
      </w:r>
      <w:r w:rsidRPr="004F2E1B">
        <w:t>Kd</w:t>
      </w:r>
      <w:r w:rsidRPr="00C3504E">
        <w:rPr>
          <w:lang w:val="ru-RU"/>
        </w:rPr>
        <w:t>,</w:t>
      </w:r>
      <w:r w:rsidRPr="004F2E1B">
        <w:t>Kz</w:t>
      </w:r>
      <w:r w:rsidRPr="00C3504E">
        <w:rPr>
          <w:lang w:val="ru-RU"/>
        </w:rPr>
        <w:t>;</w:t>
      </w:r>
      <w:r w:rsidRPr="00C3504E">
        <w:rPr>
          <w:lang w:val="ru-RU"/>
        </w:rPr>
        <w:tab/>
      </w:r>
      <w:r w:rsidRPr="004F2E1B">
        <w:t> </w:t>
      </w:r>
      <w:r w:rsidRPr="00C3504E">
        <w:rPr>
          <w:lang w:val="ru-RU"/>
        </w:rPr>
        <w:t>//коэффициенты отражения поверхности</w:t>
      </w:r>
    </w:p>
    <w:p w:rsidR="00357073" w:rsidRPr="00C3504E" w:rsidRDefault="00357073" w:rsidP="004F2E1B">
      <w:pPr>
        <w:pStyle w:val="aff"/>
        <w:rPr>
          <w:lang w:val="ru-RU"/>
        </w:rPr>
      </w:pPr>
      <w:r w:rsidRPr="004F2E1B">
        <w:t>  </w:t>
      </w:r>
      <w:r w:rsidRPr="00C3504E">
        <w:rPr>
          <w:lang w:val="ru-RU"/>
        </w:rPr>
        <w:t xml:space="preserve"> </w:t>
      </w:r>
      <w:r w:rsidRPr="004F2E1B">
        <w:t>BYTE</w:t>
      </w:r>
      <w:r w:rsidRPr="00C3504E">
        <w:rPr>
          <w:lang w:val="ru-RU"/>
        </w:rPr>
        <w:t xml:space="preserve"> </w:t>
      </w:r>
      <w:r w:rsidRPr="004F2E1B">
        <w:t>st</w:t>
      </w:r>
      <w:r w:rsidRPr="00C3504E">
        <w:rPr>
          <w:lang w:val="ru-RU"/>
        </w:rPr>
        <w:t>_</w:t>
      </w:r>
      <w:r w:rsidRPr="004F2E1B">
        <w:t>cos</w:t>
      </w:r>
      <w:r w:rsidRPr="00C3504E">
        <w:rPr>
          <w:lang w:val="ru-RU"/>
        </w:rPr>
        <w:t>,</w:t>
      </w:r>
      <w:r w:rsidRPr="004F2E1B">
        <w:t>tip</w:t>
      </w:r>
      <w:r w:rsidRPr="00C3504E">
        <w:rPr>
          <w:lang w:val="ru-RU"/>
        </w:rPr>
        <w:t>_</w:t>
      </w:r>
      <w:r w:rsidRPr="004F2E1B">
        <w:t>p</w:t>
      </w:r>
      <w:r w:rsidRPr="00C3504E">
        <w:rPr>
          <w:lang w:val="ru-RU"/>
        </w:rPr>
        <w:t>;</w:t>
      </w:r>
      <w:r w:rsidRPr="004F2E1B">
        <w:t> </w:t>
      </w:r>
      <w:r w:rsidRPr="00C3504E">
        <w:rPr>
          <w:lang w:val="ru-RU"/>
        </w:rPr>
        <w:t>//свойства поверхности</w:t>
      </w:r>
    </w:p>
    <w:p w:rsidR="00357073" w:rsidRPr="00C3504E" w:rsidRDefault="00357073" w:rsidP="004F2E1B">
      <w:pPr>
        <w:pStyle w:val="aff"/>
        <w:rPr>
          <w:lang w:val="ru-RU"/>
        </w:rPr>
      </w:pPr>
      <w:r w:rsidRPr="004F2E1B">
        <w:t>  </w:t>
      </w:r>
      <w:r w:rsidRPr="00C3504E">
        <w:rPr>
          <w:lang w:val="ru-RU"/>
        </w:rPr>
        <w:t xml:space="preserve"> </w:t>
      </w:r>
      <w:r w:rsidRPr="004F2E1B">
        <w:t>BYTE</w:t>
      </w:r>
      <w:r w:rsidRPr="00C3504E">
        <w:rPr>
          <w:lang w:val="ru-RU"/>
        </w:rPr>
        <w:t xml:space="preserve"> </w:t>
      </w:r>
      <w:r w:rsidRPr="004F2E1B">
        <w:t>Vs</w:t>
      </w:r>
      <w:r w:rsidRPr="00C3504E">
        <w:rPr>
          <w:lang w:val="ru-RU"/>
        </w:rPr>
        <w:t>;</w:t>
      </w:r>
      <w:r w:rsidRPr="00C3504E">
        <w:rPr>
          <w:lang w:val="ru-RU"/>
        </w:rPr>
        <w:tab/>
      </w:r>
      <w:r w:rsidRPr="004F2E1B">
        <w:t> </w:t>
      </w:r>
      <w:r w:rsidRPr="00C3504E">
        <w:rPr>
          <w:lang w:val="ru-RU"/>
        </w:rPr>
        <w:tab/>
      </w:r>
      <w:r w:rsidRPr="004F2E1B">
        <w:t> </w:t>
      </w:r>
      <w:r w:rsidRPr="00C3504E">
        <w:rPr>
          <w:lang w:val="ru-RU"/>
        </w:rPr>
        <w:t>//яркость источника</w:t>
      </w:r>
    </w:p>
    <w:p w:rsidR="00357073" w:rsidRPr="00C3504E" w:rsidRDefault="00357073" w:rsidP="004F2E1B">
      <w:pPr>
        <w:pStyle w:val="aff"/>
        <w:rPr>
          <w:lang w:val="ru-RU"/>
        </w:rPr>
      </w:pPr>
      <w:r w:rsidRPr="004F2E1B">
        <w:t>  </w:t>
      </w:r>
      <w:r w:rsidRPr="00C3504E">
        <w:rPr>
          <w:lang w:val="ru-RU"/>
        </w:rPr>
        <w:t xml:space="preserve"> </w:t>
      </w:r>
      <w:r w:rsidRPr="004F2E1B">
        <w:t>double</w:t>
      </w:r>
      <w:r w:rsidRPr="00C3504E">
        <w:rPr>
          <w:lang w:val="ru-RU"/>
        </w:rPr>
        <w:t xml:space="preserve"> </w:t>
      </w:r>
      <w:r w:rsidRPr="004F2E1B">
        <w:t>Lo</w:t>
      </w:r>
      <w:r w:rsidRPr="00C3504E">
        <w:rPr>
          <w:lang w:val="ru-RU"/>
        </w:rPr>
        <w:t>;</w:t>
      </w:r>
      <w:r w:rsidRPr="00C3504E">
        <w:rPr>
          <w:lang w:val="ru-RU"/>
        </w:rPr>
        <w:tab/>
      </w:r>
      <w:r w:rsidRPr="004F2E1B">
        <w:t> </w:t>
      </w:r>
      <w:r w:rsidRPr="00C3504E">
        <w:rPr>
          <w:lang w:val="ru-RU"/>
        </w:rPr>
        <w:tab/>
      </w:r>
      <w:r w:rsidRPr="004F2E1B">
        <w:t> </w:t>
      </w:r>
      <w:r w:rsidRPr="00C3504E">
        <w:rPr>
          <w:lang w:val="ru-RU"/>
        </w:rPr>
        <w:t>//расстояние на котором прозрачность уменьшается в два раза</w:t>
      </w:r>
    </w:p>
    <w:p w:rsidR="00357073" w:rsidRPr="00C3504E" w:rsidRDefault="00357073" w:rsidP="004F2E1B">
      <w:pPr>
        <w:pStyle w:val="aff"/>
        <w:rPr>
          <w:lang w:val="ru-RU"/>
        </w:rPr>
      </w:pPr>
      <w:r w:rsidRPr="004F2E1B">
        <w:t>  </w:t>
      </w:r>
      <w:r w:rsidRPr="00C3504E">
        <w:rPr>
          <w:lang w:val="ru-RU"/>
        </w:rPr>
        <w:t xml:space="preserve"> </w:t>
      </w:r>
      <w:r w:rsidRPr="004F2E1B">
        <w:t>double</w:t>
      </w:r>
      <w:r w:rsidRPr="00C3504E">
        <w:rPr>
          <w:lang w:val="ru-RU"/>
        </w:rPr>
        <w:t xml:space="preserve"> </w:t>
      </w:r>
      <w:r w:rsidRPr="004F2E1B">
        <w:t>PHx</w:t>
      </w:r>
      <w:r w:rsidRPr="00C3504E">
        <w:rPr>
          <w:lang w:val="ru-RU"/>
        </w:rPr>
        <w:t>,</w:t>
      </w:r>
      <w:r w:rsidRPr="004F2E1B">
        <w:t>PHy</w:t>
      </w:r>
      <w:r w:rsidRPr="00C3504E">
        <w:rPr>
          <w:lang w:val="ru-RU"/>
        </w:rPr>
        <w:t>,</w:t>
      </w:r>
      <w:r w:rsidRPr="004F2E1B">
        <w:t>PHz</w:t>
      </w:r>
      <w:r w:rsidRPr="00C3504E">
        <w:rPr>
          <w:lang w:val="ru-RU"/>
        </w:rPr>
        <w:t>;</w:t>
      </w:r>
      <w:r w:rsidRPr="004F2E1B">
        <w:t> </w:t>
      </w:r>
      <w:r w:rsidRPr="00C3504E">
        <w:rPr>
          <w:lang w:val="ru-RU"/>
        </w:rPr>
        <w:t>//вектор проекционного луча</w:t>
      </w:r>
    </w:p>
    <w:p w:rsidR="00357073" w:rsidRPr="00C3504E" w:rsidRDefault="00357073" w:rsidP="004F2E1B">
      <w:pPr>
        <w:pStyle w:val="aff"/>
        <w:rPr>
          <w:lang w:val="ru-RU"/>
        </w:rPr>
      </w:pPr>
      <w:r w:rsidRPr="004F2E1B">
        <w:t>  </w:t>
      </w:r>
      <w:r w:rsidRPr="00C3504E">
        <w:rPr>
          <w:lang w:val="ru-RU"/>
        </w:rPr>
        <w:t xml:space="preserve"> </w:t>
      </w:r>
      <w:r w:rsidRPr="004F2E1B">
        <w:t>double</w:t>
      </w:r>
      <w:r w:rsidRPr="00C3504E">
        <w:rPr>
          <w:lang w:val="ru-RU"/>
        </w:rPr>
        <w:t xml:space="preserve"> </w:t>
      </w:r>
      <w:r w:rsidRPr="004F2E1B">
        <w:t>PSx</w:t>
      </w:r>
      <w:r w:rsidRPr="00C3504E">
        <w:rPr>
          <w:lang w:val="ru-RU"/>
        </w:rPr>
        <w:t>,</w:t>
      </w:r>
      <w:r w:rsidRPr="004F2E1B">
        <w:t>PSy</w:t>
      </w:r>
      <w:r w:rsidRPr="00C3504E">
        <w:rPr>
          <w:lang w:val="ru-RU"/>
        </w:rPr>
        <w:t>,</w:t>
      </w:r>
      <w:r w:rsidRPr="004F2E1B">
        <w:t>PSz</w:t>
      </w:r>
      <w:r w:rsidRPr="00C3504E">
        <w:rPr>
          <w:lang w:val="ru-RU"/>
        </w:rPr>
        <w:t>;</w:t>
      </w:r>
      <w:r w:rsidRPr="004F2E1B">
        <w:t> </w:t>
      </w:r>
      <w:r w:rsidRPr="00C3504E">
        <w:rPr>
          <w:lang w:val="ru-RU"/>
        </w:rPr>
        <w:t>//вектор направления на солнце</w:t>
      </w:r>
    </w:p>
    <w:p w:rsidR="00357073" w:rsidRPr="00C3504E" w:rsidRDefault="00357073" w:rsidP="004F2E1B">
      <w:pPr>
        <w:pStyle w:val="aff"/>
        <w:rPr>
          <w:lang w:val="ru-RU"/>
        </w:rPr>
      </w:pPr>
      <w:r w:rsidRPr="004F2E1B">
        <w:t>  </w:t>
      </w:r>
      <w:r w:rsidRPr="00C3504E">
        <w:rPr>
          <w:lang w:val="ru-RU"/>
        </w:rPr>
        <w:t xml:space="preserve"> </w:t>
      </w:r>
      <w:r w:rsidRPr="004F2E1B">
        <w:t>double</w:t>
      </w:r>
      <w:r w:rsidRPr="00C3504E">
        <w:rPr>
          <w:lang w:val="ru-RU"/>
        </w:rPr>
        <w:t xml:space="preserve"> </w:t>
      </w:r>
      <w:r w:rsidRPr="004F2E1B">
        <w:t>OSx</w:t>
      </w:r>
      <w:r w:rsidRPr="00C3504E">
        <w:rPr>
          <w:lang w:val="ru-RU"/>
        </w:rPr>
        <w:t>,</w:t>
      </w:r>
      <w:r w:rsidRPr="004F2E1B">
        <w:t>OSy</w:t>
      </w:r>
      <w:r w:rsidRPr="00C3504E">
        <w:rPr>
          <w:lang w:val="ru-RU"/>
        </w:rPr>
        <w:t>,</w:t>
      </w:r>
      <w:r w:rsidRPr="004F2E1B">
        <w:t>OSz</w:t>
      </w:r>
      <w:r w:rsidRPr="00C3504E">
        <w:rPr>
          <w:lang w:val="ru-RU"/>
        </w:rPr>
        <w:t>;</w:t>
      </w:r>
      <w:r w:rsidRPr="004F2E1B">
        <w:t> </w:t>
      </w:r>
      <w:r w:rsidRPr="00C3504E">
        <w:rPr>
          <w:lang w:val="ru-RU"/>
        </w:rPr>
        <w:t>//вектор направления отраженного луча</w:t>
      </w:r>
    </w:p>
    <w:p w:rsidR="00357073" w:rsidRPr="00C3504E" w:rsidRDefault="00357073" w:rsidP="004F2E1B">
      <w:pPr>
        <w:pStyle w:val="aff"/>
        <w:rPr>
          <w:lang w:val="ru-RU"/>
        </w:rPr>
      </w:pPr>
      <w:r w:rsidRPr="004F2E1B">
        <w:t>  </w:t>
      </w:r>
      <w:r w:rsidRPr="00C3504E">
        <w:rPr>
          <w:lang w:val="ru-RU"/>
        </w:rPr>
        <w:t xml:space="preserve"> </w:t>
      </w:r>
      <w:r w:rsidRPr="004F2E1B">
        <w:t>double</w:t>
      </w:r>
      <w:r w:rsidRPr="00C3504E">
        <w:rPr>
          <w:lang w:val="ru-RU"/>
        </w:rPr>
        <w:t xml:space="preserve"> </w:t>
      </w:r>
      <w:r w:rsidRPr="004F2E1B">
        <w:t>modulP</w:t>
      </w:r>
      <w:r w:rsidRPr="00C3504E">
        <w:rPr>
          <w:lang w:val="ru-RU"/>
        </w:rPr>
        <w:t>;</w:t>
      </w:r>
      <w:r w:rsidRPr="00C3504E">
        <w:rPr>
          <w:lang w:val="ru-RU"/>
        </w:rPr>
        <w:tab/>
      </w:r>
      <w:r w:rsidRPr="004F2E1B">
        <w:t>  </w:t>
      </w:r>
      <w:r w:rsidRPr="00C3504E">
        <w:rPr>
          <w:lang w:val="ru-RU"/>
        </w:rPr>
        <w:t>//расстояние от наблюдателя до поверхности</w:t>
      </w:r>
    </w:p>
    <w:p w:rsidR="00357073" w:rsidRPr="004F2E1B" w:rsidRDefault="00357073" w:rsidP="004F2E1B">
      <w:pPr>
        <w:pStyle w:val="aff"/>
      </w:pPr>
      <w:r w:rsidRPr="004F2E1B">
        <w:t>  </w:t>
      </w:r>
      <w:r w:rsidRPr="00C3504E">
        <w:rPr>
          <w:lang w:val="ru-RU"/>
        </w:rPr>
        <w:t xml:space="preserve"> </w:t>
      </w:r>
      <w:r w:rsidRPr="004F2E1B">
        <w:t>double PNx,PNy,PNz;</w:t>
      </w:r>
    </w:p>
    <w:p w:rsidR="00357073" w:rsidRPr="004F2E1B" w:rsidRDefault="00357073" w:rsidP="004F2E1B">
      <w:pPr>
        <w:pStyle w:val="aff"/>
      </w:pPr>
      <w:r w:rsidRPr="004F2E1B">
        <w:t>   double temp1,temp2;</w:t>
      </w:r>
    </w:p>
    <w:p w:rsidR="00357073" w:rsidRPr="00C3504E" w:rsidRDefault="00357073" w:rsidP="004F2E1B">
      <w:pPr>
        <w:pStyle w:val="aff"/>
        <w:rPr>
          <w:lang w:val="ru-RU"/>
        </w:rPr>
      </w:pPr>
      <w:r w:rsidRPr="004F2E1B">
        <w:t>   int</w:t>
      </w:r>
      <w:r w:rsidRPr="00C3504E">
        <w:rPr>
          <w:lang w:val="ru-RU"/>
        </w:rPr>
        <w:t xml:space="preserve"> </w:t>
      </w:r>
      <w:r w:rsidRPr="004F2E1B">
        <w:t>X</w:t>
      </w:r>
      <w:r w:rsidRPr="00C3504E">
        <w:rPr>
          <w:lang w:val="ru-RU"/>
        </w:rPr>
        <w:t>1,</w:t>
      </w:r>
      <w:r w:rsidRPr="004F2E1B">
        <w:t>Y</w:t>
      </w:r>
      <w:r w:rsidRPr="00C3504E">
        <w:rPr>
          <w:lang w:val="ru-RU"/>
        </w:rPr>
        <w:t>1,</w:t>
      </w:r>
      <w:r w:rsidRPr="004F2E1B">
        <w:t>X</w:t>
      </w:r>
      <w:r w:rsidRPr="00C3504E">
        <w:rPr>
          <w:lang w:val="ru-RU"/>
        </w:rPr>
        <w:t>2,</w:t>
      </w:r>
      <w:r w:rsidRPr="004F2E1B">
        <w:t>Y</w:t>
      </w:r>
      <w:r w:rsidRPr="00C3504E">
        <w:rPr>
          <w:lang w:val="ru-RU"/>
        </w:rPr>
        <w:t>2;</w:t>
      </w:r>
    </w:p>
    <w:p w:rsidR="00357073" w:rsidRPr="00C3504E" w:rsidRDefault="00357073" w:rsidP="004F2E1B">
      <w:pPr>
        <w:pStyle w:val="aff"/>
        <w:rPr>
          <w:lang w:val="ru-RU"/>
        </w:rPr>
      </w:pPr>
      <w:r w:rsidRPr="004F2E1B">
        <w:t>  </w:t>
      </w:r>
      <w:r w:rsidRPr="00C3504E">
        <w:rPr>
          <w:lang w:val="ru-RU"/>
        </w:rPr>
        <w:t xml:space="preserve"> </w:t>
      </w:r>
      <w:r w:rsidRPr="004F2E1B">
        <w:t>int</w:t>
      </w:r>
      <w:r w:rsidRPr="00C3504E">
        <w:rPr>
          <w:lang w:val="ru-RU"/>
        </w:rPr>
        <w:t xml:space="preserve">  </w:t>
      </w:r>
      <w:r w:rsidRPr="004F2E1B">
        <w:t>i</w:t>
      </w:r>
      <w:r w:rsidRPr="00C3504E">
        <w:rPr>
          <w:lang w:val="ru-RU"/>
        </w:rPr>
        <w:t>,</w:t>
      </w:r>
      <w:r w:rsidRPr="004F2E1B">
        <w:t>j</w:t>
      </w:r>
      <w:r w:rsidRPr="00C3504E">
        <w:rPr>
          <w:lang w:val="ru-RU"/>
        </w:rPr>
        <w:t>;</w:t>
      </w:r>
      <w:r w:rsidRPr="004F2E1B">
        <w:t> </w:t>
      </w:r>
      <w:r w:rsidRPr="00C3504E">
        <w:rPr>
          <w:lang w:val="ru-RU"/>
        </w:rPr>
        <w:t>//координаты текущей точки изображения</w:t>
      </w:r>
    </w:p>
    <w:p w:rsidR="00357073" w:rsidRPr="00C3504E" w:rsidRDefault="00357073" w:rsidP="004F2E1B">
      <w:pPr>
        <w:pStyle w:val="aff"/>
        <w:rPr>
          <w:lang w:val="ru-RU"/>
        </w:rPr>
      </w:pPr>
      <w:r w:rsidRPr="004F2E1B">
        <w:t>  </w:t>
      </w:r>
      <w:r w:rsidRPr="00C3504E">
        <w:rPr>
          <w:lang w:val="ru-RU"/>
        </w:rPr>
        <w:t xml:space="preserve"> </w:t>
      </w:r>
      <w:r w:rsidRPr="004F2E1B">
        <w:t>double</w:t>
      </w:r>
      <w:r w:rsidRPr="00C3504E">
        <w:rPr>
          <w:lang w:val="ru-RU"/>
        </w:rPr>
        <w:t xml:space="preserve"> </w:t>
      </w:r>
      <w:r w:rsidRPr="004F2E1B">
        <w:t>Alph</w:t>
      </w:r>
      <w:r w:rsidRPr="00C3504E">
        <w:rPr>
          <w:lang w:val="ru-RU"/>
        </w:rPr>
        <w:t>;</w:t>
      </w:r>
      <w:r w:rsidRPr="004F2E1B">
        <w:t> </w:t>
      </w:r>
      <w:r w:rsidRPr="00C3504E">
        <w:rPr>
          <w:lang w:val="ru-RU"/>
        </w:rPr>
        <w:t>//</w:t>
      </w:r>
      <w:r w:rsidRPr="004F2E1B">
        <w:t>COS</w:t>
      </w:r>
      <w:r w:rsidRPr="00C3504E">
        <w:rPr>
          <w:lang w:val="ru-RU"/>
        </w:rPr>
        <w:t xml:space="preserve"> угла между нормалью к поверхности и направлением на солнце</w:t>
      </w:r>
    </w:p>
    <w:p w:rsidR="00357073" w:rsidRPr="00C3504E" w:rsidRDefault="00357073" w:rsidP="004F2E1B">
      <w:pPr>
        <w:pStyle w:val="aff"/>
        <w:rPr>
          <w:lang w:val="ru-RU"/>
        </w:rPr>
      </w:pPr>
      <w:r w:rsidRPr="004F2E1B">
        <w:t>  </w:t>
      </w:r>
      <w:r w:rsidRPr="00C3504E">
        <w:rPr>
          <w:lang w:val="ru-RU"/>
        </w:rPr>
        <w:t xml:space="preserve"> </w:t>
      </w:r>
      <w:r w:rsidRPr="004F2E1B">
        <w:t>double</w:t>
      </w:r>
      <w:r w:rsidRPr="00C3504E">
        <w:rPr>
          <w:lang w:val="ru-RU"/>
        </w:rPr>
        <w:t xml:space="preserve"> </w:t>
      </w:r>
      <w:r w:rsidRPr="004F2E1B">
        <w:t>Beta</w:t>
      </w:r>
      <w:r w:rsidRPr="00C3504E">
        <w:rPr>
          <w:lang w:val="ru-RU"/>
        </w:rPr>
        <w:t>;</w:t>
      </w:r>
      <w:r w:rsidRPr="004F2E1B">
        <w:t> </w:t>
      </w:r>
      <w:r w:rsidRPr="00C3504E">
        <w:rPr>
          <w:lang w:val="ru-RU"/>
        </w:rPr>
        <w:t>//</w:t>
      </w:r>
      <w:r w:rsidRPr="004F2E1B">
        <w:t>COS</w:t>
      </w:r>
      <w:r w:rsidRPr="00C3504E">
        <w:rPr>
          <w:lang w:val="ru-RU"/>
        </w:rPr>
        <w:t xml:space="preserve"> угла между наблюдателем и отраженным лучом</w:t>
      </w:r>
    </w:p>
    <w:p w:rsidR="00357073" w:rsidRPr="00C3504E" w:rsidRDefault="00357073" w:rsidP="004F2E1B">
      <w:pPr>
        <w:pStyle w:val="aff"/>
        <w:rPr>
          <w:lang w:val="ru-RU"/>
        </w:rPr>
      </w:pPr>
      <w:r w:rsidRPr="004F2E1B">
        <w:t>  </w:t>
      </w:r>
      <w:r w:rsidRPr="00C3504E">
        <w:rPr>
          <w:lang w:val="ru-RU"/>
        </w:rPr>
        <w:t xml:space="preserve"> </w:t>
      </w:r>
      <w:r w:rsidRPr="004F2E1B">
        <w:t>double</w:t>
      </w:r>
      <w:r w:rsidRPr="00C3504E">
        <w:rPr>
          <w:lang w:val="ru-RU"/>
        </w:rPr>
        <w:t xml:space="preserve"> </w:t>
      </w:r>
      <w:r w:rsidRPr="004F2E1B">
        <w:t>Gamm</w:t>
      </w:r>
      <w:r w:rsidRPr="00C3504E">
        <w:rPr>
          <w:lang w:val="ru-RU"/>
        </w:rPr>
        <w:t>;</w:t>
      </w:r>
      <w:r w:rsidRPr="004F2E1B">
        <w:t> </w:t>
      </w:r>
      <w:r w:rsidRPr="00C3504E">
        <w:rPr>
          <w:lang w:val="ru-RU"/>
        </w:rPr>
        <w:t>//</w:t>
      </w:r>
      <w:r w:rsidRPr="004F2E1B">
        <w:t>COS</w:t>
      </w:r>
      <w:r w:rsidRPr="00C3504E">
        <w:rPr>
          <w:lang w:val="ru-RU"/>
        </w:rPr>
        <w:t xml:space="preserve"> угла между мировой нормалью и нормалью к поверхности</w:t>
      </w:r>
    </w:p>
    <w:p w:rsidR="00357073" w:rsidRPr="00C3504E" w:rsidRDefault="00357073" w:rsidP="004F2E1B">
      <w:pPr>
        <w:pStyle w:val="aff"/>
        <w:rPr>
          <w:lang w:val="ru-RU"/>
        </w:rPr>
      </w:pPr>
      <w:r w:rsidRPr="004F2E1B">
        <w:t>  </w:t>
      </w:r>
      <w:r w:rsidRPr="00C3504E">
        <w:rPr>
          <w:lang w:val="ru-RU"/>
        </w:rPr>
        <w:t xml:space="preserve"> </w:t>
      </w:r>
      <w:r w:rsidRPr="004F2E1B">
        <w:t>double</w:t>
      </w:r>
      <w:r w:rsidRPr="00C3504E">
        <w:rPr>
          <w:lang w:val="ru-RU"/>
        </w:rPr>
        <w:t xml:space="preserve"> </w:t>
      </w:r>
      <w:r w:rsidRPr="004F2E1B">
        <w:t>Light</w:t>
      </w:r>
      <w:r w:rsidRPr="00C3504E">
        <w:rPr>
          <w:lang w:val="ru-RU"/>
        </w:rPr>
        <w:t>;//</w:t>
      </w:r>
      <w:r w:rsidRPr="004F2E1B">
        <w:t>COS</w:t>
      </w:r>
      <w:r w:rsidRPr="00C3504E">
        <w:rPr>
          <w:lang w:val="ru-RU"/>
        </w:rPr>
        <w:t xml:space="preserve"> угла между вектором </w:t>
      </w:r>
      <w:r w:rsidRPr="004F2E1B">
        <w:t>PH</w:t>
      </w:r>
      <w:r w:rsidRPr="00C3504E">
        <w:rPr>
          <w:lang w:val="ru-RU"/>
        </w:rPr>
        <w:t xml:space="preserve"> и </w:t>
      </w:r>
      <w:r w:rsidRPr="004F2E1B">
        <w:t>PS</w:t>
      </w:r>
    </w:p>
    <w:p w:rsidR="00357073" w:rsidRPr="00C3504E" w:rsidRDefault="00357073" w:rsidP="004F2E1B">
      <w:pPr>
        <w:pStyle w:val="aff"/>
        <w:rPr>
          <w:lang w:val="ru-RU"/>
        </w:rPr>
      </w:pPr>
      <w:r w:rsidRPr="004F2E1B">
        <w:t>  </w:t>
      </w:r>
      <w:r w:rsidRPr="00C3504E">
        <w:rPr>
          <w:lang w:val="ru-RU"/>
        </w:rPr>
        <w:t xml:space="preserve"> </w:t>
      </w:r>
      <w:r w:rsidRPr="004F2E1B">
        <w:t>double</w:t>
      </w:r>
      <w:r w:rsidRPr="00C3504E">
        <w:rPr>
          <w:lang w:val="ru-RU"/>
        </w:rPr>
        <w:t xml:space="preserve"> </w:t>
      </w:r>
      <w:r w:rsidRPr="004F2E1B">
        <w:t>H</w:t>
      </w:r>
      <w:r w:rsidRPr="00C3504E">
        <w:rPr>
          <w:lang w:val="ru-RU"/>
        </w:rPr>
        <w:t>,</w:t>
      </w:r>
      <w:r w:rsidRPr="004F2E1B">
        <w:t>S</w:t>
      </w:r>
      <w:r w:rsidRPr="00C3504E">
        <w:rPr>
          <w:lang w:val="ru-RU"/>
        </w:rPr>
        <w:t>,</w:t>
      </w:r>
      <w:r w:rsidRPr="004F2E1B">
        <w:t>V</w:t>
      </w:r>
      <w:r w:rsidRPr="00C3504E">
        <w:rPr>
          <w:lang w:val="ru-RU"/>
        </w:rPr>
        <w:t>;</w:t>
      </w:r>
    </w:p>
    <w:p w:rsidR="00357073" w:rsidRPr="00C3504E" w:rsidRDefault="00357073" w:rsidP="004F2E1B">
      <w:pPr>
        <w:pStyle w:val="aff"/>
        <w:rPr>
          <w:lang w:val="ru-RU"/>
        </w:rPr>
      </w:pPr>
      <w:r w:rsidRPr="004F2E1B">
        <w:t>  </w:t>
      </w:r>
      <w:r w:rsidRPr="00C3504E">
        <w:rPr>
          <w:lang w:val="ru-RU"/>
        </w:rPr>
        <w:t xml:space="preserve"> </w:t>
      </w:r>
      <w:r w:rsidRPr="004F2E1B">
        <w:t>int</w:t>
      </w:r>
      <w:r w:rsidRPr="00C3504E">
        <w:rPr>
          <w:lang w:val="ru-RU"/>
        </w:rPr>
        <w:t xml:space="preserve">  </w:t>
      </w:r>
      <w:r w:rsidRPr="004F2E1B">
        <w:t>index</w:t>
      </w:r>
      <w:r w:rsidRPr="00C3504E">
        <w:rPr>
          <w:lang w:val="ru-RU"/>
        </w:rPr>
        <w:t xml:space="preserve">=0; //индекс динамического массива </w:t>
      </w:r>
      <w:r w:rsidRPr="004F2E1B">
        <w:t>masRGB</w:t>
      </w:r>
    </w:p>
    <w:p w:rsidR="00357073" w:rsidRPr="00C3504E" w:rsidRDefault="00357073" w:rsidP="004F2E1B">
      <w:pPr>
        <w:pStyle w:val="aff"/>
        <w:rPr>
          <w:lang w:val="ru-RU"/>
        </w:rPr>
      </w:pPr>
      <w:r w:rsidRPr="00C3504E">
        <w:rPr>
          <w:lang w:val="ru-RU"/>
        </w:rPr>
        <w:t>//=================================================</w:t>
      </w:r>
      <w:r w:rsidRPr="00C3504E">
        <w:rPr>
          <w:lang w:val="ru-RU"/>
        </w:rPr>
        <w:lastRenderedPageBreak/>
        <w:t>=========</w:t>
      </w:r>
    </w:p>
    <w:p w:rsidR="00357073" w:rsidRPr="00C3504E" w:rsidRDefault="00357073" w:rsidP="004F2E1B">
      <w:pPr>
        <w:pStyle w:val="aff"/>
        <w:rPr>
          <w:lang w:val="ru-RU"/>
        </w:rPr>
      </w:pPr>
      <w:r w:rsidRPr="00C3504E">
        <w:rPr>
          <w:lang w:val="ru-RU"/>
        </w:rPr>
        <w:t xml:space="preserve">// чтение параметров из файла </w:t>
      </w:r>
    </w:p>
    <w:p w:rsidR="00357073" w:rsidRPr="004F2E1B" w:rsidRDefault="00357073" w:rsidP="004F2E1B">
      <w:pPr>
        <w:pStyle w:val="aff"/>
      </w:pPr>
      <w:r w:rsidRPr="004F2E1B">
        <w:t>  </w:t>
      </w:r>
      <w:r w:rsidRPr="00C3504E">
        <w:rPr>
          <w:lang w:val="ru-RU"/>
        </w:rPr>
        <w:t xml:space="preserve"> </w:t>
      </w:r>
      <w:r w:rsidRPr="004F2E1B">
        <w:t>CFile infile(pDoc-&gt;sfile,CFile::modeRead);</w:t>
      </w:r>
    </w:p>
    <w:p w:rsidR="00357073" w:rsidRPr="004F2E1B" w:rsidRDefault="00357073" w:rsidP="004F2E1B">
      <w:pPr>
        <w:pStyle w:val="aff"/>
      </w:pPr>
      <w:r w:rsidRPr="004F2E1B">
        <w:t>   CFile infile2(pDoc-&gt;sfile2,CFile::modeRead);</w:t>
      </w:r>
    </w:p>
    <w:p w:rsidR="00357073" w:rsidRPr="004F2E1B" w:rsidRDefault="00357073" w:rsidP="004F2E1B">
      <w:pPr>
        <w:pStyle w:val="aff"/>
      </w:pPr>
      <w:r w:rsidRPr="004F2E1B">
        <w:t>   CFile infile3(pDoc-&gt;sfile3,CFile::modeRead);</w:t>
      </w:r>
    </w:p>
    <w:p w:rsidR="00357073" w:rsidRPr="004F2E1B" w:rsidRDefault="00357073" w:rsidP="004F2E1B">
      <w:pPr>
        <w:pStyle w:val="aff"/>
      </w:pPr>
      <w:r w:rsidRPr="004F2E1B">
        <w:t>   infile.SeekToEnd();</w:t>
      </w:r>
    </w:p>
    <w:p w:rsidR="00357073" w:rsidRPr="004F2E1B" w:rsidRDefault="00357073" w:rsidP="004F2E1B">
      <w:pPr>
        <w:pStyle w:val="aff"/>
      </w:pPr>
      <w:r w:rsidRPr="004F2E1B">
        <w:t>   int sizef=infile.GetPosition();</w:t>
      </w:r>
    </w:p>
    <w:p w:rsidR="00357073" w:rsidRPr="004F2E1B" w:rsidRDefault="00357073" w:rsidP="004F2E1B">
      <w:pPr>
        <w:pStyle w:val="aff"/>
      </w:pPr>
      <w:r w:rsidRPr="004F2E1B">
        <w:t>   infile.SeekToBegin();</w:t>
      </w:r>
    </w:p>
    <w:p w:rsidR="00357073" w:rsidRPr="004F2E1B" w:rsidRDefault="00357073" w:rsidP="004F2E1B">
      <w:pPr>
        <w:pStyle w:val="aff"/>
      </w:pPr>
      <w:r w:rsidRPr="004F2E1B">
        <w:t>   infile.Read(&amp;pDoc-&gt;X,4);</w:t>
      </w:r>
    </w:p>
    <w:p w:rsidR="00357073" w:rsidRPr="004F2E1B" w:rsidRDefault="00357073" w:rsidP="004F2E1B">
      <w:pPr>
        <w:pStyle w:val="aff"/>
      </w:pPr>
      <w:r w:rsidRPr="004F2E1B">
        <w:t>   infile.Read(&amp;pDoc-&gt;Y,4);</w:t>
      </w:r>
    </w:p>
    <w:p w:rsidR="00357073" w:rsidRPr="004F2E1B" w:rsidRDefault="00357073" w:rsidP="004F2E1B">
      <w:pPr>
        <w:pStyle w:val="aff"/>
      </w:pPr>
      <w:r w:rsidRPr="004F2E1B">
        <w:t>   infile.Read(&amp;Hx,4);</w:t>
      </w:r>
    </w:p>
    <w:p w:rsidR="00357073" w:rsidRPr="004F2E1B" w:rsidRDefault="00357073" w:rsidP="004F2E1B">
      <w:pPr>
        <w:pStyle w:val="aff"/>
      </w:pPr>
      <w:r w:rsidRPr="004F2E1B">
        <w:t>   infile.Read(&amp;Hz,4);</w:t>
      </w:r>
    </w:p>
    <w:p w:rsidR="00357073" w:rsidRPr="004F2E1B" w:rsidRDefault="00357073" w:rsidP="004F2E1B">
      <w:pPr>
        <w:pStyle w:val="aff"/>
      </w:pPr>
      <w:r w:rsidRPr="004F2E1B">
        <w:t>   infile.Read(&amp;Hy,4);</w:t>
      </w:r>
    </w:p>
    <w:p w:rsidR="00357073" w:rsidRPr="004F2E1B" w:rsidRDefault="00357073" w:rsidP="004F2E1B">
      <w:pPr>
        <w:pStyle w:val="aff"/>
      </w:pPr>
      <w:r w:rsidRPr="004F2E1B">
        <w:t>   if (sizef!=(pDoc-&gt;X*pDoc-&gt;Y*23+20))</w:t>
      </w:r>
    </w:p>
    <w:p w:rsidR="00357073" w:rsidRPr="004F2E1B" w:rsidRDefault="00357073" w:rsidP="004F2E1B">
      <w:pPr>
        <w:pStyle w:val="aff"/>
      </w:pPr>
      <w:r w:rsidRPr="004F2E1B">
        <w:tab/>
        <w:t>  pDoc-&gt;X=pDoc-&gt;Y=0;</w:t>
      </w:r>
    </w:p>
    <w:p w:rsidR="00357073" w:rsidRPr="004F2E1B" w:rsidRDefault="00357073" w:rsidP="004F2E1B">
      <w:pPr>
        <w:pStyle w:val="aff"/>
      </w:pPr>
      <w:r w:rsidRPr="004F2E1B">
        <w:t>   Ns=0;</w:t>
      </w:r>
    </w:p>
    <w:p w:rsidR="00357073" w:rsidRPr="004F2E1B" w:rsidRDefault="00357073" w:rsidP="004F2E1B">
      <w:pPr>
        <w:pStyle w:val="aff"/>
      </w:pPr>
      <w:r w:rsidRPr="004F2E1B">
        <w:t>   infile2.Read(&amp;X1,4);</w:t>
      </w:r>
    </w:p>
    <w:p w:rsidR="00357073" w:rsidRPr="004F2E1B" w:rsidRDefault="00357073" w:rsidP="004F2E1B">
      <w:pPr>
        <w:pStyle w:val="aff"/>
      </w:pPr>
      <w:r w:rsidRPr="004F2E1B">
        <w:t>   infile2.Read(&amp;Y1,4);</w:t>
      </w:r>
    </w:p>
    <w:p w:rsidR="00357073" w:rsidRPr="004F2E1B" w:rsidRDefault="00357073" w:rsidP="004F2E1B">
      <w:pPr>
        <w:pStyle w:val="aff"/>
      </w:pPr>
      <w:r w:rsidRPr="004F2E1B">
        <w:t>   if (((X1!=pDoc-&gt;X)||(Y1!=pDoc-&gt;Y))&amp;&amp;(!pDoc-&gt;s7))</w:t>
      </w:r>
    </w:p>
    <w:p w:rsidR="00357073" w:rsidRPr="004F2E1B" w:rsidRDefault="00357073" w:rsidP="004F2E1B">
      <w:pPr>
        <w:pStyle w:val="aff"/>
      </w:pPr>
      <w:r w:rsidRPr="004F2E1B">
        <w:tab/>
        <w:t>  AfxMessageBox("File cloud.dan is not correct");</w:t>
      </w:r>
    </w:p>
    <w:p w:rsidR="00357073" w:rsidRPr="004F2E1B" w:rsidRDefault="00357073" w:rsidP="004F2E1B">
      <w:pPr>
        <w:pStyle w:val="aff"/>
      </w:pPr>
      <w:r w:rsidRPr="004F2E1B">
        <w:t>   infile3.Read(&amp;X2,4);</w:t>
      </w:r>
    </w:p>
    <w:p w:rsidR="00357073" w:rsidRPr="004F2E1B" w:rsidRDefault="00357073" w:rsidP="004F2E1B">
      <w:pPr>
        <w:pStyle w:val="aff"/>
      </w:pPr>
      <w:r w:rsidRPr="004F2E1B">
        <w:t>   infile3.Read(&amp;Y2,4);</w:t>
      </w:r>
    </w:p>
    <w:p w:rsidR="00357073" w:rsidRPr="004F2E1B" w:rsidRDefault="00357073" w:rsidP="004F2E1B">
      <w:pPr>
        <w:pStyle w:val="aff"/>
      </w:pPr>
      <w:r w:rsidRPr="004F2E1B">
        <w:t>   if (((X2!=pDoc-&gt;X)||(Y2!=pDoc-&gt;Y))&amp;&amp;(!pDoc-&gt;s7))</w:t>
      </w:r>
    </w:p>
    <w:p w:rsidR="00357073" w:rsidRPr="004F2E1B" w:rsidRDefault="00357073" w:rsidP="004F2E1B">
      <w:pPr>
        <w:pStyle w:val="aff"/>
      </w:pPr>
      <w:r w:rsidRPr="004F2E1B">
        <w:tab/>
        <w:t>  AfxMessageBox("File movobj.dan is not correct");</w:t>
      </w:r>
    </w:p>
    <w:p w:rsidR="00357073" w:rsidRPr="004F2E1B" w:rsidRDefault="00357073" w:rsidP="004F2E1B">
      <w:pPr>
        <w:pStyle w:val="aff"/>
      </w:pPr>
      <w:r w:rsidRPr="004F2E1B">
        <w:t xml:space="preserve">// создание массива пикселов </w:t>
      </w:r>
    </w:p>
    <w:p w:rsidR="00357073" w:rsidRPr="004F2E1B" w:rsidRDefault="00357073" w:rsidP="004F2E1B">
      <w:pPr>
        <w:pStyle w:val="aff"/>
      </w:pPr>
      <w:r w:rsidRPr="004F2E1B">
        <w:t>   pDoc-&gt;masRGB=new BYTE[3*pDoc-&gt;X*pDoc-&gt;Y];</w:t>
      </w:r>
    </w:p>
    <w:p w:rsidR="00357073" w:rsidRPr="004F2E1B" w:rsidRDefault="00357073" w:rsidP="004F2E1B">
      <w:pPr>
        <w:pStyle w:val="aff"/>
      </w:pPr>
      <w:r w:rsidRPr="004F2E1B">
        <w:t>   pDoc-&gt;maslenpix=new BYTE[pDoc-&gt;X*pDoc-&gt;Y];</w:t>
      </w:r>
    </w:p>
    <w:p w:rsidR="00357073" w:rsidRPr="004F2E1B" w:rsidRDefault="00357073" w:rsidP="004F2E1B">
      <w:pPr>
        <w:pStyle w:val="aff"/>
      </w:pPr>
      <w:r w:rsidRPr="004F2E1B">
        <w:t>   pDoc-&gt;masmedf=new BYTE[pDoc-&gt;X*pDoc-&gt;Y];</w:t>
      </w:r>
    </w:p>
    <w:p w:rsidR="00357073" w:rsidRPr="004F2E1B" w:rsidRDefault="00357073" w:rsidP="004F2E1B">
      <w:pPr>
        <w:pStyle w:val="aff"/>
      </w:pPr>
      <w:r w:rsidRPr="004F2E1B">
        <w:t>   double pi=asin(1.0)*2.0; </w:t>
      </w:r>
    </w:p>
    <w:p w:rsidR="00357073" w:rsidRPr="004F2E1B" w:rsidRDefault="00357073" w:rsidP="004F2E1B">
      <w:pPr>
        <w:pStyle w:val="aff"/>
      </w:pPr>
      <w:r w:rsidRPr="004F2E1B">
        <w:t>   temp1=pDoc-&gt;a*pi/180.0;</w:t>
      </w:r>
    </w:p>
    <w:p w:rsidR="00357073" w:rsidRPr="004F2E1B" w:rsidRDefault="00357073" w:rsidP="004F2E1B">
      <w:pPr>
        <w:pStyle w:val="aff"/>
      </w:pPr>
      <w:r w:rsidRPr="004F2E1B">
        <w:t>   temp2=pDoc-&gt;b*pi/180.0;</w:t>
      </w:r>
    </w:p>
    <w:p w:rsidR="00357073" w:rsidRPr="004F2E1B" w:rsidRDefault="00357073" w:rsidP="004F2E1B">
      <w:pPr>
        <w:pStyle w:val="aff"/>
      </w:pPr>
      <w:r w:rsidRPr="004F2E1B">
        <w:t>   Lo=log(0.5)*pDoc-&gt;mdv/log(0.02);</w:t>
      </w:r>
    </w:p>
    <w:p w:rsidR="00357073" w:rsidRPr="004F2E1B" w:rsidRDefault="00357073" w:rsidP="004F2E1B">
      <w:pPr>
        <w:pStyle w:val="aff"/>
      </w:pPr>
      <w:r w:rsidRPr="004F2E1B">
        <w:t>   double c=exp(-log(2.0)/(log(0.5)*pDoc-&gt;mdvh/log(0.02)));</w:t>
      </w:r>
    </w:p>
    <w:p w:rsidR="00357073" w:rsidRPr="004F2E1B" w:rsidRDefault="00357073" w:rsidP="004F2E1B">
      <w:pPr>
        <w:pStyle w:val="aff"/>
      </w:pPr>
      <w:r w:rsidRPr="004F2E1B">
        <w:t>   double bb1=exp(-log(2.0)/Lo);</w:t>
      </w:r>
    </w:p>
    <w:p w:rsidR="00357073" w:rsidRPr="004F2E1B" w:rsidRDefault="00357073" w:rsidP="004F2E1B">
      <w:pPr>
        <w:pStyle w:val="aff"/>
      </w:pPr>
      <w:r w:rsidRPr="004F2E1B">
        <w:t>   double bb=-pDoc-&gt;Vt*pDoc-&gt;st-log(1.0-bb1)/log(2.0);</w:t>
      </w:r>
    </w:p>
    <w:p w:rsidR="00357073" w:rsidRPr="00C3504E" w:rsidRDefault="00357073" w:rsidP="004F2E1B">
      <w:pPr>
        <w:pStyle w:val="aff"/>
        <w:rPr>
          <w:lang w:val="ru-RU"/>
        </w:rPr>
      </w:pPr>
      <w:r w:rsidRPr="004F2E1B">
        <w:t>   double</w:t>
      </w:r>
      <w:r w:rsidRPr="00C3504E">
        <w:rPr>
          <w:lang w:val="ru-RU"/>
        </w:rPr>
        <w:t xml:space="preserve"> </w:t>
      </w:r>
      <w:r w:rsidRPr="004F2E1B">
        <w:t>x</w:t>
      </w:r>
      <w:r w:rsidRPr="00C3504E">
        <w:rPr>
          <w:lang w:val="ru-RU"/>
        </w:rPr>
        <w:t>2=</w:t>
      </w:r>
      <w:r w:rsidRPr="004F2E1B">
        <w:t>Hy</w:t>
      </w:r>
      <w:r w:rsidRPr="00C3504E">
        <w:rPr>
          <w:lang w:val="ru-RU"/>
        </w:rPr>
        <w:t>/256000.0;</w:t>
      </w:r>
      <w:r w:rsidRPr="004F2E1B">
        <w:t>  </w:t>
      </w:r>
      <w:r w:rsidRPr="00C3504E">
        <w:rPr>
          <w:lang w:val="ru-RU"/>
        </w:rPr>
        <w:t xml:space="preserve"> </w:t>
      </w:r>
      <w:r w:rsidRPr="004F2E1B">
        <w:t>Vs</w:t>
      </w:r>
      <w:r w:rsidRPr="00C3504E">
        <w:rPr>
          <w:lang w:val="ru-RU"/>
        </w:rPr>
        <w:t>=1;</w:t>
      </w:r>
    </w:p>
    <w:p w:rsidR="00357073" w:rsidRPr="00C3504E" w:rsidRDefault="00357073" w:rsidP="004F2E1B">
      <w:pPr>
        <w:pStyle w:val="aff"/>
        <w:rPr>
          <w:lang w:val="ru-RU"/>
        </w:rPr>
      </w:pPr>
      <w:r w:rsidRPr="00C3504E">
        <w:rPr>
          <w:lang w:val="ru-RU"/>
        </w:rPr>
        <w:t>// вычисление вектора направления на Солнце</w:t>
      </w:r>
    </w:p>
    <w:p w:rsidR="00357073" w:rsidRPr="004F2E1B" w:rsidRDefault="00357073" w:rsidP="004F2E1B">
      <w:pPr>
        <w:pStyle w:val="aff"/>
      </w:pPr>
      <w:r w:rsidRPr="004F2E1B">
        <w:t>  </w:t>
      </w:r>
      <w:r w:rsidRPr="00C3504E">
        <w:rPr>
          <w:lang w:val="ru-RU"/>
        </w:rPr>
        <w:t xml:space="preserve"> </w:t>
      </w:r>
      <w:r w:rsidRPr="004F2E1B">
        <w:t>PSx=cos(temp2)*cos(temp1);</w:t>
      </w:r>
    </w:p>
    <w:p w:rsidR="00357073" w:rsidRPr="004F2E1B" w:rsidRDefault="00357073" w:rsidP="004F2E1B">
      <w:pPr>
        <w:pStyle w:val="aff"/>
      </w:pPr>
      <w:r w:rsidRPr="004F2E1B">
        <w:t>   PSz=-cos(temp2)*sin(temp1);</w:t>
      </w:r>
    </w:p>
    <w:p w:rsidR="00357073" w:rsidRPr="004F2E1B" w:rsidRDefault="00357073" w:rsidP="004F2E1B">
      <w:pPr>
        <w:pStyle w:val="aff"/>
      </w:pPr>
      <w:r w:rsidRPr="004F2E1B">
        <w:t>   PSy=sin(temp2);</w:t>
      </w:r>
    </w:p>
    <w:p w:rsidR="00357073" w:rsidRPr="004F2E1B" w:rsidRDefault="00357073" w:rsidP="004F2E1B">
      <w:pPr>
        <w:pStyle w:val="aff"/>
      </w:pPr>
      <w:r w:rsidRPr="004F2E1B">
        <w:t>// начало обработки</w:t>
      </w:r>
    </w:p>
    <w:p w:rsidR="00357073" w:rsidRPr="004F2E1B" w:rsidRDefault="00357073" w:rsidP="004F2E1B">
      <w:pPr>
        <w:pStyle w:val="aff"/>
      </w:pPr>
      <w:r w:rsidRPr="004F2E1B">
        <w:t>   for (j=0;j&lt;pDoc-&gt;Y;j++)</w:t>
      </w:r>
    </w:p>
    <w:p w:rsidR="00357073" w:rsidRPr="004F2E1B" w:rsidRDefault="00357073" w:rsidP="004F2E1B">
      <w:pPr>
        <w:pStyle w:val="aff"/>
      </w:pPr>
      <w:r w:rsidRPr="004F2E1B">
        <w:tab/>
        <w:t>  for (i=0;i&lt;pDoc-&gt;X;i++)</w:t>
      </w:r>
    </w:p>
    <w:p w:rsidR="00357073" w:rsidRPr="004F2E1B" w:rsidRDefault="00357073" w:rsidP="004F2E1B">
      <w:pPr>
        <w:pStyle w:val="aff"/>
      </w:pPr>
      <w:r w:rsidRPr="004F2E1B">
        <w:lastRenderedPageBreak/>
        <w:tab/>
        <w:t>   {</w:t>
      </w:r>
    </w:p>
    <w:p w:rsidR="00357073" w:rsidRPr="004F2E1B" w:rsidRDefault="00357073" w:rsidP="004F2E1B">
      <w:pPr>
        <w:pStyle w:val="aff"/>
      </w:pPr>
      <w:r w:rsidRPr="004F2E1B">
        <w:tab/>
        <w:t>   infile.Read(&amp;Px,4);</w:t>
      </w:r>
      <w:r w:rsidRPr="004F2E1B">
        <w:tab/>
        <w:t>    infile.Read(&amp;Pz,4);</w:t>
      </w:r>
    </w:p>
    <w:p w:rsidR="00357073" w:rsidRPr="004F2E1B" w:rsidRDefault="00357073" w:rsidP="004F2E1B">
      <w:pPr>
        <w:pStyle w:val="aff"/>
      </w:pPr>
      <w:r w:rsidRPr="004F2E1B">
        <w:tab/>
        <w:t>    infile.Read(&amp;Py,4);</w:t>
      </w:r>
      <w:r w:rsidRPr="004F2E1B">
        <w:tab/>
        <w:t>    infile.Read(&amp;Nx,1);</w:t>
      </w:r>
    </w:p>
    <w:p w:rsidR="00357073" w:rsidRPr="004F2E1B" w:rsidRDefault="00357073" w:rsidP="004F2E1B">
      <w:pPr>
        <w:pStyle w:val="aff"/>
      </w:pPr>
      <w:r w:rsidRPr="004F2E1B">
        <w:tab/>
        <w:t>    infile.Read(&amp;Nz,1);    infile.Read(&amp;Ny,1); </w:t>
      </w:r>
    </w:p>
    <w:p w:rsidR="00357073" w:rsidRPr="004F2E1B" w:rsidRDefault="00357073" w:rsidP="004F2E1B">
      <w:pPr>
        <w:pStyle w:val="aff"/>
      </w:pPr>
      <w:r w:rsidRPr="004F2E1B">
        <w:tab/>
        <w:t>   infile.Read(&amp;r,1);</w:t>
      </w:r>
      <w:r w:rsidRPr="004F2E1B">
        <w:tab/>
        <w:t>     infile.Read(&amp;g,1);</w:t>
      </w:r>
    </w:p>
    <w:p w:rsidR="00357073" w:rsidRPr="004F2E1B" w:rsidRDefault="00357073" w:rsidP="004F2E1B">
      <w:pPr>
        <w:pStyle w:val="aff"/>
      </w:pPr>
      <w:r w:rsidRPr="004F2E1B">
        <w:tab/>
        <w:t>    infile.Read(&amp;b,1);</w:t>
      </w:r>
      <w:r w:rsidRPr="004F2E1B">
        <w:tab/>
        <w:t>     infile.Read(&amp;Kt,1);</w:t>
      </w:r>
    </w:p>
    <w:p w:rsidR="00357073" w:rsidRPr="004F2E1B" w:rsidRDefault="00357073" w:rsidP="004F2E1B">
      <w:pPr>
        <w:pStyle w:val="aff"/>
      </w:pPr>
      <w:r w:rsidRPr="004F2E1B">
        <w:tab/>
        <w:t>    infile.Read(&amp;Kd,1);    infile.Read(&amp;Kz,1); </w:t>
      </w:r>
    </w:p>
    <w:p w:rsidR="00357073" w:rsidRPr="004F2E1B" w:rsidRDefault="00357073" w:rsidP="004F2E1B">
      <w:pPr>
        <w:pStyle w:val="aff"/>
      </w:pPr>
      <w:r w:rsidRPr="004F2E1B">
        <w:tab/>
        <w:t xml:space="preserve">   infile.Read(&amp;st_cos,1); infile.Read(&amp;tip_p,1); </w:t>
      </w:r>
    </w:p>
    <w:p w:rsidR="00357073" w:rsidRPr="004F2E1B" w:rsidRDefault="00357073" w:rsidP="004F2E1B">
      <w:pPr>
        <w:pStyle w:val="aff"/>
      </w:pPr>
      <w:r w:rsidRPr="004F2E1B">
        <w:tab/>
        <w:t>   PHx=Hx-Px;</w:t>
      </w:r>
      <w:r w:rsidRPr="004F2E1B">
        <w:tab/>
        <w:t>   PHy=Hy-Py;</w:t>
      </w:r>
      <w:r w:rsidRPr="004F2E1B">
        <w:tab/>
        <w:t>   PHz=Hz-Pz;</w:t>
      </w:r>
    </w:p>
    <w:p w:rsidR="00357073" w:rsidRPr="004F2E1B" w:rsidRDefault="00357073" w:rsidP="004F2E1B">
      <w:pPr>
        <w:pStyle w:val="aff"/>
      </w:pPr>
      <w:r w:rsidRPr="004F2E1B">
        <w:tab/>
        <w:t>   modulP=sqrt(PHx*PHx+PHy*PHy+PHz*PHz);</w:t>
      </w:r>
      <w:r w:rsidRPr="004F2E1B">
        <w:tab/>
        <w:t>   </w:t>
      </w:r>
    </w:p>
    <w:p w:rsidR="00357073" w:rsidRPr="004F2E1B" w:rsidRDefault="00357073" w:rsidP="004F2E1B">
      <w:pPr>
        <w:pStyle w:val="aff"/>
      </w:pPr>
      <w:r w:rsidRPr="004F2E1B">
        <w:tab/>
        <w:t>   PHx/=modulP;   PHy/=modulP;   PHz/=modulP;</w:t>
      </w:r>
    </w:p>
    <w:p w:rsidR="00357073" w:rsidRPr="004F2E1B" w:rsidRDefault="00357073" w:rsidP="004F2E1B">
      <w:pPr>
        <w:pStyle w:val="aff"/>
      </w:pPr>
      <w:r w:rsidRPr="004F2E1B">
        <w:tab/>
        <w:t>   int por=modulP/(256.0*pDoc-&gt;Lf);</w:t>
      </w:r>
    </w:p>
    <w:p w:rsidR="00357073" w:rsidRPr="004F2E1B" w:rsidRDefault="00357073" w:rsidP="004F2E1B">
      <w:pPr>
        <w:pStyle w:val="aff"/>
      </w:pPr>
      <w:r w:rsidRPr="004F2E1B">
        <w:tab/>
        <w:t>   pDoc-&gt;masmedf[j*pDoc-&gt;X+i]=(por&lt;1)?0:1;   por=0;</w:t>
      </w:r>
    </w:p>
    <w:p w:rsidR="00357073" w:rsidRPr="00C3504E" w:rsidRDefault="00357073" w:rsidP="004F2E1B">
      <w:pPr>
        <w:pStyle w:val="aff"/>
        <w:rPr>
          <w:lang w:val="ru-RU"/>
        </w:rPr>
      </w:pPr>
      <w:r w:rsidRPr="004F2E1B">
        <w:tab/>
        <w:t>   if</w:t>
      </w:r>
      <w:r w:rsidRPr="00C3504E">
        <w:rPr>
          <w:lang w:val="ru-RU"/>
        </w:rPr>
        <w:t xml:space="preserve"> (</w:t>
      </w:r>
      <w:r w:rsidRPr="004F2E1B">
        <w:t>pDoc</w:t>
      </w:r>
      <w:r w:rsidRPr="00C3504E">
        <w:rPr>
          <w:lang w:val="ru-RU"/>
        </w:rPr>
        <w:t>-&gt;</w:t>
      </w:r>
      <w:r w:rsidRPr="004F2E1B">
        <w:t>s</w:t>
      </w:r>
      <w:r w:rsidRPr="00C3504E">
        <w:rPr>
          <w:lang w:val="ru-RU"/>
        </w:rPr>
        <w:t>1) //обработка освещенности</w:t>
      </w:r>
    </w:p>
    <w:p w:rsidR="00357073" w:rsidRPr="00C3504E" w:rsidRDefault="00357073" w:rsidP="004F2E1B">
      <w:pPr>
        <w:pStyle w:val="aff"/>
        <w:rPr>
          <w:lang w:val="ru-RU"/>
        </w:rPr>
      </w:pPr>
      <w:r w:rsidRPr="004F2E1B">
        <w:t> </w:t>
      </w:r>
      <w:r w:rsidRPr="00C3504E">
        <w:rPr>
          <w:lang w:val="ru-RU"/>
        </w:rPr>
        <w:tab/>
      </w:r>
      <w:r w:rsidRPr="004F2E1B">
        <w:t> </w:t>
      </w:r>
      <w:r w:rsidRPr="00C3504E">
        <w:rPr>
          <w:lang w:val="ru-RU"/>
        </w:rPr>
        <w:t>{</w:t>
      </w:r>
      <w:r w:rsidRPr="00C3504E">
        <w:rPr>
          <w:lang w:val="ru-RU"/>
        </w:rPr>
        <w:tab/>
      </w:r>
      <w:r w:rsidRPr="004F2E1B">
        <w:t> </w:t>
      </w:r>
      <w:r w:rsidRPr="00C3504E">
        <w:rPr>
          <w:lang w:val="ru-RU"/>
        </w:rPr>
        <w:tab/>
      </w:r>
      <w:r w:rsidRPr="004F2E1B">
        <w:t> </w:t>
      </w:r>
      <w:r w:rsidRPr="00C3504E">
        <w:rPr>
          <w:lang w:val="ru-RU"/>
        </w:rPr>
        <w:tab/>
      </w:r>
      <w:r w:rsidRPr="004F2E1B">
        <w:t> </w:t>
      </w:r>
    </w:p>
    <w:p w:rsidR="00357073" w:rsidRPr="004F2E1B" w:rsidRDefault="00357073" w:rsidP="004F2E1B">
      <w:pPr>
        <w:pStyle w:val="aff"/>
      </w:pPr>
      <w:r w:rsidRPr="00C3504E">
        <w:rPr>
          <w:lang w:val="ru-RU"/>
        </w:rPr>
        <w:tab/>
      </w:r>
      <w:r w:rsidRPr="004F2E1B">
        <w:t> </w:t>
      </w:r>
      <w:r w:rsidRPr="00C3504E">
        <w:rPr>
          <w:lang w:val="ru-RU"/>
        </w:rPr>
        <w:tab/>
      </w:r>
      <w:r w:rsidRPr="004F2E1B">
        <w:t>  PNx=Nx/127.0;  PNy=Ny/127.0;  PNz=Nz/127.0;</w:t>
      </w:r>
    </w:p>
    <w:p w:rsidR="00357073" w:rsidRPr="004F2E1B" w:rsidRDefault="00357073" w:rsidP="004F2E1B">
      <w:pPr>
        <w:pStyle w:val="aff"/>
      </w:pPr>
      <w:r w:rsidRPr="004F2E1B">
        <w:tab/>
        <w:t> </w:t>
      </w:r>
      <w:r w:rsidRPr="004F2E1B">
        <w:tab/>
        <w:t>  Alph=PSx*PNx+PSy*PNy+PSz*PNz;</w:t>
      </w:r>
    </w:p>
    <w:p w:rsidR="00357073" w:rsidRPr="004F2E1B" w:rsidRDefault="00357073" w:rsidP="004F2E1B">
      <w:pPr>
        <w:pStyle w:val="aff"/>
      </w:pPr>
      <w:r w:rsidRPr="004F2E1B">
        <w:tab/>
        <w:t> </w:t>
      </w:r>
      <w:r w:rsidRPr="004F2E1B">
        <w:tab/>
        <w:t>  double m=2.0*Alph;</w:t>
      </w:r>
    </w:p>
    <w:p w:rsidR="00357073" w:rsidRPr="004F2E1B" w:rsidRDefault="00357073" w:rsidP="004F2E1B">
      <w:pPr>
        <w:pStyle w:val="aff"/>
      </w:pPr>
      <w:r w:rsidRPr="004F2E1B">
        <w:tab/>
        <w:t> </w:t>
      </w:r>
      <w:r w:rsidRPr="004F2E1B">
        <w:tab/>
        <w:t>  OSx=PNx*m-PSx;</w:t>
      </w:r>
    </w:p>
    <w:p w:rsidR="00357073" w:rsidRPr="004F2E1B" w:rsidRDefault="00357073" w:rsidP="004F2E1B">
      <w:pPr>
        <w:pStyle w:val="aff"/>
      </w:pPr>
      <w:r w:rsidRPr="004F2E1B">
        <w:tab/>
        <w:t> </w:t>
      </w:r>
      <w:r w:rsidRPr="004F2E1B">
        <w:tab/>
        <w:t>  OSy=PNy*m-PSy;</w:t>
      </w:r>
    </w:p>
    <w:p w:rsidR="00357073" w:rsidRPr="004F2E1B" w:rsidRDefault="00357073" w:rsidP="004F2E1B">
      <w:pPr>
        <w:pStyle w:val="aff"/>
      </w:pPr>
      <w:r w:rsidRPr="004F2E1B">
        <w:tab/>
        <w:t> </w:t>
      </w:r>
      <w:r w:rsidRPr="004F2E1B">
        <w:tab/>
        <w:t>  OSz=PNz*m-PSz;</w:t>
      </w:r>
    </w:p>
    <w:p w:rsidR="00357073" w:rsidRPr="004F2E1B" w:rsidRDefault="00357073" w:rsidP="004F2E1B">
      <w:pPr>
        <w:pStyle w:val="aff"/>
      </w:pPr>
      <w:r w:rsidRPr="004F2E1B">
        <w:tab/>
        <w:t> </w:t>
      </w:r>
      <w:r w:rsidRPr="004F2E1B">
        <w:tab/>
        <w:t>  switch (tip_p)</w:t>
      </w:r>
    </w:p>
    <w:p w:rsidR="00357073" w:rsidRPr="004F2E1B" w:rsidRDefault="00357073" w:rsidP="004F2E1B">
      <w:pPr>
        <w:pStyle w:val="aff"/>
      </w:pPr>
      <w:r w:rsidRPr="004F2E1B">
        <w:tab/>
        <w:t> </w:t>
      </w:r>
      <w:r w:rsidRPr="004F2E1B">
        <w:tab/>
        <w:t>  {</w:t>
      </w:r>
    </w:p>
    <w:p w:rsidR="00357073" w:rsidRPr="004F2E1B" w:rsidRDefault="00357073" w:rsidP="004F2E1B">
      <w:pPr>
        <w:pStyle w:val="aff"/>
      </w:pPr>
      <w:r w:rsidRPr="004F2E1B">
        <w:t xml:space="preserve">      case 1: Beta=OSx*PHx+OSy*PHy+OSz*PHz; break;</w:t>
      </w:r>
    </w:p>
    <w:p w:rsidR="00357073" w:rsidRPr="004F2E1B" w:rsidRDefault="00357073" w:rsidP="004F2E1B">
      <w:pPr>
        <w:pStyle w:val="aff"/>
      </w:pPr>
      <w:r w:rsidRPr="004F2E1B">
        <w:tab/>
        <w:t> </w:t>
      </w:r>
      <w:r w:rsidRPr="004F2E1B">
        <w:tab/>
        <w:t>      case 2: Beta=PSx*PHx+PSy*PHy+PSz*PHz; break;</w:t>
      </w:r>
      <w:r w:rsidRPr="004F2E1B">
        <w:tab/>
      </w:r>
      <w:r w:rsidRPr="004F2E1B">
        <w:tab/>
        <w:t>  default:Beta=max(OSx*PHx+OSy*PHy+OSz*PHz,PSx*PHx+PSy*PHy+PSz*PHz);</w:t>
      </w:r>
    </w:p>
    <w:p w:rsidR="00357073" w:rsidRPr="004F2E1B" w:rsidRDefault="00357073" w:rsidP="004F2E1B">
      <w:pPr>
        <w:pStyle w:val="aff"/>
      </w:pPr>
      <w:r w:rsidRPr="004F2E1B">
        <w:tab/>
        <w:t> </w:t>
      </w:r>
      <w:r w:rsidRPr="004F2E1B">
        <w:tab/>
        <w:t>  }</w:t>
      </w:r>
    </w:p>
    <w:p w:rsidR="00357073" w:rsidRPr="004F2E1B" w:rsidRDefault="00357073" w:rsidP="004F2E1B">
      <w:pPr>
        <w:pStyle w:val="aff"/>
      </w:pPr>
      <w:r w:rsidRPr="004F2E1B">
        <w:tab/>
        <w:t> </w:t>
      </w:r>
      <w:r w:rsidRPr="004F2E1B">
        <w:tab/>
        <w:t>  Gamm=PNy;</w:t>
      </w:r>
    </w:p>
    <w:p w:rsidR="00357073" w:rsidRPr="004F2E1B" w:rsidRDefault="00357073" w:rsidP="004F2E1B">
      <w:pPr>
        <w:pStyle w:val="aff"/>
      </w:pPr>
      <w:r w:rsidRPr="004F2E1B">
        <w:tab/>
        <w:t> </w:t>
      </w:r>
      <w:r w:rsidRPr="004F2E1B">
        <w:tab/>
        <w:t>  if (Alph&lt;0.0) Alph=0.0;</w:t>
      </w:r>
    </w:p>
    <w:p w:rsidR="00357073" w:rsidRPr="00C3504E" w:rsidRDefault="00357073" w:rsidP="004F2E1B">
      <w:pPr>
        <w:pStyle w:val="aff"/>
        <w:rPr>
          <w:lang w:val="ru-RU"/>
        </w:rPr>
      </w:pPr>
      <w:r w:rsidRPr="004F2E1B">
        <w:tab/>
        <w:t> </w:t>
      </w:r>
      <w:r w:rsidRPr="004F2E1B">
        <w:tab/>
        <w:t>  if</w:t>
      </w:r>
      <w:r w:rsidRPr="00C3504E">
        <w:rPr>
          <w:lang w:val="ru-RU"/>
        </w:rPr>
        <w:t xml:space="preserve"> (</w:t>
      </w:r>
      <w:r w:rsidRPr="004F2E1B">
        <w:t>Beta</w:t>
      </w:r>
      <w:r w:rsidRPr="00C3504E">
        <w:rPr>
          <w:lang w:val="ru-RU"/>
        </w:rPr>
        <w:t xml:space="preserve">&lt;0.0) </w:t>
      </w:r>
      <w:r w:rsidRPr="004F2E1B">
        <w:t>Beta</w:t>
      </w:r>
      <w:r w:rsidRPr="00C3504E">
        <w:rPr>
          <w:lang w:val="ru-RU"/>
        </w:rPr>
        <w:t>=0.0;</w:t>
      </w:r>
    </w:p>
    <w:p w:rsidR="00357073" w:rsidRPr="00C3504E" w:rsidRDefault="00357073" w:rsidP="004F2E1B">
      <w:pPr>
        <w:pStyle w:val="aff"/>
        <w:rPr>
          <w:lang w:val="ru-RU"/>
        </w:rPr>
      </w:pPr>
      <w:r w:rsidRPr="00C3504E">
        <w:rPr>
          <w:lang w:val="ru-RU"/>
        </w:rPr>
        <w:tab/>
      </w:r>
      <w:r w:rsidRPr="004F2E1B">
        <w:t> </w:t>
      </w:r>
      <w:r w:rsidRPr="00C3504E">
        <w:rPr>
          <w:lang w:val="ru-RU"/>
        </w:rPr>
        <w:tab/>
      </w:r>
      <w:r w:rsidRPr="004F2E1B">
        <w:t> </w:t>
      </w:r>
      <w:r w:rsidRPr="00C3504E">
        <w:rPr>
          <w:lang w:val="ru-RU"/>
        </w:rPr>
        <w:t>// вычисление коэффициента зеркального отражения</w:t>
      </w:r>
    </w:p>
    <w:p w:rsidR="00357073" w:rsidRPr="004F2E1B" w:rsidRDefault="00357073" w:rsidP="004F2E1B">
      <w:pPr>
        <w:pStyle w:val="aff"/>
      </w:pPr>
      <w:r w:rsidRPr="00C3504E">
        <w:rPr>
          <w:lang w:val="ru-RU"/>
        </w:rPr>
        <w:tab/>
      </w:r>
      <w:r w:rsidRPr="004F2E1B">
        <w:t> </w:t>
      </w:r>
      <w:r w:rsidRPr="00C3504E">
        <w:rPr>
          <w:lang w:val="ru-RU"/>
        </w:rPr>
        <w:tab/>
      </w:r>
      <w:r w:rsidRPr="004F2E1B">
        <w:t>  double cos_n=1.0;</w:t>
      </w:r>
      <w:r w:rsidRPr="004F2E1B">
        <w:tab/>
        <w:t>  </w:t>
      </w:r>
    </w:p>
    <w:p w:rsidR="00357073" w:rsidRPr="004F2E1B" w:rsidRDefault="00357073" w:rsidP="004F2E1B">
      <w:pPr>
        <w:pStyle w:val="aff"/>
      </w:pPr>
      <w:r w:rsidRPr="004F2E1B">
        <w:tab/>
        <w:t> </w:t>
      </w:r>
      <w:r w:rsidRPr="004F2E1B">
        <w:tab/>
        <w:t>  while (st_cos&gt;0)</w:t>
      </w:r>
    </w:p>
    <w:p w:rsidR="00357073" w:rsidRPr="004F2E1B" w:rsidRDefault="00357073" w:rsidP="004F2E1B">
      <w:pPr>
        <w:pStyle w:val="aff"/>
      </w:pPr>
      <w:r w:rsidRPr="004F2E1B">
        <w:tab/>
        <w:t> </w:t>
      </w:r>
      <w:r w:rsidRPr="004F2E1B">
        <w:tab/>
        <w:t>   { </w:t>
      </w:r>
      <w:r w:rsidRPr="004F2E1B">
        <w:tab/>
        <w:t> cos_n*=Beta;</w:t>
      </w:r>
    </w:p>
    <w:p w:rsidR="00357073" w:rsidRPr="004F2E1B" w:rsidRDefault="00357073" w:rsidP="004F2E1B">
      <w:pPr>
        <w:pStyle w:val="aff"/>
      </w:pPr>
      <w:r w:rsidRPr="004F2E1B">
        <w:tab/>
        <w:t> </w:t>
      </w:r>
      <w:r w:rsidRPr="004F2E1B">
        <w:tab/>
        <w:t> </w:t>
      </w:r>
      <w:r w:rsidRPr="004F2E1B">
        <w:tab/>
        <w:t> st_cos--;</w:t>
      </w:r>
    </w:p>
    <w:p w:rsidR="00357073" w:rsidRPr="004F2E1B" w:rsidRDefault="00357073" w:rsidP="004F2E1B">
      <w:pPr>
        <w:pStyle w:val="aff"/>
      </w:pPr>
      <w:r w:rsidRPr="004F2E1B">
        <w:tab/>
        <w:t> </w:t>
      </w:r>
      <w:r w:rsidRPr="004F2E1B">
        <w:tab/>
        <w:t>   }</w:t>
      </w:r>
    </w:p>
    <w:p w:rsidR="00357073" w:rsidRPr="004F2E1B" w:rsidRDefault="00357073" w:rsidP="004F2E1B">
      <w:pPr>
        <w:pStyle w:val="aff"/>
      </w:pPr>
      <w:r w:rsidRPr="004F2E1B">
        <w:tab/>
        <w:t> </w:t>
      </w:r>
      <w:r w:rsidRPr="004F2E1B">
        <w:tab/>
        <w:t>  H=Kt*(1.0+Gamm)/510;</w:t>
      </w:r>
    </w:p>
    <w:p w:rsidR="00357073" w:rsidRPr="004F2E1B" w:rsidRDefault="00357073" w:rsidP="004F2E1B">
      <w:pPr>
        <w:pStyle w:val="aff"/>
      </w:pPr>
      <w:r w:rsidRPr="004F2E1B">
        <w:tab/>
        <w:t> </w:t>
      </w:r>
      <w:r w:rsidRPr="004F2E1B">
        <w:tab/>
        <w:t>  V=Vs*Kd*Alph/255.;</w:t>
      </w:r>
    </w:p>
    <w:p w:rsidR="00357073" w:rsidRPr="00C3504E" w:rsidRDefault="00357073" w:rsidP="004F2E1B">
      <w:pPr>
        <w:pStyle w:val="aff"/>
        <w:rPr>
          <w:lang w:val="ru-RU"/>
        </w:rPr>
      </w:pPr>
      <w:r w:rsidRPr="004F2E1B">
        <w:tab/>
        <w:t> </w:t>
      </w:r>
      <w:r w:rsidRPr="004F2E1B">
        <w:tab/>
        <w:t>  S</w:t>
      </w:r>
      <w:r w:rsidRPr="00C3504E">
        <w:rPr>
          <w:lang w:val="ru-RU"/>
        </w:rPr>
        <w:t>=</w:t>
      </w:r>
      <w:r w:rsidRPr="004F2E1B">
        <w:t>Vs</w:t>
      </w:r>
      <w:r w:rsidRPr="00C3504E">
        <w:rPr>
          <w:lang w:val="ru-RU"/>
        </w:rPr>
        <w:t>*</w:t>
      </w:r>
      <w:r w:rsidRPr="004F2E1B">
        <w:t>Kz</w:t>
      </w:r>
      <w:r w:rsidRPr="00C3504E">
        <w:rPr>
          <w:lang w:val="ru-RU"/>
        </w:rPr>
        <w:t>*</w:t>
      </w:r>
      <w:r w:rsidRPr="004F2E1B">
        <w:t>cos</w:t>
      </w:r>
      <w:r w:rsidRPr="00C3504E">
        <w:rPr>
          <w:lang w:val="ru-RU"/>
        </w:rPr>
        <w:t>_</w:t>
      </w:r>
      <w:r w:rsidRPr="004F2E1B">
        <w:t>n</w:t>
      </w:r>
      <w:r w:rsidRPr="00C3504E">
        <w:rPr>
          <w:lang w:val="ru-RU"/>
        </w:rPr>
        <w:t>;</w:t>
      </w:r>
    </w:p>
    <w:p w:rsidR="00357073" w:rsidRPr="00C3504E" w:rsidRDefault="00357073" w:rsidP="004F2E1B">
      <w:pPr>
        <w:pStyle w:val="aff"/>
        <w:rPr>
          <w:lang w:val="ru-RU"/>
        </w:rPr>
      </w:pPr>
      <w:r w:rsidRPr="00C3504E">
        <w:rPr>
          <w:lang w:val="ru-RU"/>
        </w:rPr>
        <w:tab/>
      </w:r>
      <w:r w:rsidRPr="00C3504E">
        <w:rPr>
          <w:lang w:val="ru-RU"/>
        </w:rPr>
        <w:tab/>
        <w:t>// вычисление интенсивности отраженного земной поверхностью света</w:t>
      </w:r>
    </w:p>
    <w:p w:rsidR="00357073" w:rsidRPr="004F2E1B" w:rsidRDefault="00357073" w:rsidP="004F2E1B">
      <w:pPr>
        <w:pStyle w:val="aff"/>
      </w:pPr>
      <w:r w:rsidRPr="00C3504E">
        <w:rPr>
          <w:lang w:val="ru-RU"/>
        </w:rPr>
        <w:tab/>
      </w:r>
      <w:r w:rsidRPr="004F2E1B">
        <w:t> </w:t>
      </w:r>
      <w:r w:rsidRPr="00C3504E">
        <w:rPr>
          <w:lang w:val="ru-RU"/>
        </w:rPr>
        <w:tab/>
      </w:r>
      <w:r w:rsidRPr="004F2E1B">
        <w:t>  r=pDoc-&gt;Tt*r*H+pDoc-&gt;Ri*(r*V+S);</w:t>
      </w:r>
    </w:p>
    <w:p w:rsidR="00357073" w:rsidRPr="004F2E1B" w:rsidRDefault="00357073" w:rsidP="004F2E1B">
      <w:pPr>
        <w:pStyle w:val="aff"/>
      </w:pPr>
      <w:r w:rsidRPr="004F2E1B">
        <w:lastRenderedPageBreak/>
        <w:tab/>
        <w:t> </w:t>
      </w:r>
      <w:r w:rsidRPr="004F2E1B">
        <w:tab/>
        <w:t>  g=pDoc-&gt;Td*g*H+pDoc-&gt;Gi*(g*V+S);</w:t>
      </w:r>
    </w:p>
    <w:p w:rsidR="00357073" w:rsidRPr="004F2E1B" w:rsidRDefault="00357073" w:rsidP="004F2E1B">
      <w:pPr>
        <w:pStyle w:val="aff"/>
      </w:pPr>
      <w:r w:rsidRPr="004F2E1B">
        <w:tab/>
        <w:t> </w:t>
      </w:r>
      <w:r w:rsidRPr="004F2E1B">
        <w:tab/>
        <w:t>  b=pDoc-&gt;Tz*b*H+pDoc-&gt;Bi*(b*V+S);</w:t>
      </w:r>
    </w:p>
    <w:p w:rsidR="00357073" w:rsidRPr="004F2E1B" w:rsidRDefault="00357073" w:rsidP="004F2E1B">
      <w:pPr>
        <w:pStyle w:val="aff"/>
      </w:pPr>
      <w:r w:rsidRPr="004F2E1B">
        <w:tab/>
        <w:t> </w:t>
      </w:r>
      <w:r w:rsidRPr="004F2E1B">
        <w:tab/>
        <w:t> }</w:t>
      </w:r>
    </w:p>
    <w:p w:rsidR="00357073" w:rsidRPr="004F2E1B" w:rsidRDefault="00357073" w:rsidP="004F2E1B">
      <w:pPr>
        <w:pStyle w:val="aff"/>
      </w:pPr>
      <w:r w:rsidRPr="004F2E1B">
        <w:t>if (pDoc-&gt;s4||pDoc-&gt;s3||pDoc-&gt;s2) //обработка прозрачных поверхностей</w:t>
      </w:r>
    </w:p>
    <w:p w:rsidR="00357073" w:rsidRPr="004F2E1B" w:rsidRDefault="00357073" w:rsidP="004F2E1B">
      <w:pPr>
        <w:pStyle w:val="aff"/>
      </w:pPr>
      <w:r w:rsidRPr="004F2E1B">
        <w:t> { double PHxx,PHyy,PHzz;</w:t>
      </w:r>
    </w:p>
    <w:p w:rsidR="00357073" w:rsidRPr="004F2E1B" w:rsidRDefault="00357073" w:rsidP="004F2E1B">
      <w:pPr>
        <w:pStyle w:val="aff"/>
      </w:pPr>
      <w:r w:rsidRPr="004F2E1B">
        <w:t>  struct ZapP</w:t>
      </w:r>
    </w:p>
    <w:p w:rsidR="00357073" w:rsidRPr="004F2E1B" w:rsidRDefault="00357073" w:rsidP="004F2E1B">
      <w:pPr>
        <w:pStyle w:val="aff"/>
      </w:pPr>
      <w:r w:rsidRPr="004F2E1B">
        <w:t>  {</w:t>
      </w:r>
    </w:p>
    <w:p w:rsidR="00357073" w:rsidRPr="004F2E1B" w:rsidRDefault="00357073" w:rsidP="004F2E1B">
      <w:pPr>
        <w:pStyle w:val="aff"/>
      </w:pPr>
      <w:r w:rsidRPr="004F2E1B">
        <w:tab/>
        <w:t> int X,Z,Y;</w:t>
      </w:r>
    </w:p>
    <w:p w:rsidR="00357073" w:rsidRPr="004F2E1B" w:rsidRDefault="00357073" w:rsidP="004F2E1B">
      <w:pPr>
        <w:pStyle w:val="aff"/>
      </w:pPr>
      <w:r w:rsidRPr="004F2E1B">
        <w:tab/>
        <w:t> char Nx,Nz,Ny;</w:t>
      </w:r>
    </w:p>
    <w:p w:rsidR="00357073" w:rsidRPr="004F2E1B" w:rsidRDefault="00357073" w:rsidP="004F2E1B">
      <w:pPr>
        <w:pStyle w:val="aff"/>
      </w:pPr>
      <w:r w:rsidRPr="004F2E1B">
        <w:tab/>
        <w:t> BYTE pr;</w:t>
      </w:r>
    </w:p>
    <w:p w:rsidR="00357073" w:rsidRPr="004F2E1B" w:rsidRDefault="00357073" w:rsidP="004F2E1B">
      <w:pPr>
        <w:pStyle w:val="aff"/>
      </w:pPr>
      <w:r w:rsidRPr="004F2E1B">
        <w:t>  };</w:t>
      </w:r>
    </w:p>
    <w:p w:rsidR="00357073" w:rsidRPr="004F2E1B" w:rsidRDefault="00357073" w:rsidP="004F2E1B">
      <w:pPr>
        <w:pStyle w:val="aff"/>
      </w:pPr>
      <w:r w:rsidRPr="004F2E1B">
        <w:t>  struct ZapPC</w:t>
      </w:r>
    </w:p>
    <w:p w:rsidR="00357073" w:rsidRPr="004F2E1B" w:rsidRDefault="00357073" w:rsidP="004F2E1B">
      <w:pPr>
        <w:pStyle w:val="aff"/>
      </w:pPr>
      <w:r w:rsidRPr="004F2E1B">
        <w:t>  {</w:t>
      </w:r>
    </w:p>
    <w:p w:rsidR="00357073" w:rsidRPr="004F2E1B" w:rsidRDefault="00357073" w:rsidP="004F2E1B">
      <w:pPr>
        <w:pStyle w:val="aff"/>
      </w:pPr>
      <w:r w:rsidRPr="004F2E1B">
        <w:tab/>
        <w:t> int X,Z,Y;</w:t>
      </w:r>
    </w:p>
    <w:p w:rsidR="00357073" w:rsidRPr="004F2E1B" w:rsidRDefault="00357073" w:rsidP="004F2E1B">
      <w:pPr>
        <w:pStyle w:val="aff"/>
      </w:pPr>
      <w:r w:rsidRPr="004F2E1B">
        <w:tab/>
        <w:t> char Nx,Nz,Ny;</w:t>
      </w:r>
    </w:p>
    <w:p w:rsidR="00357073" w:rsidRPr="004F2E1B" w:rsidRDefault="00357073" w:rsidP="004F2E1B">
      <w:pPr>
        <w:pStyle w:val="aff"/>
      </w:pPr>
      <w:r w:rsidRPr="004F2E1B">
        <w:tab/>
        <w:t> BYTE pr;</w:t>
      </w:r>
    </w:p>
    <w:p w:rsidR="00357073" w:rsidRPr="004F2E1B" w:rsidRDefault="00357073" w:rsidP="004F2E1B">
      <w:pPr>
        <w:pStyle w:val="aff"/>
      </w:pPr>
      <w:r w:rsidRPr="004F2E1B">
        <w:tab/>
        <w:t> BYTE r,g,b;</w:t>
      </w:r>
    </w:p>
    <w:p w:rsidR="00357073" w:rsidRPr="004F2E1B" w:rsidRDefault="00357073" w:rsidP="004F2E1B">
      <w:pPr>
        <w:pStyle w:val="aff"/>
      </w:pPr>
      <w:r w:rsidRPr="004F2E1B">
        <w:tab/>
        <w:t> BYTE Kt,Kd,Kz,st;</w:t>
      </w:r>
    </w:p>
    <w:p w:rsidR="00357073" w:rsidRPr="004F2E1B" w:rsidRDefault="00357073" w:rsidP="004F2E1B">
      <w:pPr>
        <w:pStyle w:val="aff"/>
      </w:pPr>
      <w:r w:rsidRPr="004F2E1B">
        <w:t>  };</w:t>
      </w:r>
    </w:p>
    <w:p w:rsidR="00357073" w:rsidRPr="004F2E1B" w:rsidRDefault="00357073" w:rsidP="004F2E1B">
      <w:pPr>
        <w:pStyle w:val="aff"/>
      </w:pPr>
      <w:r w:rsidRPr="004F2E1B">
        <w:t>  struct NP</w:t>
      </w:r>
    </w:p>
    <w:p w:rsidR="00357073" w:rsidRPr="004F2E1B" w:rsidRDefault="00357073" w:rsidP="004F2E1B">
      <w:pPr>
        <w:pStyle w:val="aff"/>
      </w:pPr>
      <w:r w:rsidRPr="004F2E1B">
        <w:t>  {</w:t>
      </w:r>
    </w:p>
    <w:p w:rsidR="00357073" w:rsidRPr="004F2E1B" w:rsidRDefault="00357073" w:rsidP="004F2E1B">
      <w:pPr>
        <w:pStyle w:val="aff"/>
      </w:pPr>
      <w:r w:rsidRPr="004F2E1B">
        <w:tab/>
        <w:t> float d;</w:t>
      </w:r>
    </w:p>
    <w:p w:rsidR="00357073" w:rsidRPr="004F2E1B" w:rsidRDefault="00357073" w:rsidP="004F2E1B">
      <w:pPr>
        <w:pStyle w:val="aff"/>
      </w:pPr>
      <w:r w:rsidRPr="004F2E1B">
        <w:tab/>
        <w:t> char Nx,Nz,Ny;</w:t>
      </w:r>
    </w:p>
    <w:p w:rsidR="00357073" w:rsidRPr="004F2E1B" w:rsidRDefault="00357073" w:rsidP="004F2E1B">
      <w:pPr>
        <w:pStyle w:val="aff"/>
      </w:pPr>
      <w:r w:rsidRPr="004F2E1B">
        <w:tab/>
        <w:t> BYTE pr;</w:t>
      </w:r>
      <w:r w:rsidRPr="004F2E1B">
        <w:tab/>
        <w:t> </w:t>
      </w:r>
      <w:r w:rsidRPr="004F2E1B">
        <w:tab/>
        <w:t>  </w:t>
      </w:r>
    </w:p>
    <w:p w:rsidR="00357073" w:rsidRPr="004F2E1B" w:rsidRDefault="00357073" w:rsidP="004F2E1B">
      <w:pPr>
        <w:pStyle w:val="aff"/>
      </w:pPr>
      <w:r w:rsidRPr="004F2E1B">
        <w:t>  };</w:t>
      </w:r>
    </w:p>
    <w:p w:rsidR="00357073" w:rsidRPr="004F2E1B" w:rsidRDefault="00357073" w:rsidP="004F2E1B">
      <w:pPr>
        <w:pStyle w:val="aff"/>
      </w:pPr>
      <w:r w:rsidRPr="004F2E1B">
        <w:t>  struct NPC</w:t>
      </w:r>
    </w:p>
    <w:p w:rsidR="00357073" w:rsidRPr="004F2E1B" w:rsidRDefault="00357073" w:rsidP="004F2E1B">
      <w:pPr>
        <w:pStyle w:val="aff"/>
      </w:pPr>
      <w:r w:rsidRPr="004F2E1B">
        <w:t>  {</w:t>
      </w:r>
    </w:p>
    <w:p w:rsidR="00357073" w:rsidRPr="004F2E1B" w:rsidRDefault="00357073" w:rsidP="004F2E1B">
      <w:pPr>
        <w:pStyle w:val="aff"/>
      </w:pPr>
      <w:r w:rsidRPr="004F2E1B">
        <w:tab/>
        <w:t> float d;</w:t>
      </w:r>
    </w:p>
    <w:p w:rsidR="00357073" w:rsidRPr="004F2E1B" w:rsidRDefault="00357073" w:rsidP="004F2E1B">
      <w:pPr>
        <w:pStyle w:val="aff"/>
      </w:pPr>
      <w:r w:rsidRPr="004F2E1B">
        <w:tab/>
        <w:t> char Nx,Nz,Ny;</w:t>
      </w:r>
    </w:p>
    <w:p w:rsidR="00357073" w:rsidRPr="004F2E1B" w:rsidRDefault="00357073" w:rsidP="004F2E1B">
      <w:pPr>
        <w:pStyle w:val="aff"/>
      </w:pPr>
      <w:r w:rsidRPr="004F2E1B">
        <w:tab/>
        <w:t> BYTE pr;</w:t>
      </w:r>
    </w:p>
    <w:p w:rsidR="00357073" w:rsidRPr="004F2E1B" w:rsidRDefault="00357073" w:rsidP="004F2E1B">
      <w:pPr>
        <w:pStyle w:val="aff"/>
      </w:pPr>
      <w:r w:rsidRPr="004F2E1B">
        <w:tab/>
        <w:t> BYTE r,g,b;</w:t>
      </w:r>
    </w:p>
    <w:p w:rsidR="00357073" w:rsidRPr="004F2E1B" w:rsidRDefault="00357073" w:rsidP="004F2E1B">
      <w:pPr>
        <w:pStyle w:val="aff"/>
      </w:pPr>
      <w:r w:rsidRPr="004F2E1B">
        <w:tab/>
        <w:t> BYTE Kt,Kd,Kz,st;</w:t>
      </w:r>
    </w:p>
    <w:p w:rsidR="00357073" w:rsidRPr="004F2E1B" w:rsidRDefault="00357073" w:rsidP="004F2E1B">
      <w:pPr>
        <w:pStyle w:val="aff"/>
      </w:pPr>
      <w:r w:rsidRPr="004F2E1B">
        <w:t>  };</w:t>
      </w:r>
    </w:p>
    <w:p w:rsidR="00357073" w:rsidRPr="004F2E1B" w:rsidRDefault="00357073" w:rsidP="004F2E1B">
      <w:pPr>
        <w:pStyle w:val="aff"/>
      </w:pPr>
    </w:p>
    <w:p w:rsidR="00357073" w:rsidRPr="004F2E1B" w:rsidRDefault="00357073" w:rsidP="005322FD">
      <w:pPr>
        <w:pStyle w:val="afc"/>
        <w:rPr>
          <w:noProof w:val="0"/>
          <w:lang w:val="uk-UA"/>
        </w:rPr>
      </w:pPr>
    </w:p>
    <w:sectPr w:rsidR="00357073" w:rsidRPr="004F2E1B" w:rsidSect="00430964">
      <w:headerReference w:type="default" r:id="rId266"/>
      <w:pgSz w:w="11907" w:h="16840" w:code="9"/>
      <w:pgMar w:top="1134" w:right="851" w:bottom="1134" w:left="1701" w:header="567" w:footer="567" w:gutter="0"/>
      <w:pgNumType w:start="7"/>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3F76" w:rsidRDefault="00F83F76" w:rsidP="00490DC3">
      <w:r>
        <w:separator/>
      </w:r>
    </w:p>
  </w:endnote>
  <w:endnote w:type="continuationSeparator" w:id="0">
    <w:p w:rsidR="00F83F76" w:rsidRDefault="00F83F76" w:rsidP="00490D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CC"/>
    <w:family w:val="roman"/>
    <w:pitch w:val="variable"/>
    <w:sig w:usb0="00000287" w:usb1="00000000" w:usb2="00000000" w:usb3="00000000" w:csb0="0000009F" w:csb1="00000000"/>
  </w:font>
  <w:font w:name="PosterBodoni Win95BT">
    <w:altName w:val="Georgia"/>
    <w:panose1 w:val="00000000000000000000"/>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E00006FF" w:usb1="400004FF" w:usb2="00000000" w:usb3="00000000" w:csb0="0000019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JTIVGV+MyriadPro-SemiboldCond">
    <w:altName w:val="Arial"/>
    <w:panose1 w:val="00000000000000000000"/>
    <w:charset w:val="CC"/>
    <w:family w:val="swiss"/>
    <w:notTrueType/>
    <w:pitch w:val="default"/>
    <w:sig w:usb0="00000201" w:usb1="00000000" w:usb2="00000000" w:usb3="00000000" w:csb0="00000004" w:csb1="00000000"/>
  </w:font>
  <w:font w:name="ETZWOF+MyriadPro-LightCond">
    <w:altName w:val="Times New Roman"/>
    <w:panose1 w:val="00000000000000000000"/>
    <w:charset w:val="CC"/>
    <w:family w:val="swiss"/>
    <w:notTrueType/>
    <w:pitch w:val="default"/>
    <w:sig w:usb0="00000201" w:usb1="00000000" w:usb2="00000000" w:usb3="00000000" w:csb0="00000004" w:csb1="00000000"/>
  </w:font>
  <w:font w:name="Century Schoolbook">
    <w:panose1 w:val="02040604050505020304"/>
    <w:charset w:val="CC"/>
    <w:family w:val="roman"/>
    <w:pitch w:val="variable"/>
    <w:sig w:usb0="00000287" w:usb1="00000000" w:usb2="00000000" w:usb3="00000000" w:csb0="0000009F" w:csb1="00000000"/>
  </w:font>
  <w:font w:name="Palatino Linotype">
    <w:panose1 w:val="02040502050505030304"/>
    <w:charset w:val="CC"/>
    <w:family w:val="roman"/>
    <w:pitch w:val="variable"/>
    <w:sig w:usb0="E0000287" w:usb1="40000013" w:usb2="00000000" w:usb3="00000000" w:csb0="0000019F" w:csb1="00000000"/>
  </w:font>
  <w:font w:name="Georgia">
    <w:panose1 w:val="02040502050405020303"/>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0EEF" w:rsidRDefault="00E00EE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0EEF" w:rsidRDefault="00E00EE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0EEF" w:rsidRDefault="00E00EE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3F76" w:rsidRDefault="00F83F76" w:rsidP="00490DC3">
      <w:r>
        <w:separator/>
      </w:r>
    </w:p>
  </w:footnote>
  <w:footnote w:type="continuationSeparator" w:id="0">
    <w:p w:rsidR="00F83F76" w:rsidRDefault="00F83F76" w:rsidP="00490DC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0EEF" w:rsidRDefault="00E00EEF" w:rsidP="00C6720F">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00EEF" w:rsidRDefault="00E00EEF" w:rsidP="00FF23A3">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0EEF" w:rsidRDefault="00E00EEF" w:rsidP="00FF23A3">
    <w:pPr>
      <w:pStyle w:val="Heade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0EEF" w:rsidRDefault="00E00EE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0EEF" w:rsidRPr="00FF23A3" w:rsidRDefault="00E00EEF" w:rsidP="00FF23A3">
    <w:pPr>
      <w:pStyle w:val="Header"/>
      <w:ind w:right="360"/>
      <w:rPr>
        <w:lang w:val="en-US"/>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0EEF" w:rsidRPr="00E93893" w:rsidRDefault="00E00EEF" w:rsidP="00FF23A3">
    <w:pPr>
      <w:pStyle w:val="Header"/>
      <w:jc w:val="right"/>
      <w:rPr>
        <w:sz w:val="28"/>
        <w:szCs w:val="28"/>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0EEF" w:rsidRPr="007E2C24" w:rsidRDefault="00E00EEF" w:rsidP="006644E7">
    <w:pPr>
      <w:pStyle w:val="Header"/>
      <w:jc w:val="right"/>
      <w:rPr>
        <w:lang w:val="en-US"/>
      </w:rPr>
    </w:pPr>
    <w:r w:rsidRPr="0092248C">
      <w:rPr>
        <w:rStyle w:val="PageNumber"/>
        <w:sz w:val="24"/>
        <w:szCs w:val="24"/>
      </w:rPr>
      <w:fldChar w:fldCharType="begin"/>
    </w:r>
    <w:r w:rsidRPr="0092248C">
      <w:rPr>
        <w:rStyle w:val="PageNumber"/>
        <w:sz w:val="24"/>
        <w:szCs w:val="24"/>
      </w:rPr>
      <w:instrText xml:space="preserve"> PAGE </w:instrText>
    </w:r>
    <w:r w:rsidRPr="0092248C">
      <w:rPr>
        <w:rStyle w:val="PageNumber"/>
        <w:sz w:val="24"/>
        <w:szCs w:val="24"/>
      </w:rPr>
      <w:fldChar w:fldCharType="separate"/>
    </w:r>
    <w:r w:rsidR="00863120">
      <w:rPr>
        <w:rStyle w:val="PageNumber"/>
        <w:noProof/>
        <w:sz w:val="24"/>
        <w:szCs w:val="24"/>
      </w:rPr>
      <w:t>20</w:t>
    </w:r>
    <w:r w:rsidRPr="0092248C">
      <w:rPr>
        <w:rStyle w:val="PageNumber"/>
        <w:sz w:val="24"/>
        <w:szCs w:val="24"/>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0952E8A0"/>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5268F5E6"/>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4086C670"/>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96ACF3FA"/>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675483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8545AB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BD4B62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6E0704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B38951E"/>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5E3A4C5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1D093F"/>
    <w:multiLevelType w:val="hybridMultilevel"/>
    <w:tmpl w:val="DADA94B8"/>
    <w:lvl w:ilvl="0" w:tplc="6B9E1FF4">
      <w:start w:val="1"/>
      <w:numFmt w:val="bullet"/>
      <w:lvlText w:val=""/>
      <w:lvlJc w:val="left"/>
      <w:pPr>
        <w:tabs>
          <w:tab w:val="num" w:pos="907"/>
        </w:tabs>
        <w:ind w:left="907" w:hanging="198"/>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1" w15:restartNumberingAfterBreak="0">
    <w:nsid w:val="01431883"/>
    <w:multiLevelType w:val="hybridMultilevel"/>
    <w:tmpl w:val="0F3A861C"/>
    <w:lvl w:ilvl="0" w:tplc="79BCBA1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031F7AC0"/>
    <w:multiLevelType w:val="singleLevel"/>
    <w:tmpl w:val="123E494E"/>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06E361ED"/>
    <w:multiLevelType w:val="hybridMultilevel"/>
    <w:tmpl w:val="0C021104"/>
    <w:lvl w:ilvl="0" w:tplc="DD66225E">
      <w:start w:val="1"/>
      <w:numFmt w:val="bullet"/>
      <w:lvlText w:val=""/>
      <w:lvlJc w:val="left"/>
      <w:pPr>
        <w:tabs>
          <w:tab w:val="num" w:pos="992"/>
        </w:tabs>
        <w:ind w:left="992" w:hanging="283"/>
      </w:pPr>
      <w:rPr>
        <w:rFonts w:ascii="Symbol" w:hAnsi="Symbol" w:hint="default"/>
      </w:rPr>
    </w:lvl>
    <w:lvl w:ilvl="1" w:tplc="04190003">
      <w:start w:val="1"/>
      <w:numFmt w:val="bullet"/>
      <w:lvlText w:val="o"/>
      <w:lvlJc w:val="left"/>
      <w:pPr>
        <w:tabs>
          <w:tab w:val="num" w:pos="1298"/>
        </w:tabs>
        <w:ind w:left="1298" w:hanging="360"/>
      </w:pPr>
      <w:rPr>
        <w:rFonts w:ascii="Courier New" w:hAnsi="Courier New" w:hint="default"/>
      </w:rPr>
    </w:lvl>
    <w:lvl w:ilvl="2" w:tplc="04190005" w:tentative="1">
      <w:start w:val="1"/>
      <w:numFmt w:val="bullet"/>
      <w:lvlText w:val=""/>
      <w:lvlJc w:val="left"/>
      <w:pPr>
        <w:tabs>
          <w:tab w:val="num" w:pos="2018"/>
        </w:tabs>
        <w:ind w:left="2018" w:hanging="360"/>
      </w:pPr>
      <w:rPr>
        <w:rFonts w:ascii="Wingdings" w:hAnsi="Wingdings" w:hint="default"/>
      </w:rPr>
    </w:lvl>
    <w:lvl w:ilvl="3" w:tplc="04190001" w:tentative="1">
      <w:start w:val="1"/>
      <w:numFmt w:val="bullet"/>
      <w:lvlText w:val=""/>
      <w:lvlJc w:val="left"/>
      <w:pPr>
        <w:tabs>
          <w:tab w:val="num" w:pos="2738"/>
        </w:tabs>
        <w:ind w:left="2738" w:hanging="360"/>
      </w:pPr>
      <w:rPr>
        <w:rFonts w:ascii="Symbol" w:hAnsi="Symbol" w:hint="default"/>
      </w:rPr>
    </w:lvl>
    <w:lvl w:ilvl="4" w:tplc="04190003" w:tentative="1">
      <w:start w:val="1"/>
      <w:numFmt w:val="bullet"/>
      <w:lvlText w:val="o"/>
      <w:lvlJc w:val="left"/>
      <w:pPr>
        <w:tabs>
          <w:tab w:val="num" w:pos="3458"/>
        </w:tabs>
        <w:ind w:left="3458" w:hanging="360"/>
      </w:pPr>
      <w:rPr>
        <w:rFonts w:ascii="Courier New" w:hAnsi="Courier New" w:hint="default"/>
      </w:rPr>
    </w:lvl>
    <w:lvl w:ilvl="5" w:tplc="04190005" w:tentative="1">
      <w:start w:val="1"/>
      <w:numFmt w:val="bullet"/>
      <w:lvlText w:val=""/>
      <w:lvlJc w:val="left"/>
      <w:pPr>
        <w:tabs>
          <w:tab w:val="num" w:pos="4178"/>
        </w:tabs>
        <w:ind w:left="4178" w:hanging="360"/>
      </w:pPr>
      <w:rPr>
        <w:rFonts w:ascii="Wingdings" w:hAnsi="Wingdings" w:hint="default"/>
      </w:rPr>
    </w:lvl>
    <w:lvl w:ilvl="6" w:tplc="04190001" w:tentative="1">
      <w:start w:val="1"/>
      <w:numFmt w:val="bullet"/>
      <w:lvlText w:val=""/>
      <w:lvlJc w:val="left"/>
      <w:pPr>
        <w:tabs>
          <w:tab w:val="num" w:pos="4898"/>
        </w:tabs>
        <w:ind w:left="4898" w:hanging="360"/>
      </w:pPr>
      <w:rPr>
        <w:rFonts w:ascii="Symbol" w:hAnsi="Symbol" w:hint="default"/>
      </w:rPr>
    </w:lvl>
    <w:lvl w:ilvl="7" w:tplc="04190003" w:tentative="1">
      <w:start w:val="1"/>
      <w:numFmt w:val="bullet"/>
      <w:lvlText w:val="o"/>
      <w:lvlJc w:val="left"/>
      <w:pPr>
        <w:tabs>
          <w:tab w:val="num" w:pos="5618"/>
        </w:tabs>
        <w:ind w:left="5618" w:hanging="360"/>
      </w:pPr>
      <w:rPr>
        <w:rFonts w:ascii="Courier New" w:hAnsi="Courier New" w:hint="default"/>
      </w:rPr>
    </w:lvl>
    <w:lvl w:ilvl="8" w:tplc="04190005" w:tentative="1">
      <w:start w:val="1"/>
      <w:numFmt w:val="bullet"/>
      <w:lvlText w:val=""/>
      <w:lvlJc w:val="left"/>
      <w:pPr>
        <w:tabs>
          <w:tab w:val="num" w:pos="6338"/>
        </w:tabs>
        <w:ind w:left="6338" w:hanging="360"/>
      </w:pPr>
      <w:rPr>
        <w:rFonts w:ascii="Wingdings" w:hAnsi="Wingdings" w:hint="default"/>
      </w:rPr>
    </w:lvl>
  </w:abstractNum>
  <w:abstractNum w:abstractNumId="14" w15:restartNumberingAfterBreak="0">
    <w:nsid w:val="071F5208"/>
    <w:multiLevelType w:val="singleLevel"/>
    <w:tmpl w:val="0419000F"/>
    <w:lvl w:ilvl="0">
      <w:start w:val="1"/>
      <w:numFmt w:val="decimal"/>
      <w:lvlText w:val="%1."/>
      <w:lvlJc w:val="left"/>
      <w:pPr>
        <w:tabs>
          <w:tab w:val="num" w:pos="360"/>
        </w:tabs>
        <w:ind w:left="360" w:hanging="360"/>
      </w:pPr>
      <w:rPr>
        <w:rFonts w:cs="Times New Roman"/>
      </w:rPr>
    </w:lvl>
  </w:abstractNum>
  <w:abstractNum w:abstractNumId="15" w15:restartNumberingAfterBreak="0">
    <w:nsid w:val="11DA7B22"/>
    <w:multiLevelType w:val="multilevel"/>
    <w:tmpl w:val="3DFE8A62"/>
    <w:lvl w:ilvl="0">
      <w:start w:val="2"/>
      <w:numFmt w:val="decimal"/>
      <w:lvlText w:val="%1"/>
      <w:lvlJc w:val="left"/>
      <w:pPr>
        <w:ind w:left="600" w:hanging="600"/>
      </w:pPr>
      <w:rPr>
        <w:rFonts w:cs="Times New Roman" w:hint="default"/>
      </w:rPr>
    </w:lvl>
    <w:lvl w:ilvl="1">
      <w:start w:val="4"/>
      <w:numFmt w:val="decimal"/>
      <w:lvlText w:val="%1.%2"/>
      <w:lvlJc w:val="left"/>
      <w:pPr>
        <w:ind w:left="1515" w:hanging="600"/>
      </w:pPr>
      <w:rPr>
        <w:rFonts w:cs="Times New Roman" w:hint="default"/>
      </w:rPr>
    </w:lvl>
    <w:lvl w:ilvl="2">
      <w:start w:val="1"/>
      <w:numFmt w:val="decimal"/>
      <w:lvlText w:val="%1.%2.%3"/>
      <w:lvlJc w:val="left"/>
      <w:pPr>
        <w:ind w:left="2550" w:hanging="720"/>
      </w:pPr>
      <w:rPr>
        <w:rFonts w:cs="Times New Roman" w:hint="default"/>
      </w:rPr>
    </w:lvl>
    <w:lvl w:ilvl="3">
      <w:start w:val="1"/>
      <w:numFmt w:val="decimal"/>
      <w:lvlText w:val="%1.%2.%3.%4"/>
      <w:lvlJc w:val="left"/>
      <w:pPr>
        <w:ind w:left="3825" w:hanging="1080"/>
      </w:pPr>
      <w:rPr>
        <w:rFonts w:cs="Times New Roman" w:hint="default"/>
      </w:rPr>
    </w:lvl>
    <w:lvl w:ilvl="4">
      <w:start w:val="1"/>
      <w:numFmt w:val="decimal"/>
      <w:lvlText w:val="%1.%2.%3.%4.%5"/>
      <w:lvlJc w:val="left"/>
      <w:pPr>
        <w:ind w:left="4740" w:hanging="1080"/>
      </w:pPr>
      <w:rPr>
        <w:rFonts w:cs="Times New Roman" w:hint="default"/>
      </w:rPr>
    </w:lvl>
    <w:lvl w:ilvl="5">
      <w:start w:val="1"/>
      <w:numFmt w:val="decimal"/>
      <w:lvlText w:val="%1.%2.%3.%4.%5.%6"/>
      <w:lvlJc w:val="left"/>
      <w:pPr>
        <w:ind w:left="6015" w:hanging="1440"/>
      </w:pPr>
      <w:rPr>
        <w:rFonts w:cs="Times New Roman" w:hint="default"/>
      </w:rPr>
    </w:lvl>
    <w:lvl w:ilvl="6">
      <w:start w:val="1"/>
      <w:numFmt w:val="decimal"/>
      <w:lvlText w:val="%1.%2.%3.%4.%5.%6.%7"/>
      <w:lvlJc w:val="left"/>
      <w:pPr>
        <w:ind w:left="6930" w:hanging="1440"/>
      </w:pPr>
      <w:rPr>
        <w:rFonts w:cs="Times New Roman" w:hint="default"/>
      </w:rPr>
    </w:lvl>
    <w:lvl w:ilvl="7">
      <w:start w:val="1"/>
      <w:numFmt w:val="decimal"/>
      <w:lvlText w:val="%1.%2.%3.%4.%5.%6.%7.%8"/>
      <w:lvlJc w:val="left"/>
      <w:pPr>
        <w:ind w:left="8205" w:hanging="1800"/>
      </w:pPr>
      <w:rPr>
        <w:rFonts w:cs="Times New Roman" w:hint="default"/>
      </w:rPr>
    </w:lvl>
    <w:lvl w:ilvl="8">
      <w:start w:val="1"/>
      <w:numFmt w:val="decimal"/>
      <w:lvlText w:val="%1.%2.%3.%4.%5.%6.%7.%8.%9"/>
      <w:lvlJc w:val="left"/>
      <w:pPr>
        <w:ind w:left="9480" w:hanging="2160"/>
      </w:pPr>
      <w:rPr>
        <w:rFonts w:cs="Times New Roman" w:hint="default"/>
      </w:rPr>
    </w:lvl>
  </w:abstractNum>
  <w:abstractNum w:abstractNumId="16" w15:restartNumberingAfterBreak="0">
    <w:nsid w:val="14105C44"/>
    <w:multiLevelType w:val="hybridMultilevel"/>
    <w:tmpl w:val="E6E219EE"/>
    <w:lvl w:ilvl="0" w:tplc="08F64A3A">
      <w:start w:val="1"/>
      <w:numFmt w:val="decimal"/>
      <w:lvlText w:val="%1."/>
      <w:lvlJc w:val="left"/>
      <w:pPr>
        <w:ind w:left="1080" w:hanging="420"/>
      </w:pPr>
      <w:rPr>
        <w:rFonts w:cs="Times New Roman" w:hint="default"/>
      </w:rPr>
    </w:lvl>
    <w:lvl w:ilvl="1" w:tplc="04190019" w:tentative="1">
      <w:start w:val="1"/>
      <w:numFmt w:val="lowerLetter"/>
      <w:lvlText w:val="%2."/>
      <w:lvlJc w:val="left"/>
      <w:pPr>
        <w:ind w:left="1740" w:hanging="360"/>
      </w:pPr>
      <w:rPr>
        <w:rFonts w:cs="Times New Roman"/>
      </w:rPr>
    </w:lvl>
    <w:lvl w:ilvl="2" w:tplc="0419001B" w:tentative="1">
      <w:start w:val="1"/>
      <w:numFmt w:val="lowerRoman"/>
      <w:lvlText w:val="%3."/>
      <w:lvlJc w:val="right"/>
      <w:pPr>
        <w:ind w:left="2460" w:hanging="180"/>
      </w:pPr>
      <w:rPr>
        <w:rFonts w:cs="Times New Roman"/>
      </w:rPr>
    </w:lvl>
    <w:lvl w:ilvl="3" w:tplc="0419000F" w:tentative="1">
      <w:start w:val="1"/>
      <w:numFmt w:val="decimal"/>
      <w:lvlText w:val="%4."/>
      <w:lvlJc w:val="left"/>
      <w:pPr>
        <w:ind w:left="3180" w:hanging="360"/>
      </w:pPr>
      <w:rPr>
        <w:rFonts w:cs="Times New Roman"/>
      </w:rPr>
    </w:lvl>
    <w:lvl w:ilvl="4" w:tplc="04190019" w:tentative="1">
      <w:start w:val="1"/>
      <w:numFmt w:val="lowerLetter"/>
      <w:lvlText w:val="%5."/>
      <w:lvlJc w:val="left"/>
      <w:pPr>
        <w:ind w:left="3900" w:hanging="360"/>
      </w:pPr>
      <w:rPr>
        <w:rFonts w:cs="Times New Roman"/>
      </w:rPr>
    </w:lvl>
    <w:lvl w:ilvl="5" w:tplc="0419001B" w:tentative="1">
      <w:start w:val="1"/>
      <w:numFmt w:val="lowerRoman"/>
      <w:lvlText w:val="%6."/>
      <w:lvlJc w:val="right"/>
      <w:pPr>
        <w:ind w:left="4620" w:hanging="180"/>
      </w:pPr>
      <w:rPr>
        <w:rFonts w:cs="Times New Roman"/>
      </w:rPr>
    </w:lvl>
    <w:lvl w:ilvl="6" w:tplc="0419000F" w:tentative="1">
      <w:start w:val="1"/>
      <w:numFmt w:val="decimal"/>
      <w:lvlText w:val="%7."/>
      <w:lvlJc w:val="left"/>
      <w:pPr>
        <w:ind w:left="5340" w:hanging="360"/>
      </w:pPr>
      <w:rPr>
        <w:rFonts w:cs="Times New Roman"/>
      </w:rPr>
    </w:lvl>
    <w:lvl w:ilvl="7" w:tplc="04190019" w:tentative="1">
      <w:start w:val="1"/>
      <w:numFmt w:val="lowerLetter"/>
      <w:lvlText w:val="%8."/>
      <w:lvlJc w:val="left"/>
      <w:pPr>
        <w:ind w:left="6060" w:hanging="360"/>
      </w:pPr>
      <w:rPr>
        <w:rFonts w:cs="Times New Roman"/>
      </w:rPr>
    </w:lvl>
    <w:lvl w:ilvl="8" w:tplc="0419001B" w:tentative="1">
      <w:start w:val="1"/>
      <w:numFmt w:val="lowerRoman"/>
      <w:lvlText w:val="%9."/>
      <w:lvlJc w:val="right"/>
      <w:pPr>
        <w:ind w:left="6780" w:hanging="180"/>
      </w:pPr>
      <w:rPr>
        <w:rFonts w:cs="Times New Roman"/>
      </w:rPr>
    </w:lvl>
  </w:abstractNum>
  <w:abstractNum w:abstractNumId="17" w15:restartNumberingAfterBreak="0">
    <w:nsid w:val="142A3509"/>
    <w:multiLevelType w:val="singleLevel"/>
    <w:tmpl w:val="0419000F"/>
    <w:lvl w:ilvl="0">
      <w:start w:val="1"/>
      <w:numFmt w:val="decimal"/>
      <w:lvlText w:val="%1."/>
      <w:lvlJc w:val="left"/>
      <w:pPr>
        <w:ind w:left="720" w:hanging="360"/>
      </w:pPr>
      <w:rPr>
        <w:rFonts w:cs="Times New Roman"/>
      </w:rPr>
    </w:lvl>
  </w:abstractNum>
  <w:abstractNum w:abstractNumId="18" w15:restartNumberingAfterBreak="0">
    <w:nsid w:val="15DD6C4C"/>
    <w:multiLevelType w:val="hybridMultilevel"/>
    <w:tmpl w:val="0004FED4"/>
    <w:lvl w:ilvl="0" w:tplc="2E249094">
      <w:start w:val="1"/>
      <w:numFmt w:val="bullet"/>
      <w:lvlText w:val=""/>
      <w:lvlJc w:val="left"/>
      <w:pPr>
        <w:tabs>
          <w:tab w:val="num" w:pos="907"/>
        </w:tabs>
        <w:ind w:left="907" w:hanging="198"/>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9" w15:restartNumberingAfterBreak="0">
    <w:nsid w:val="17A66012"/>
    <w:multiLevelType w:val="multilevel"/>
    <w:tmpl w:val="9C04E36A"/>
    <w:lvl w:ilvl="0">
      <w:start w:val="1"/>
      <w:numFmt w:val="decimal"/>
      <w:lvlText w:val="%1"/>
      <w:lvlJc w:val="left"/>
      <w:pPr>
        <w:ind w:left="375" w:hanging="375"/>
      </w:pPr>
      <w:rPr>
        <w:rFonts w:cs="Times New Roman" w:hint="default"/>
      </w:rPr>
    </w:lvl>
    <w:lvl w:ilvl="1">
      <w:start w:val="1"/>
      <w:numFmt w:val="decimal"/>
      <w:lvlText w:val="%1.%2"/>
      <w:lvlJc w:val="left"/>
      <w:pPr>
        <w:ind w:left="735" w:hanging="375"/>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5040" w:hanging="2160"/>
      </w:pPr>
      <w:rPr>
        <w:rFonts w:cs="Times New Roman" w:hint="default"/>
      </w:rPr>
    </w:lvl>
  </w:abstractNum>
  <w:abstractNum w:abstractNumId="20" w15:restartNumberingAfterBreak="0">
    <w:nsid w:val="1A545039"/>
    <w:multiLevelType w:val="hybridMultilevel"/>
    <w:tmpl w:val="AD40F754"/>
    <w:lvl w:ilvl="0" w:tplc="74C04DAC">
      <w:start w:val="1"/>
      <w:numFmt w:val="bullet"/>
      <w:lvlText w:val=""/>
      <w:lvlJc w:val="left"/>
      <w:pPr>
        <w:tabs>
          <w:tab w:val="num" w:pos="907"/>
        </w:tabs>
        <w:ind w:left="907" w:hanging="198"/>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1" w15:restartNumberingAfterBreak="0">
    <w:nsid w:val="1EFE311C"/>
    <w:multiLevelType w:val="multilevel"/>
    <w:tmpl w:val="655E20CE"/>
    <w:lvl w:ilvl="0">
      <w:start w:val="2"/>
      <w:numFmt w:val="decimal"/>
      <w:lvlText w:val="%1"/>
      <w:lvlJc w:val="left"/>
      <w:pPr>
        <w:ind w:left="375" w:hanging="375"/>
      </w:pPr>
      <w:rPr>
        <w:rFonts w:cs="Times New Roman" w:hint="default"/>
      </w:rPr>
    </w:lvl>
    <w:lvl w:ilvl="1">
      <w:start w:val="1"/>
      <w:numFmt w:val="decimal"/>
      <w:lvlText w:val="%1.%2"/>
      <w:lvlJc w:val="left"/>
      <w:pPr>
        <w:ind w:left="735" w:hanging="375"/>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5040" w:hanging="2160"/>
      </w:pPr>
      <w:rPr>
        <w:rFonts w:cs="Times New Roman" w:hint="default"/>
      </w:rPr>
    </w:lvl>
  </w:abstractNum>
  <w:abstractNum w:abstractNumId="22" w15:restartNumberingAfterBreak="0">
    <w:nsid w:val="21700C77"/>
    <w:multiLevelType w:val="hybridMultilevel"/>
    <w:tmpl w:val="B78E3BBE"/>
    <w:lvl w:ilvl="0" w:tplc="73D08DD4">
      <w:start w:val="1"/>
      <w:numFmt w:val="bullet"/>
      <w:lvlText w:val=""/>
      <w:lvlJc w:val="left"/>
      <w:pPr>
        <w:tabs>
          <w:tab w:val="num" w:pos="907"/>
        </w:tabs>
        <w:ind w:left="907" w:hanging="198"/>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23" w15:restartNumberingAfterBreak="0">
    <w:nsid w:val="22AC6AE5"/>
    <w:multiLevelType w:val="multilevel"/>
    <w:tmpl w:val="79C2A9CE"/>
    <w:lvl w:ilvl="0">
      <w:start w:val="1"/>
      <w:numFmt w:val="decimal"/>
      <w:lvlText w:val="%1"/>
      <w:lvlJc w:val="left"/>
      <w:pPr>
        <w:tabs>
          <w:tab w:val="num" w:pos="1141"/>
        </w:tabs>
        <w:ind w:left="1141" w:hanging="432"/>
      </w:pPr>
      <w:rPr>
        <w:rFonts w:cs="Times New Roman" w:hint="default"/>
      </w:rPr>
    </w:lvl>
    <w:lvl w:ilvl="1">
      <w:start w:val="1"/>
      <w:numFmt w:val="decimal"/>
      <w:pStyle w:val="a"/>
      <w:lvlText w:val="%1.%2"/>
      <w:lvlJc w:val="left"/>
      <w:pPr>
        <w:tabs>
          <w:tab w:val="num" w:pos="1285"/>
        </w:tabs>
        <w:ind w:left="1285" w:hanging="576"/>
      </w:pPr>
      <w:rPr>
        <w:rFonts w:cs="Times New Roman" w:hint="default"/>
      </w:rPr>
    </w:lvl>
    <w:lvl w:ilvl="2">
      <w:start w:val="1"/>
      <w:numFmt w:val="decimal"/>
      <w:lvlText w:val="%1.%2.%3"/>
      <w:lvlJc w:val="left"/>
      <w:pPr>
        <w:tabs>
          <w:tab w:val="num" w:pos="1429"/>
        </w:tabs>
        <w:ind w:left="1429" w:hanging="720"/>
      </w:pPr>
      <w:rPr>
        <w:rFonts w:cs="Times New Roman" w:hint="default"/>
      </w:rPr>
    </w:lvl>
    <w:lvl w:ilvl="3">
      <w:start w:val="1"/>
      <w:numFmt w:val="decimal"/>
      <w:lvlText w:val="%1.%2.%3.%4"/>
      <w:lvlJc w:val="left"/>
      <w:pPr>
        <w:tabs>
          <w:tab w:val="num" w:pos="1573"/>
        </w:tabs>
        <w:ind w:left="1573" w:hanging="864"/>
      </w:pPr>
      <w:rPr>
        <w:rFonts w:cs="Times New Roman" w:hint="default"/>
      </w:rPr>
    </w:lvl>
    <w:lvl w:ilvl="4">
      <w:start w:val="1"/>
      <w:numFmt w:val="decimal"/>
      <w:lvlText w:val="%1.%2.%3.%4.%5"/>
      <w:lvlJc w:val="left"/>
      <w:pPr>
        <w:tabs>
          <w:tab w:val="num" w:pos="1717"/>
        </w:tabs>
        <w:ind w:left="1717" w:hanging="1008"/>
      </w:pPr>
      <w:rPr>
        <w:rFonts w:cs="Times New Roman" w:hint="default"/>
      </w:rPr>
    </w:lvl>
    <w:lvl w:ilvl="5">
      <w:start w:val="1"/>
      <w:numFmt w:val="decimal"/>
      <w:lvlText w:val="%1.%2.%3.%4.%5.%6"/>
      <w:lvlJc w:val="left"/>
      <w:pPr>
        <w:tabs>
          <w:tab w:val="num" w:pos="1861"/>
        </w:tabs>
        <w:ind w:left="1861" w:hanging="1152"/>
      </w:pPr>
      <w:rPr>
        <w:rFonts w:cs="Times New Roman" w:hint="default"/>
      </w:rPr>
    </w:lvl>
    <w:lvl w:ilvl="6">
      <w:start w:val="1"/>
      <w:numFmt w:val="decimal"/>
      <w:lvlText w:val="%1.%2.%3.%4.%5.%6.%7"/>
      <w:lvlJc w:val="left"/>
      <w:pPr>
        <w:tabs>
          <w:tab w:val="num" w:pos="2005"/>
        </w:tabs>
        <w:ind w:left="2005" w:hanging="1296"/>
      </w:pPr>
      <w:rPr>
        <w:rFonts w:cs="Times New Roman" w:hint="default"/>
      </w:rPr>
    </w:lvl>
    <w:lvl w:ilvl="7">
      <w:start w:val="1"/>
      <w:numFmt w:val="decimal"/>
      <w:lvlText w:val="%1.%2.%3.%4.%5.%6.%7.%8"/>
      <w:lvlJc w:val="left"/>
      <w:pPr>
        <w:tabs>
          <w:tab w:val="num" w:pos="2149"/>
        </w:tabs>
        <w:ind w:left="2149" w:hanging="1440"/>
      </w:pPr>
      <w:rPr>
        <w:rFonts w:cs="Times New Roman" w:hint="default"/>
      </w:rPr>
    </w:lvl>
    <w:lvl w:ilvl="8">
      <w:start w:val="1"/>
      <w:numFmt w:val="decimal"/>
      <w:lvlText w:val="%1.%2.%3.%4.%5.%6.%7.%8.%9"/>
      <w:lvlJc w:val="left"/>
      <w:pPr>
        <w:tabs>
          <w:tab w:val="num" w:pos="2293"/>
        </w:tabs>
        <w:ind w:left="2293" w:hanging="1584"/>
      </w:pPr>
      <w:rPr>
        <w:rFonts w:cs="Times New Roman" w:hint="default"/>
      </w:rPr>
    </w:lvl>
  </w:abstractNum>
  <w:abstractNum w:abstractNumId="24" w15:restartNumberingAfterBreak="0">
    <w:nsid w:val="292A7A42"/>
    <w:multiLevelType w:val="hybridMultilevel"/>
    <w:tmpl w:val="0408107E"/>
    <w:lvl w:ilvl="0" w:tplc="D53CD8E6">
      <w:start w:val="1"/>
      <w:numFmt w:val="bullet"/>
      <w:lvlText w:val=""/>
      <w:lvlJc w:val="left"/>
      <w:pPr>
        <w:tabs>
          <w:tab w:val="num" w:pos="907"/>
        </w:tabs>
        <w:ind w:left="907" w:hanging="198"/>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25" w15:restartNumberingAfterBreak="0">
    <w:nsid w:val="2CD65B7B"/>
    <w:multiLevelType w:val="hybridMultilevel"/>
    <w:tmpl w:val="B05438CE"/>
    <w:lvl w:ilvl="0" w:tplc="2000000F">
      <w:start w:val="1"/>
      <w:numFmt w:val="decimal"/>
      <w:lvlText w:val="%1."/>
      <w:lvlJc w:val="left"/>
      <w:pPr>
        <w:ind w:left="1429" w:hanging="360"/>
      </w:pPr>
      <w:rPr>
        <w:rFonts w:cs="Times New Roman" w:hint="default"/>
        <w:b w:val="0"/>
        <w:i w:val="0"/>
        <w:sz w:val="32"/>
      </w:rPr>
    </w:lvl>
    <w:lvl w:ilvl="1" w:tplc="20000003" w:tentative="1">
      <w:start w:val="1"/>
      <w:numFmt w:val="bullet"/>
      <w:lvlText w:val="o"/>
      <w:lvlJc w:val="left"/>
      <w:pPr>
        <w:ind w:left="2149" w:hanging="360"/>
      </w:pPr>
      <w:rPr>
        <w:rFonts w:ascii="Courier New" w:hAnsi="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26" w15:restartNumberingAfterBreak="0">
    <w:nsid w:val="360A5391"/>
    <w:multiLevelType w:val="hybridMultilevel"/>
    <w:tmpl w:val="6E5656F8"/>
    <w:lvl w:ilvl="0" w:tplc="5BFC4170">
      <w:start w:val="4"/>
      <w:numFmt w:val="bullet"/>
      <w:lvlText w:val=""/>
      <w:lvlJc w:val="left"/>
      <w:pPr>
        <w:tabs>
          <w:tab w:val="num" w:pos="284"/>
        </w:tabs>
        <w:ind w:firstLine="709"/>
      </w:pPr>
      <w:rPr>
        <w:rFonts w:ascii="Symbol" w:eastAsia="Times New Roman" w:hAnsi="Symbol" w:hint="default"/>
      </w:rPr>
    </w:lvl>
    <w:lvl w:ilvl="1" w:tplc="04190019">
      <w:start w:val="1"/>
      <w:numFmt w:val="bullet"/>
      <w:lvlText w:val="o"/>
      <w:lvlJc w:val="left"/>
      <w:pPr>
        <w:tabs>
          <w:tab w:val="num" w:pos="2149"/>
        </w:tabs>
        <w:ind w:left="2149" w:hanging="360"/>
      </w:pPr>
      <w:rPr>
        <w:rFonts w:ascii="Courier New" w:hAnsi="Courier New" w:hint="default"/>
      </w:rPr>
    </w:lvl>
    <w:lvl w:ilvl="2" w:tplc="0419001B" w:tentative="1">
      <w:start w:val="1"/>
      <w:numFmt w:val="bullet"/>
      <w:lvlText w:val=""/>
      <w:lvlJc w:val="left"/>
      <w:pPr>
        <w:tabs>
          <w:tab w:val="num" w:pos="2869"/>
        </w:tabs>
        <w:ind w:left="2869" w:hanging="360"/>
      </w:pPr>
      <w:rPr>
        <w:rFonts w:ascii="Wingdings" w:hAnsi="Wingdings" w:hint="default"/>
      </w:rPr>
    </w:lvl>
    <w:lvl w:ilvl="3" w:tplc="0419000F" w:tentative="1">
      <w:start w:val="1"/>
      <w:numFmt w:val="bullet"/>
      <w:lvlText w:val=""/>
      <w:lvlJc w:val="left"/>
      <w:pPr>
        <w:tabs>
          <w:tab w:val="num" w:pos="3589"/>
        </w:tabs>
        <w:ind w:left="3589" w:hanging="360"/>
      </w:pPr>
      <w:rPr>
        <w:rFonts w:ascii="Symbol" w:hAnsi="Symbol" w:hint="default"/>
      </w:rPr>
    </w:lvl>
    <w:lvl w:ilvl="4" w:tplc="04190019" w:tentative="1">
      <w:start w:val="1"/>
      <w:numFmt w:val="bullet"/>
      <w:lvlText w:val="o"/>
      <w:lvlJc w:val="left"/>
      <w:pPr>
        <w:tabs>
          <w:tab w:val="num" w:pos="4309"/>
        </w:tabs>
        <w:ind w:left="4309" w:hanging="360"/>
      </w:pPr>
      <w:rPr>
        <w:rFonts w:ascii="Courier New" w:hAnsi="Courier New" w:hint="default"/>
      </w:rPr>
    </w:lvl>
    <w:lvl w:ilvl="5" w:tplc="0419001B" w:tentative="1">
      <w:start w:val="1"/>
      <w:numFmt w:val="bullet"/>
      <w:lvlText w:val=""/>
      <w:lvlJc w:val="left"/>
      <w:pPr>
        <w:tabs>
          <w:tab w:val="num" w:pos="5029"/>
        </w:tabs>
        <w:ind w:left="5029" w:hanging="360"/>
      </w:pPr>
      <w:rPr>
        <w:rFonts w:ascii="Wingdings" w:hAnsi="Wingdings" w:hint="default"/>
      </w:rPr>
    </w:lvl>
    <w:lvl w:ilvl="6" w:tplc="0419000F" w:tentative="1">
      <w:start w:val="1"/>
      <w:numFmt w:val="bullet"/>
      <w:lvlText w:val=""/>
      <w:lvlJc w:val="left"/>
      <w:pPr>
        <w:tabs>
          <w:tab w:val="num" w:pos="5749"/>
        </w:tabs>
        <w:ind w:left="5749" w:hanging="360"/>
      </w:pPr>
      <w:rPr>
        <w:rFonts w:ascii="Symbol" w:hAnsi="Symbol" w:hint="default"/>
      </w:rPr>
    </w:lvl>
    <w:lvl w:ilvl="7" w:tplc="04190019" w:tentative="1">
      <w:start w:val="1"/>
      <w:numFmt w:val="bullet"/>
      <w:lvlText w:val="o"/>
      <w:lvlJc w:val="left"/>
      <w:pPr>
        <w:tabs>
          <w:tab w:val="num" w:pos="6469"/>
        </w:tabs>
        <w:ind w:left="6469" w:hanging="360"/>
      </w:pPr>
      <w:rPr>
        <w:rFonts w:ascii="Courier New" w:hAnsi="Courier New" w:hint="default"/>
      </w:rPr>
    </w:lvl>
    <w:lvl w:ilvl="8" w:tplc="0419001B" w:tentative="1">
      <w:start w:val="1"/>
      <w:numFmt w:val="bullet"/>
      <w:lvlText w:val=""/>
      <w:lvlJc w:val="left"/>
      <w:pPr>
        <w:tabs>
          <w:tab w:val="num" w:pos="7189"/>
        </w:tabs>
        <w:ind w:left="7189" w:hanging="360"/>
      </w:pPr>
      <w:rPr>
        <w:rFonts w:ascii="Wingdings" w:hAnsi="Wingdings" w:hint="default"/>
      </w:rPr>
    </w:lvl>
  </w:abstractNum>
  <w:abstractNum w:abstractNumId="27" w15:restartNumberingAfterBreak="0">
    <w:nsid w:val="38E72BA9"/>
    <w:multiLevelType w:val="hybridMultilevel"/>
    <w:tmpl w:val="44422A9E"/>
    <w:lvl w:ilvl="0" w:tplc="2D2AE812">
      <w:start w:val="1"/>
      <w:numFmt w:val="bullet"/>
      <w:lvlText w:val=""/>
      <w:lvlJc w:val="left"/>
      <w:pPr>
        <w:tabs>
          <w:tab w:val="num" w:pos="907"/>
        </w:tabs>
        <w:ind w:left="907" w:hanging="198"/>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C99025A"/>
    <w:multiLevelType w:val="hybridMultilevel"/>
    <w:tmpl w:val="B33A67BC"/>
    <w:lvl w:ilvl="0" w:tplc="5A8872AA">
      <w:start w:val="1"/>
      <w:numFmt w:val="bullet"/>
      <w:lvlText w:val=""/>
      <w:lvlJc w:val="left"/>
      <w:pPr>
        <w:tabs>
          <w:tab w:val="num" w:pos="907"/>
        </w:tabs>
        <w:ind w:left="907" w:hanging="198"/>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3E24242A"/>
    <w:multiLevelType w:val="multilevel"/>
    <w:tmpl w:val="96C0ADD6"/>
    <w:lvl w:ilvl="0">
      <w:start w:val="1"/>
      <w:numFmt w:val="decimal"/>
      <w:suff w:val="space"/>
      <w:lvlText w:val="%1"/>
      <w:lvlJc w:val="left"/>
      <w:pPr>
        <w:ind w:firstLine="720"/>
      </w:pPr>
      <w:rPr>
        <w:rFonts w:cs="Times New Roman"/>
      </w:rPr>
    </w:lvl>
    <w:lvl w:ilvl="1">
      <w:start w:val="1"/>
      <w:numFmt w:val="decimal"/>
      <w:suff w:val="space"/>
      <w:lvlText w:val="%1.%2"/>
      <w:lvlJc w:val="left"/>
      <w:pPr>
        <w:ind w:firstLine="720"/>
      </w:pPr>
      <w:rPr>
        <w:rFonts w:cs="Times New Roman"/>
      </w:rPr>
    </w:lvl>
    <w:lvl w:ilvl="2">
      <w:start w:val="1"/>
      <w:numFmt w:val="decimal"/>
      <w:suff w:val="space"/>
      <w:lvlText w:val="%1.%2.%3"/>
      <w:lvlJc w:val="left"/>
      <w:pPr>
        <w:ind w:firstLine="720"/>
      </w:pPr>
      <w:rPr>
        <w:rFonts w:cs="Times New Roman"/>
      </w:rPr>
    </w:lvl>
    <w:lvl w:ilvl="3">
      <w:start w:val="1"/>
      <w:numFmt w:val="decimal"/>
      <w:suff w:val="space"/>
      <w:lvlText w:val="%1.%2.%3.%4"/>
      <w:lvlJc w:val="left"/>
      <w:pPr>
        <w:ind w:firstLine="720"/>
      </w:pPr>
      <w:rPr>
        <w:rFonts w:cs="Times New Roman"/>
      </w:rPr>
    </w:lvl>
    <w:lvl w:ilvl="4">
      <w:start w:val="1"/>
      <w:numFmt w:val="decimal"/>
      <w:suff w:val="space"/>
      <w:lvlText w:val="%1.%2.%3.%4.%5."/>
      <w:lvlJc w:val="left"/>
      <w:pPr>
        <w:ind w:firstLine="720"/>
      </w:pPr>
      <w:rPr>
        <w:rFonts w:cs="Times New Roman"/>
      </w:rPr>
    </w:lvl>
    <w:lvl w:ilvl="5">
      <w:start w:val="1"/>
      <w:numFmt w:val="decimal"/>
      <w:lvlText w:val="%1.%2.%3.%4.%5.%6."/>
      <w:lvlJc w:val="left"/>
      <w:pPr>
        <w:tabs>
          <w:tab w:val="num" w:pos="5760"/>
        </w:tabs>
        <w:ind w:left="2736" w:hanging="936"/>
      </w:pPr>
      <w:rPr>
        <w:rFonts w:cs="Times New Roman"/>
      </w:rPr>
    </w:lvl>
    <w:lvl w:ilvl="6">
      <w:start w:val="1"/>
      <w:numFmt w:val="decimal"/>
      <w:lvlText w:val="%1.%2.%3.%4.%5.%6.%7."/>
      <w:lvlJc w:val="left"/>
      <w:pPr>
        <w:tabs>
          <w:tab w:val="num" w:pos="6840"/>
        </w:tabs>
        <w:ind w:left="3240" w:hanging="1080"/>
      </w:pPr>
      <w:rPr>
        <w:rFonts w:cs="Times New Roman"/>
      </w:rPr>
    </w:lvl>
    <w:lvl w:ilvl="7">
      <w:start w:val="1"/>
      <w:numFmt w:val="decimal"/>
      <w:lvlText w:val="%1.%2.%3.%4.%5.%6.%7.%8."/>
      <w:lvlJc w:val="left"/>
      <w:pPr>
        <w:tabs>
          <w:tab w:val="num" w:pos="7920"/>
        </w:tabs>
        <w:ind w:left="3744" w:hanging="1224"/>
      </w:pPr>
      <w:rPr>
        <w:rFonts w:cs="Times New Roman"/>
      </w:rPr>
    </w:lvl>
    <w:lvl w:ilvl="8">
      <w:start w:val="1"/>
      <w:numFmt w:val="decimal"/>
      <w:lvlText w:val="%1.%2.%3.%4.%5.%6.%7.%8.%9."/>
      <w:lvlJc w:val="left"/>
      <w:pPr>
        <w:tabs>
          <w:tab w:val="num" w:pos="8640"/>
        </w:tabs>
        <w:ind w:left="4320" w:hanging="1440"/>
      </w:pPr>
      <w:rPr>
        <w:rFonts w:cs="Times New Roman"/>
      </w:rPr>
    </w:lvl>
  </w:abstractNum>
  <w:abstractNum w:abstractNumId="30" w15:restartNumberingAfterBreak="0">
    <w:nsid w:val="405077AC"/>
    <w:multiLevelType w:val="hybridMultilevel"/>
    <w:tmpl w:val="D22CA32A"/>
    <w:lvl w:ilvl="0" w:tplc="3614F984">
      <w:start w:val="1"/>
      <w:numFmt w:val="bullet"/>
      <w:pStyle w:val="a0"/>
      <w:lvlText w:val="-"/>
      <w:lvlJc w:val="left"/>
      <w:pPr>
        <w:ind w:left="1069" w:hanging="360"/>
      </w:pPr>
      <w:rPr>
        <w:rFonts w:ascii="Times New Roman" w:hAnsi="Times New Roman" w:hint="default"/>
      </w:rPr>
    </w:lvl>
    <w:lvl w:ilvl="1" w:tplc="04190003">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43710EEB"/>
    <w:multiLevelType w:val="hybridMultilevel"/>
    <w:tmpl w:val="E8B03E1C"/>
    <w:lvl w:ilvl="0" w:tplc="DD66225E">
      <w:start w:val="1"/>
      <w:numFmt w:val="bullet"/>
      <w:lvlText w:val=""/>
      <w:lvlJc w:val="left"/>
      <w:pPr>
        <w:tabs>
          <w:tab w:val="num" w:pos="1003"/>
        </w:tabs>
        <w:ind w:left="1003" w:hanging="283"/>
      </w:pPr>
      <w:rPr>
        <w:rFonts w:ascii="Symbol" w:hAnsi="Symbol" w:hint="default"/>
      </w:rPr>
    </w:lvl>
    <w:lvl w:ilvl="1" w:tplc="04190003" w:tentative="1">
      <w:start w:val="1"/>
      <w:numFmt w:val="bullet"/>
      <w:lvlText w:val="o"/>
      <w:lvlJc w:val="left"/>
      <w:pPr>
        <w:tabs>
          <w:tab w:val="num" w:pos="1309"/>
        </w:tabs>
        <w:ind w:left="1309" w:hanging="360"/>
      </w:pPr>
      <w:rPr>
        <w:rFonts w:ascii="Courier New" w:hAnsi="Courier New" w:hint="default"/>
      </w:rPr>
    </w:lvl>
    <w:lvl w:ilvl="2" w:tplc="04190005" w:tentative="1">
      <w:start w:val="1"/>
      <w:numFmt w:val="bullet"/>
      <w:lvlText w:val=""/>
      <w:lvlJc w:val="left"/>
      <w:pPr>
        <w:tabs>
          <w:tab w:val="num" w:pos="2029"/>
        </w:tabs>
        <w:ind w:left="2029" w:hanging="360"/>
      </w:pPr>
      <w:rPr>
        <w:rFonts w:ascii="Wingdings" w:hAnsi="Wingdings" w:hint="default"/>
      </w:rPr>
    </w:lvl>
    <w:lvl w:ilvl="3" w:tplc="04190001" w:tentative="1">
      <w:start w:val="1"/>
      <w:numFmt w:val="bullet"/>
      <w:lvlText w:val=""/>
      <w:lvlJc w:val="left"/>
      <w:pPr>
        <w:tabs>
          <w:tab w:val="num" w:pos="2749"/>
        </w:tabs>
        <w:ind w:left="2749" w:hanging="360"/>
      </w:pPr>
      <w:rPr>
        <w:rFonts w:ascii="Symbol" w:hAnsi="Symbol" w:hint="default"/>
      </w:rPr>
    </w:lvl>
    <w:lvl w:ilvl="4" w:tplc="04190003" w:tentative="1">
      <w:start w:val="1"/>
      <w:numFmt w:val="bullet"/>
      <w:lvlText w:val="o"/>
      <w:lvlJc w:val="left"/>
      <w:pPr>
        <w:tabs>
          <w:tab w:val="num" w:pos="3469"/>
        </w:tabs>
        <w:ind w:left="3469" w:hanging="360"/>
      </w:pPr>
      <w:rPr>
        <w:rFonts w:ascii="Courier New" w:hAnsi="Courier New" w:hint="default"/>
      </w:rPr>
    </w:lvl>
    <w:lvl w:ilvl="5" w:tplc="04190005" w:tentative="1">
      <w:start w:val="1"/>
      <w:numFmt w:val="bullet"/>
      <w:lvlText w:val=""/>
      <w:lvlJc w:val="left"/>
      <w:pPr>
        <w:tabs>
          <w:tab w:val="num" w:pos="4189"/>
        </w:tabs>
        <w:ind w:left="4189" w:hanging="360"/>
      </w:pPr>
      <w:rPr>
        <w:rFonts w:ascii="Wingdings" w:hAnsi="Wingdings" w:hint="default"/>
      </w:rPr>
    </w:lvl>
    <w:lvl w:ilvl="6" w:tplc="04190001" w:tentative="1">
      <w:start w:val="1"/>
      <w:numFmt w:val="bullet"/>
      <w:lvlText w:val=""/>
      <w:lvlJc w:val="left"/>
      <w:pPr>
        <w:tabs>
          <w:tab w:val="num" w:pos="4909"/>
        </w:tabs>
        <w:ind w:left="4909" w:hanging="360"/>
      </w:pPr>
      <w:rPr>
        <w:rFonts w:ascii="Symbol" w:hAnsi="Symbol" w:hint="default"/>
      </w:rPr>
    </w:lvl>
    <w:lvl w:ilvl="7" w:tplc="04190003" w:tentative="1">
      <w:start w:val="1"/>
      <w:numFmt w:val="bullet"/>
      <w:lvlText w:val="o"/>
      <w:lvlJc w:val="left"/>
      <w:pPr>
        <w:tabs>
          <w:tab w:val="num" w:pos="5629"/>
        </w:tabs>
        <w:ind w:left="5629" w:hanging="360"/>
      </w:pPr>
      <w:rPr>
        <w:rFonts w:ascii="Courier New" w:hAnsi="Courier New" w:hint="default"/>
      </w:rPr>
    </w:lvl>
    <w:lvl w:ilvl="8" w:tplc="04190005" w:tentative="1">
      <w:start w:val="1"/>
      <w:numFmt w:val="bullet"/>
      <w:lvlText w:val=""/>
      <w:lvlJc w:val="left"/>
      <w:pPr>
        <w:tabs>
          <w:tab w:val="num" w:pos="6349"/>
        </w:tabs>
        <w:ind w:left="6349" w:hanging="360"/>
      </w:pPr>
      <w:rPr>
        <w:rFonts w:ascii="Wingdings" w:hAnsi="Wingdings" w:hint="default"/>
      </w:rPr>
    </w:lvl>
  </w:abstractNum>
  <w:abstractNum w:abstractNumId="32" w15:restartNumberingAfterBreak="0">
    <w:nsid w:val="43792B40"/>
    <w:multiLevelType w:val="multilevel"/>
    <w:tmpl w:val="E262600C"/>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33" w15:restartNumberingAfterBreak="0">
    <w:nsid w:val="447B725B"/>
    <w:multiLevelType w:val="hybridMultilevel"/>
    <w:tmpl w:val="43A0D17E"/>
    <w:lvl w:ilvl="0" w:tplc="616E396C">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4" w15:restartNumberingAfterBreak="0">
    <w:nsid w:val="48B20950"/>
    <w:multiLevelType w:val="multilevel"/>
    <w:tmpl w:val="D430E4DC"/>
    <w:lvl w:ilvl="0">
      <w:start w:val="1"/>
      <w:numFmt w:val="decimal"/>
      <w:lvlText w:val="%1"/>
      <w:lvlJc w:val="left"/>
      <w:pPr>
        <w:tabs>
          <w:tab w:val="num" w:pos="555"/>
        </w:tabs>
        <w:ind w:left="555" w:hanging="555"/>
      </w:pPr>
      <w:rPr>
        <w:rFonts w:cs="Times New Roman" w:hint="default"/>
      </w:rPr>
    </w:lvl>
    <w:lvl w:ilvl="1">
      <w:start w:val="3"/>
      <w:numFmt w:val="decimal"/>
      <w:lvlText w:val="%1.%2"/>
      <w:lvlJc w:val="left"/>
      <w:pPr>
        <w:tabs>
          <w:tab w:val="num" w:pos="555"/>
        </w:tabs>
        <w:ind w:left="555" w:hanging="555"/>
      </w:pPr>
      <w:rPr>
        <w:rFonts w:cs="Times New Roman" w:hint="default"/>
      </w:rPr>
    </w:lvl>
    <w:lvl w:ilvl="2">
      <w:start w:val="7"/>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5" w15:restartNumberingAfterBreak="0">
    <w:nsid w:val="4D95245E"/>
    <w:multiLevelType w:val="hybridMultilevel"/>
    <w:tmpl w:val="DA42A6A2"/>
    <w:lvl w:ilvl="0" w:tplc="2F866ED2">
      <w:start w:val="1"/>
      <w:numFmt w:val="bullet"/>
      <w:lvlText w:val=""/>
      <w:lvlJc w:val="left"/>
      <w:pPr>
        <w:tabs>
          <w:tab w:val="num" w:pos="1627"/>
        </w:tabs>
        <w:ind w:left="1627" w:hanging="198"/>
      </w:pPr>
      <w:rPr>
        <w:rFonts w:ascii="Symbol" w:hAnsi="Symbol" w:hint="default"/>
      </w:rPr>
    </w:lvl>
    <w:lvl w:ilvl="1" w:tplc="77C891EC">
      <w:start w:val="1"/>
      <w:numFmt w:val="bullet"/>
      <w:lvlText w:val=""/>
      <w:lvlJc w:val="left"/>
      <w:pPr>
        <w:tabs>
          <w:tab w:val="num" w:pos="907"/>
        </w:tabs>
        <w:ind w:left="907" w:hanging="198"/>
      </w:pPr>
      <w:rPr>
        <w:rFonts w:ascii="Symbol" w:hAnsi="Symbol"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6" w15:restartNumberingAfterBreak="0">
    <w:nsid w:val="4FD319ED"/>
    <w:multiLevelType w:val="hybridMultilevel"/>
    <w:tmpl w:val="BEAA2E78"/>
    <w:lvl w:ilvl="0" w:tplc="0419000F">
      <w:start w:val="1"/>
      <w:numFmt w:val="decimal"/>
      <w:lvlText w:val="%1."/>
      <w:lvlJc w:val="left"/>
      <w:pPr>
        <w:tabs>
          <w:tab w:val="num" w:pos="900"/>
        </w:tabs>
        <w:ind w:left="900" w:hanging="360"/>
      </w:pPr>
      <w:rPr>
        <w:rFonts w:cs="Times New Roman"/>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7" w15:restartNumberingAfterBreak="0">
    <w:nsid w:val="5C363A61"/>
    <w:multiLevelType w:val="hybridMultilevel"/>
    <w:tmpl w:val="C6147AB8"/>
    <w:lvl w:ilvl="0" w:tplc="75E8A4FC">
      <w:start w:val="1"/>
      <w:numFmt w:val="bullet"/>
      <w:lvlText w:val=""/>
      <w:lvlJc w:val="left"/>
      <w:pPr>
        <w:tabs>
          <w:tab w:val="num" w:pos="907"/>
        </w:tabs>
        <w:ind w:left="907" w:hanging="198"/>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38" w15:restartNumberingAfterBreak="0">
    <w:nsid w:val="5FAF7B6F"/>
    <w:multiLevelType w:val="hybridMultilevel"/>
    <w:tmpl w:val="477023D6"/>
    <w:lvl w:ilvl="0" w:tplc="BBD08C4C">
      <w:start w:val="1"/>
      <w:numFmt w:val="bullet"/>
      <w:lvlText w:val="­"/>
      <w:lvlJc w:val="left"/>
      <w:pPr>
        <w:tabs>
          <w:tab w:val="num" w:pos="2160"/>
        </w:tabs>
        <w:ind w:left="2160" w:hanging="360"/>
      </w:pPr>
      <w:rPr>
        <w:rFonts w:ascii="Courier New" w:hAnsi="Courier New"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09746CB"/>
    <w:multiLevelType w:val="singleLevel"/>
    <w:tmpl w:val="123E494E"/>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6AE23AC9"/>
    <w:multiLevelType w:val="hybridMultilevel"/>
    <w:tmpl w:val="F9EC7CFC"/>
    <w:lvl w:ilvl="0" w:tplc="F446A218">
      <w:start w:val="2"/>
      <w:numFmt w:val="decimal"/>
      <w:lvlText w:val="%1"/>
      <w:lvlJc w:val="left"/>
      <w:pPr>
        <w:ind w:left="1830" w:hanging="360"/>
      </w:pPr>
      <w:rPr>
        <w:rFonts w:cs="Times New Roman" w:hint="default"/>
      </w:rPr>
    </w:lvl>
    <w:lvl w:ilvl="1" w:tplc="04190019" w:tentative="1">
      <w:start w:val="1"/>
      <w:numFmt w:val="lowerLetter"/>
      <w:lvlText w:val="%2."/>
      <w:lvlJc w:val="left"/>
      <w:pPr>
        <w:ind w:left="2550" w:hanging="360"/>
      </w:pPr>
      <w:rPr>
        <w:rFonts w:cs="Times New Roman"/>
      </w:rPr>
    </w:lvl>
    <w:lvl w:ilvl="2" w:tplc="0419001B" w:tentative="1">
      <w:start w:val="1"/>
      <w:numFmt w:val="lowerRoman"/>
      <w:lvlText w:val="%3."/>
      <w:lvlJc w:val="right"/>
      <w:pPr>
        <w:ind w:left="3270" w:hanging="180"/>
      </w:pPr>
      <w:rPr>
        <w:rFonts w:cs="Times New Roman"/>
      </w:rPr>
    </w:lvl>
    <w:lvl w:ilvl="3" w:tplc="0419000F" w:tentative="1">
      <w:start w:val="1"/>
      <w:numFmt w:val="decimal"/>
      <w:lvlText w:val="%4."/>
      <w:lvlJc w:val="left"/>
      <w:pPr>
        <w:ind w:left="3990" w:hanging="360"/>
      </w:pPr>
      <w:rPr>
        <w:rFonts w:cs="Times New Roman"/>
      </w:rPr>
    </w:lvl>
    <w:lvl w:ilvl="4" w:tplc="04190019" w:tentative="1">
      <w:start w:val="1"/>
      <w:numFmt w:val="lowerLetter"/>
      <w:lvlText w:val="%5."/>
      <w:lvlJc w:val="left"/>
      <w:pPr>
        <w:ind w:left="4710" w:hanging="360"/>
      </w:pPr>
      <w:rPr>
        <w:rFonts w:cs="Times New Roman"/>
      </w:rPr>
    </w:lvl>
    <w:lvl w:ilvl="5" w:tplc="0419001B" w:tentative="1">
      <w:start w:val="1"/>
      <w:numFmt w:val="lowerRoman"/>
      <w:lvlText w:val="%6."/>
      <w:lvlJc w:val="right"/>
      <w:pPr>
        <w:ind w:left="5430" w:hanging="180"/>
      </w:pPr>
      <w:rPr>
        <w:rFonts w:cs="Times New Roman"/>
      </w:rPr>
    </w:lvl>
    <w:lvl w:ilvl="6" w:tplc="0419000F" w:tentative="1">
      <w:start w:val="1"/>
      <w:numFmt w:val="decimal"/>
      <w:lvlText w:val="%7."/>
      <w:lvlJc w:val="left"/>
      <w:pPr>
        <w:ind w:left="6150" w:hanging="360"/>
      </w:pPr>
      <w:rPr>
        <w:rFonts w:cs="Times New Roman"/>
      </w:rPr>
    </w:lvl>
    <w:lvl w:ilvl="7" w:tplc="04190019" w:tentative="1">
      <w:start w:val="1"/>
      <w:numFmt w:val="lowerLetter"/>
      <w:lvlText w:val="%8."/>
      <w:lvlJc w:val="left"/>
      <w:pPr>
        <w:ind w:left="6870" w:hanging="360"/>
      </w:pPr>
      <w:rPr>
        <w:rFonts w:cs="Times New Roman"/>
      </w:rPr>
    </w:lvl>
    <w:lvl w:ilvl="8" w:tplc="0419001B" w:tentative="1">
      <w:start w:val="1"/>
      <w:numFmt w:val="lowerRoman"/>
      <w:lvlText w:val="%9."/>
      <w:lvlJc w:val="right"/>
      <w:pPr>
        <w:ind w:left="7590" w:hanging="180"/>
      </w:pPr>
      <w:rPr>
        <w:rFonts w:cs="Times New Roman"/>
      </w:rPr>
    </w:lvl>
  </w:abstractNum>
  <w:abstractNum w:abstractNumId="41" w15:restartNumberingAfterBreak="0">
    <w:nsid w:val="6B0B410B"/>
    <w:multiLevelType w:val="multilevel"/>
    <w:tmpl w:val="1422BAB8"/>
    <w:lvl w:ilvl="0">
      <w:start w:val="1"/>
      <w:numFmt w:val="bullet"/>
      <w:lvlText w:val=""/>
      <w:lvlJc w:val="left"/>
      <w:pPr>
        <w:tabs>
          <w:tab w:val="num" w:pos="907"/>
        </w:tabs>
        <w:ind w:left="907" w:hanging="198"/>
      </w:pPr>
      <w:rPr>
        <w:rFonts w:ascii="Symbol" w:hAnsi="Symbol" w:hint="default"/>
        <w:sz w:val="20"/>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42" w15:restartNumberingAfterBreak="0">
    <w:nsid w:val="71FD545A"/>
    <w:multiLevelType w:val="multilevel"/>
    <w:tmpl w:val="DC0414C4"/>
    <w:lvl w:ilvl="0">
      <w:start w:val="1"/>
      <w:numFmt w:val="decimal"/>
      <w:lvlText w:val="%1."/>
      <w:lvlJc w:val="left"/>
      <w:pPr>
        <w:tabs>
          <w:tab w:val="num" w:pos="1062"/>
        </w:tabs>
        <w:ind w:left="1062" w:hanging="360"/>
      </w:pPr>
      <w:rPr>
        <w:rFonts w:cs="Times New Roman"/>
      </w:rPr>
    </w:lvl>
    <w:lvl w:ilvl="1" w:tentative="1">
      <w:start w:val="1"/>
      <w:numFmt w:val="lowerLetter"/>
      <w:lvlText w:val="%2."/>
      <w:lvlJc w:val="left"/>
      <w:pPr>
        <w:tabs>
          <w:tab w:val="num" w:pos="2149"/>
        </w:tabs>
        <w:ind w:left="2149" w:hanging="360"/>
      </w:pPr>
      <w:rPr>
        <w:rFonts w:cs="Times New Roman"/>
      </w:rPr>
    </w:lvl>
    <w:lvl w:ilvl="2" w:tentative="1">
      <w:start w:val="1"/>
      <w:numFmt w:val="lowerRoman"/>
      <w:lvlText w:val="%3."/>
      <w:lvlJc w:val="right"/>
      <w:pPr>
        <w:tabs>
          <w:tab w:val="num" w:pos="2869"/>
        </w:tabs>
        <w:ind w:left="2869" w:hanging="180"/>
      </w:pPr>
      <w:rPr>
        <w:rFonts w:cs="Times New Roman"/>
      </w:rPr>
    </w:lvl>
    <w:lvl w:ilvl="3" w:tentative="1">
      <w:start w:val="1"/>
      <w:numFmt w:val="decimal"/>
      <w:lvlText w:val="%4."/>
      <w:lvlJc w:val="left"/>
      <w:pPr>
        <w:tabs>
          <w:tab w:val="num" w:pos="3589"/>
        </w:tabs>
        <w:ind w:left="3589" w:hanging="360"/>
      </w:pPr>
      <w:rPr>
        <w:rFonts w:cs="Times New Roman"/>
      </w:rPr>
    </w:lvl>
    <w:lvl w:ilvl="4" w:tentative="1">
      <w:start w:val="1"/>
      <w:numFmt w:val="lowerLetter"/>
      <w:lvlText w:val="%5."/>
      <w:lvlJc w:val="left"/>
      <w:pPr>
        <w:tabs>
          <w:tab w:val="num" w:pos="4309"/>
        </w:tabs>
        <w:ind w:left="4309" w:hanging="360"/>
      </w:pPr>
      <w:rPr>
        <w:rFonts w:cs="Times New Roman"/>
      </w:rPr>
    </w:lvl>
    <w:lvl w:ilvl="5" w:tentative="1">
      <w:start w:val="1"/>
      <w:numFmt w:val="lowerRoman"/>
      <w:lvlText w:val="%6."/>
      <w:lvlJc w:val="right"/>
      <w:pPr>
        <w:tabs>
          <w:tab w:val="num" w:pos="5029"/>
        </w:tabs>
        <w:ind w:left="5029" w:hanging="180"/>
      </w:pPr>
      <w:rPr>
        <w:rFonts w:cs="Times New Roman"/>
      </w:rPr>
    </w:lvl>
    <w:lvl w:ilvl="6" w:tentative="1">
      <w:start w:val="1"/>
      <w:numFmt w:val="decimal"/>
      <w:lvlText w:val="%7."/>
      <w:lvlJc w:val="left"/>
      <w:pPr>
        <w:tabs>
          <w:tab w:val="num" w:pos="5749"/>
        </w:tabs>
        <w:ind w:left="5749" w:hanging="360"/>
      </w:pPr>
      <w:rPr>
        <w:rFonts w:cs="Times New Roman"/>
      </w:rPr>
    </w:lvl>
    <w:lvl w:ilvl="7" w:tentative="1">
      <w:start w:val="1"/>
      <w:numFmt w:val="lowerLetter"/>
      <w:lvlText w:val="%8."/>
      <w:lvlJc w:val="left"/>
      <w:pPr>
        <w:tabs>
          <w:tab w:val="num" w:pos="6469"/>
        </w:tabs>
        <w:ind w:left="6469" w:hanging="360"/>
      </w:pPr>
      <w:rPr>
        <w:rFonts w:cs="Times New Roman"/>
      </w:rPr>
    </w:lvl>
    <w:lvl w:ilvl="8" w:tentative="1">
      <w:start w:val="1"/>
      <w:numFmt w:val="lowerRoman"/>
      <w:lvlText w:val="%9."/>
      <w:lvlJc w:val="right"/>
      <w:pPr>
        <w:tabs>
          <w:tab w:val="num" w:pos="7189"/>
        </w:tabs>
        <w:ind w:left="7189" w:hanging="180"/>
      </w:pPr>
      <w:rPr>
        <w:rFonts w:cs="Times New Roman"/>
      </w:rPr>
    </w:lvl>
  </w:abstractNum>
  <w:abstractNum w:abstractNumId="43" w15:restartNumberingAfterBreak="0">
    <w:nsid w:val="743C05D2"/>
    <w:multiLevelType w:val="multilevel"/>
    <w:tmpl w:val="0C7C622A"/>
    <w:lvl w:ilvl="0">
      <w:start w:val="2"/>
      <w:numFmt w:val="decimal"/>
      <w:lvlText w:val="%1"/>
      <w:lvlJc w:val="left"/>
      <w:pPr>
        <w:ind w:left="375" w:hanging="375"/>
      </w:pPr>
      <w:rPr>
        <w:rFonts w:cs="Times New Roman" w:hint="default"/>
        <w:sz w:val="28"/>
      </w:rPr>
    </w:lvl>
    <w:lvl w:ilvl="1">
      <w:start w:val="2"/>
      <w:numFmt w:val="decimal"/>
      <w:lvlText w:val="%1.%2"/>
      <w:lvlJc w:val="left"/>
      <w:pPr>
        <w:ind w:left="1110" w:hanging="375"/>
      </w:pPr>
      <w:rPr>
        <w:rFonts w:cs="Times New Roman" w:hint="default"/>
        <w:sz w:val="28"/>
      </w:rPr>
    </w:lvl>
    <w:lvl w:ilvl="2">
      <w:start w:val="1"/>
      <w:numFmt w:val="decimal"/>
      <w:lvlText w:val="%1.%2.%3"/>
      <w:lvlJc w:val="left"/>
      <w:pPr>
        <w:ind w:left="2190" w:hanging="720"/>
      </w:pPr>
      <w:rPr>
        <w:rFonts w:cs="Times New Roman" w:hint="default"/>
        <w:sz w:val="28"/>
      </w:rPr>
    </w:lvl>
    <w:lvl w:ilvl="3">
      <w:start w:val="1"/>
      <w:numFmt w:val="decimal"/>
      <w:lvlText w:val="%1.%2.%3.%4"/>
      <w:lvlJc w:val="left"/>
      <w:pPr>
        <w:ind w:left="2925" w:hanging="720"/>
      </w:pPr>
      <w:rPr>
        <w:rFonts w:cs="Times New Roman" w:hint="default"/>
        <w:sz w:val="28"/>
      </w:rPr>
    </w:lvl>
    <w:lvl w:ilvl="4">
      <w:start w:val="1"/>
      <w:numFmt w:val="decimal"/>
      <w:lvlText w:val="%1.%2.%3.%4.%5"/>
      <w:lvlJc w:val="left"/>
      <w:pPr>
        <w:ind w:left="3660" w:hanging="720"/>
      </w:pPr>
      <w:rPr>
        <w:rFonts w:cs="Times New Roman" w:hint="default"/>
        <w:sz w:val="28"/>
      </w:rPr>
    </w:lvl>
    <w:lvl w:ilvl="5">
      <w:start w:val="1"/>
      <w:numFmt w:val="decimal"/>
      <w:lvlText w:val="%1.%2.%3.%4.%5.%6"/>
      <w:lvlJc w:val="left"/>
      <w:pPr>
        <w:ind w:left="4755" w:hanging="1080"/>
      </w:pPr>
      <w:rPr>
        <w:rFonts w:cs="Times New Roman" w:hint="default"/>
        <w:sz w:val="28"/>
      </w:rPr>
    </w:lvl>
    <w:lvl w:ilvl="6">
      <w:start w:val="1"/>
      <w:numFmt w:val="decimal"/>
      <w:lvlText w:val="%1.%2.%3.%4.%5.%6.%7"/>
      <w:lvlJc w:val="left"/>
      <w:pPr>
        <w:ind w:left="5490" w:hanging="1080"/>
      </w:pPr>
      <w:rPr>
        <w:rFonts w:cs="Times New Roman" w:hint="default"/>
        <w:sz w:val="28"/>
      </w:rPr>
    </w:lvl>
    <w:lvl w:ilvl="7">
      <w:start w:val="1"/>
      <w:numFmt w:val="decimal"/>
      <w:lvlText w:val="%1.%2.%3.%4.%5.%6.%7.%8"/>
      <w:lvlJc w:val="left"/>
      <w:pPr>
        <w:ind w:left="6585" w:hanging="1440"/>
      </w:pPr>
      <w:rPr>
        <w:rFonts w:cs="Times New Roman" w:hint="default"/>
        <w:sz w:val="28"/>
      </w:rPr>
    </w:lvl>
    <w:lvl w:ilvl="8">
      <w:start w:val="1"/>
      <w:numFmt w:val="decimal"/>
      <w:lvlText w:val="%1.%2.%3.%4.%5.%6.%7.%8.%9"/>
      <w:lvlJc w:val="left"/>
      <w:pPr>
        <w:ind w:left="7320" w:hanging="1440"/>
      </w:pPr>
      <w:rPr>
        <w:rFonts w:cs="Times New Roman" w:hint="default"/>
        <w:sz w:val="28"/>
      </w:rPr>
    </w:lvl>
  </w:abstractNum>
  <w:abstractNum w:abstractNumId="44" w15:restartNumberingAfterBreak="0">
    <w:nsid w:val="75505CB7"/>
    <w:multiLevelType w:val="hybridMultilevel"/>
    <w:tmpl w:val="4A90FCF2"/>
    <w:lvl w:ilvl="0" w:tplc="79BCBA1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5" w15:restartNumberingAfterBreak="0">
    <w:nsid w:val="7B856C25"/>
    <w:multiLevelType w:val="multilevel"/>
    <w:tmpl w:val="11BEEAF0"/>
    <w:lvl w:ilvl="0">
      <w:start w:val="2"/>
      <w:numFmt w:val="decimal"/>
      <w:lvlText w:val="%1"/>
      <w:lvlJc w:val="left"/>
      <w:pPr>
        <w:ind w:left="600" w:hanging="600"/>
      </w:pPr>
      <w:rPr>
        <w:rFonts w:cs="Times New Roman" w:hint="default"/>
      </w:rPr>
    </w:lvl>
    <w:lvl w:ilvl="1">
      <w:start w:val="4"/>
      <w:numFmt w:val="decimal"/>
      <w:lvlText w:val="%1.%2"/>
      <w:lvlJc w:val="left"/>
      <w:pPr>
        <w:ind w:left="1515" w:hanging="600"/>
      </w:pPr>
      <w:rPr>
        <w:rFonts w:cs="Times New Roman" w:hint="default"/>
      </w:rPr>
    </w:lvl>
    <w:lvl w:ilvl="2">
      <w:start w:val="2"/>
      <w:numFmt w:val="decimal"/>
      <w:lvlText w:val="%1.%2.%3"/>
      <w:lvlJc w:val="left"/>
      <w:pPr>
        <w:ind w:left="2550" w:hanging="720"/>
      </w:pPr>
      <w:rPr>
        <w:rFonts w:cs="Times New Roman" w:hint="default"/>
      </w:rPr>
    </w:lvl>
    <w:lvl w:ilvl="3">
      <w:start w:val="1"/>
      <w:numFmt w:val="decimal"/>
      <w:lvlText w:val="%1.%2.%3.%4"/>
      <w:lvlJc w:val="left"/>
      <w:pPr>
        <w:ind w:left="3825" w:hanging="1080"/>
      </w:pPr>
      <w:rPr>
        <w:rFonts w:cs="Times New Roman" w:hint="default"/>
      </w:rPr>
    </w:lvl>
    <w:lvl w:ilvl="4">
      <w:start w:val="1"/>
      <w:numFmt w:val="decimal"/>
      <w:lvlText w:val="%1.%2.%3.%4.%5"/>
      <w:lvlJc w:val="left"/>
      <w:pPr>
        <w:ind w:left="4740" w:hanging="1080"/>
      </w:pPr>
      <w:rPr>
        <w:rFonts w:cs="Times New Roman" w:hint="default"/>
      </w:rPr>
    </w:lvl>
    <w:lvl w:ilvl="5">
      <w:start w:val="1"/>
      <w:numFmt w:val="decimal"/>
      <w:lvlText w:val="%1.%2.%3.%4.%5.%6"/>
      <w:lvlJc w:val="left"/>
      <w:pPr>
        <w:ind w:left="6015" w:hanging="1440"/>
      </w:pPr>
      <w:rPr>
        <w:rFonts w:cs="Times New Roman" w:hint="default"/>
      </w:rPr>
    </w:lvl>
    <w:lvl w:ilvl="6">
      <w:start w:val="1"/>
      <w:numFmt w:val="decimal"/>
      <w:lvlText w:val="%1.%2.%3.%4.%5.%6.%7"/>
      <w:lvlJc w:val="left"/>
      <w:pPr>
        <w:ind w:left="6930" w:hanging="1440"/>
      </w:pPr>
      <w:rPr>
        <w:rFonts w:cs="Times New Roman" w:hint="default"/>
      </w:rPr>
    </w:lvl>
    <w:lvl w:ilvl="7">
      <w:start w:val="1"/>
      <w:numFmt w:val="decimal"/>
      <w:lvlText w:val="%1.%2.%3.%4.%5.%6.%7.%8"/>
      <w:lvlJc w:val="left"/>
      <w:pPr>
        <w:ind w:left="8205" w:hanging="1800"/>
      </w:pPr>
      <w:rPr>
        <w:rFonts w:cs="Times New Roman" w:hint="default"/>
      </w:rPr>
    </w:lvl>
    <w:lvl w:ilvl="8">
      <w:start w:val="1"/>
      <w:numFmt w:val="decimal"/>
      <w:lvlText w:val="%1.%2.%3.%4.%5.%6.%7.%8.%9"/>
      <w:lvlJc w:val="left"/>
      <w:pPr>
        <w:ind w:left="9480" w:hanging="2160"/>
      </w:pPr>
      <w:rPr>
        <w:rFonts w:cs="Times New Roman" w:hint="default"/>
      </w:rPr>
    </w:lvl>
  </w:abstractNum>
  <w:num w:numId="1">
    <w:abstractNumId w:val="3"/>
  </w:num>
  <w:num w:numId="2">
    <w:abstractNumId w:val="3"/>
  </w:num>
  <w:num w:numId="3">
    <w:abstractNumId w:val="3"/>
  </w:num>
  <w:num w:numId="4">
    <w:abstractNumId w:val="3"/>
  </w:num>
  <w:num w:numId="5">
    <w:abstractNumId w:val="26"/>
  </w:num>
  <w:num w:numId="6">
    <w:abstractNumId w:val="42"/>
  </w:num>
  <w:num w:numId="7">
    <w:abstractNumId w:val="23"/>
  </w:num>
  <w:num w:numId="8">
    <w:abstractNumId w:val="29"/>
  </w:num>
  <w:num w:numId="9">
    <w:abstractNumId w:val="20"/>
  </w:num>
  <w:num w:numId="10">
    <w:abstractNumId w:val="34"/>
  </w:num>
  <w:num w:numId="11">
    <w:abstractNumId w:val="24"/>
  </w:num>
  <w:num w:numId="12">
    <w:abstractNumId w:val="41"/>
  </w:num>
  <w:num w:numId="13">
    <w:abstractNumId w:val="28"/>
  </w:num>
  <w:num w:numId="14">
    <w:abstractNumId w:val="27"/>
  </w:num>
  <w:num w:numId="15">
    <w:abstractNumId w:val="37"/>
  </w:num>
  <w:num w:numId="16">
    <w:abstractNumId w:val="18"/>
  </w:num>
  <w:num w:numId="17">
    <w:abstractNumId w:val="22"/>
  </w:num>
  <w:num w:numId="18">
    <w:abstractNumId w:val="10"/>
  </w:num>
  <w:num w:numId="19">
    <w:abstractNumId w:val="35"/>
  </w:num>
  <w:num w:numId="20">
    <w:abstractNumId w:val="38"/>
  </w:num>
  <w:num w:numId="21">
    <w:abstractNumId w:val="13"/>
  </w:num>
  <w:num w:numId="22">
    <w:abstractNumId w:val="31"/>
  </w:num>
  <w:num w:numId="23">
    <w:abstractNumId w:val="11"/>
  </w:num>
  <w:num w:numId="24">
    <w:abstractNumId w:val="44"/>
  </w:num>
  <w:num w:numId="25">
    <w:abstractNumId w:val="36"/>
  </w:num>
  <w:num w:numId="26">
    <w:abstractNumId w:val="33"/>
  </w:num>
  <w:num w:numId="27">
    <w:abstractNumId w:val="30"/>
  </w:num>
  <w:num w:numId="28">
    <w:abstractNumId w:val="17"/>
  </w:num>
  <w:num w:numId="29">
    <w:abstractNumId w:val="12"/>
  </w:num>
  <w:num w:numId="30">
    <w:abstractNumId w:val="39"/>
  </w:num>
  <w:num w:numId="31">
    <w:abstractNumId w:val="14"/>
  </w:num>
  <w:num w:numId="32">
    <w:abstractNumId w:val="9"/>
  </w:num>
  <w:num w:numId="33">
    <w:abstractNumId w:val="7"/>
  </w:num>
  <w:num w:numId="34">
    <w:abstractNumId w:val="6"/>
  </w:num>
  <w:num w:numId="35">
    <w:abstractNumId w:val="5"/>
  </w:num>
  <w:num w:numId="36">
    <w:abstractNumId w:val="4"/>
  </w:num>
  <w:num w:numId="37">
    <w:abstractNumId w:val="8"/>
  </w:num>
  <w:num w:numId="38">
    <w:abstractNumId w:val="3"/>
  </w:num>
  <w:num w:numId="39">
    <w:abstractNumId w:val="2"/>
  </w:num>
  <w:num w:numId="40">
    <w:abstractNumId w:val="1"/>
  </w:num>
  <w:num w:numId="41">
    <w:abstractNumId w:val="0"/>
  </w:num>
  <w:num w:numId="42">
    <w:abstractNumId w:val="19"/>
  </w:num>
  <w:num w:numId="43">
    <w:abstractNumId w:val="21"/>
  </w:num>
  <w:num w:numId="44">
    <w:abstractNumId w:val="32"/>
  </w:num>
  <w:num w:numId="45">
    <w:abstractNumId w:val="43"/>
  </w:num>
  <w:num w:numId="46">
    <w:abstractNumId w:val="40"/>
  </w:num>
  <w:num w:numId="47">
    <w:abstractNumId w:val="45"/>
  </w:num>
  <w:num w:numId="48">
    <w:abstractNumId w:val="15"/>
  </w:num>
  <w:num w:numId="49">
    <w:abstractNumId w:val="16"/>
  </w:num>
  <w:num w:numId="50">
    <w:abstractNumId w:val="2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ocumentProtection w:edit="readOnly" w:enforcement="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C6096"/>
    <w:rsid w:val="00002D74"/>
    <w:rsid w:val="000041BC"/>
    <w:rsid w:val="00006E7B"/>
    <w:rsid w:val="0001119E"/>
    <w:rsid w:val="0001186D"/>
    <w:rsid w:val="0001222B"/>
    <w:rsid w:val="000129FA"/>
    <w:rsid w:val="00013B4B"/>
    <w:rsid w:val="00015B66"/>
    <w:rsid w:val="00017746"/>
    <w:rsid w:val="00022358"/>
    <w:rsid w:val="0002257A"/>
    <w:rsid w:val="00022BD8"/>
    <w:rsid w:val="000232D3"/>
    <w:rsid w:val="000239D1"/>
    <w:rsid w:val="00024001"/>
    <w:rsid w:val="00024443"/>
    <w:rsid w:val="00026F20"/>
    <w:rsid w:val="000321D3"/>
    <w:rsid w:val="0003334F"/>
    <w:rsid w:val="00034FB2"/>
    <w:rsid w:val="000366C6"/>
    <w:rsid w:val="00037996"/>
    <w:rsid w:val="00037B65"/>
    <w:rsid w:val="000462CB"/>
    <w:rsid w:val="0004676A"/>
    <w:rsid w:val="000479A0"/>
    <w:rsid w:val="000504D0"/>
    <w:rsid w:val="00051DB6"/>
    <w:rsid w:val="000540DD"/>
    <w:rsid w:val="00057AF5"/>
    <w:rsid w:val="00060464"/>
    <w:rsid w:val="000633D9"/>
    <w:rsid w:val="000647B8"/>
    <w:rsid w:val="000669AF"/>
    <w:rsid w:val="00067A9C"/>
    <w:rsid w:val="00070D3B"/>
    <w:rsid w:val="00073325"/>
    <w:rsid w:val="00077688"/>
    <w:rsid w:val="00082AF6"/>
    <w:rsid w:val="0008527D"/>
    <w:rsid w:val="00086094"/>
    <w:rsid w:val="00087FC9"/>
    <w:rsid w:val="00090B1D"/>
    <w:rsid w:val="00090C2F"/>
    <w:rsid w:val="00090C61"/>
    <w:rsid w:val="0009202D"/>
    <w:rsid w:val="0009279C"/>
    <w:rsid w:val="00093BC9"/>
    <w:rsid w:val="000947ED"/>
    <w:rsid w:val="00095A26"/>
    <w:rsid w:val="00095BF5"/>
    <w:rsid w:val="00096475"/>
    <w:rsid w:val="000A091A"/>
    <w:rsid w:val="000A16B3"/>
    <w:rsid w:val="000A1B5B"/>
    <w:rsid w:val="000A23FF"/>
    <w:rsid w:val="000A2B3E"/>
    <w:rsid w:val="000B1675"/>
    <w:rsid w:val="000B267A"/>
    <w:rsid w:val="000B3D58"/>
    <w:rsid w:val="000B650A"/>
    <w:rsid w:val="000C351C"/>
    <w:rsid w:val="000C382F"/>
    <w:rsid w:val="000C40ED"/>
    <w:rsid w:val="000C4EE0"/>
    <w:rsid w:val="000C67A4"/>
    <w:rsid w:val="000C72E0"/>
    <w:rsid w:val="000D0B33"/>
    <w:rsid w:val="000D1429"/>
    <w:rsid w:val="000D18EC"/>
    <w:rsid w:val="000D476A"/>
    <w:rsid w:val="000D4E1F"/>
    <w:rsid w:val="000E238B"/>
    <w:rsid w:val="000E5840"/>
    <w:rsid w:val="000F2451"/>
    <w:rsid w:val="000F26C3"/>
    <w:rsid w:val="000F4BF1"/>
    <w:rsid w:val="000F5698"/>
    <w:rsid w:val="000F60AE"/>
    <w:rsid w:val="001016F4"/>
    <w:rsid w:val="00102CCF"/>
    <w:rsid w:val="00102E0C"/>
    <w:rsid w:val="0010409F"/>
    <w:rsid w:val="0010499D"/>
    <w:rsid w:val="001076C3"/>
    <w:rsid w:val="001100B4"/>
    <w:rsid w:val="00110AC1"/>
    <w:rsid w:val="0011165C"/>
    <w:rsid w:val="00111E01"/>
    <w:rsid w:val="00112480"/>
    <w:rsid w:val="0011473A"/>
    <w:rsid w:val="0011748F"/>
    <w:rsid w:val="00120F5D"/>
    <w:rsid w:val="00123CEF"/>
    <w:rsid w:val="00125B6F"/>
    <w:rsid w:val="00127CB6"/>
    <w:rsid w:val="00130544"/>
    <w:rsid w:val="00131986"/>
    <w:rsid w:val="00132CA1"/>
    <w:rsid w:val="00133636"/>
    <w:rsid w:val="00136C87"/>
    <w:rsid w:val="00137482"/>
    <w:rsid w:val="0014004E"/>
    <w:rsid w:val="00142C0F"/>
    <w:rsid w:val="0014429D"/>
    <w:rsid w:val="00144B96"/>
    <w:rsid w:val="00145A1D"/>
    <w:rsid w:val="001469C9"/>
    <w:rsid w:val="00146B9F"/>
    <w:rsid w:val="00146FBD"/>
    <w:rsid w:val="001500D9"/>
    <w:rsid w:val="00150F78"/>
    <w:rsid w:val="0015174F"/>
    <w:rsid w:val="00152021"/>
    <w:rsid w:val="00152C1F"/>
    <w:rsid w:val="00154512"/>
    <w:rsid w:val="0016083C"/>
    <w:rsid w:val="00160D27"/>
    <w:rsid w:val="001618E2"/>
    <w:rsid w:val="001728BF"/>
    <w:rsid w:val="0017351D"/>
    <w:rsid w:val="00176A85"/>
    <w:rsid w:val="00176F9C"/>
    <w:rsid w:val="00177B9B"/>
    <w:rsid w:val="001805EB"/>
    <w:rsid w:val="00180AA2"/>
    <w:rsid w:val="001849BD"/>
    <w:rsid w:val="00185642"/>
    <w:rsid w:val="00185C84"/>
    <w:rsid w:val="00186120"/>
    <w:rsid w:val="00190196"/>
    <w:rsid w:val="0019413D"/>
    <w:rsid w:val="001972E3"/>
    <w:rsid w:val="001A42DE"/>
    <w:rsid w:val="001A6215"/>
    <w:rsid w:val="001A7A85"/>
    <w:rsid w:val="001B1B4E"/>
    <w:rsid w:val="001B35C4"/>
    <w:rsid w:val="001B566B"/>
    <w:rsid w:val="001B608C"/>
    <w:rsid w:val="001C2B7A"/>
    <w:rsid w:val="001C3DE1"/>
    <w:rsid w:val="001C4C45"/>
    <w:rsid w:val="001C593B"/>
    <w:rsid w:val="001C5E7F"/>
    <w:rsid w:val="001C7A37"/>
    <w:rsid w:val="001D00EA"/>
    <w:rsid w:val="001D1727"/>
    <w:rsid w:val="001D50E9"/>
    <w:rsid w:val="001E2969"/>
    <w:rsid w:val="001E36C8"/>
    <w:rsid w:val="001E64EA"/>
    <w:rsid w:val="001E7544"/>
    <w:rsid w:val="001F0098"/>
    <w:rsid w:val="001F2A6A"/>
    <w:rsid w:val="001F3BDB"/>
    <w:rsid w:val="001F5FB2"/>
    <w:rsid w:val="001F6AD7"/>
    <w:rsid w:val="001F706C"/>
    <w:rsid w:val="001F78E7"/>
    <w:rsid w:val="0020178A"/>
    <w:rsid w:val="00202297"/>
    <w:rsid w:val="00205C63"/>
    <w:rsid w:val="0020666B"/>
    <w:rsid w:val="00206B0A"/>
    <w:rsid w:val="002079D2"/>
    <w:rsid w:val="00211364"/>
    <w:rsid w:val="002136C6"/>
    <w:rsid w:val="00217458"/>
    <w:rsid w:val="00223764"/>
    <w:rsid w:val="002251F1"/>
    <w:rsid w:val="00227F31"/>
    <w:rsid w:val="00233A81"/>
    <w:rsid w:val="002343FE"/>
    <w:rsid w:val="002361EE"/>
    <w:rsid w:val="00241CFF"/>
    <w:rsid w:val="00241FDC"/>
    <w:rsid w:val="00243AB7"/>
    <w:rsid w:val="00244A44"/>
    <w:rsid w:val="00252C26"/>
    <w:rsid w:val="00253067"/>
    <w:rsid w:val="00254A1D"/>
    <w:rsid w:val="0025516B"/>
    <w:rsid w:val="0025645C"/>
    <w:rsid w:val="00257431"/>
    <w:rsid w:val="00261523"/>
    <w:rsid w:val="00261EDD"/>
    <w:rsid w:val="00266195"/>
    <w:rsid w:val="00267F6E"/>
    <w:rsid w:val="002700C5"/>
    <w:rsid w:val="00271308"/>
    <w:rsid w:val="00272123"/>
    <w:rsid w:val="00272F47"/>
    <w:rsid w:val="00275D7F"/>
    <w:rsid w:val="00277175"/>
    <w:rsid w:val="0028275F"/>
    <w:rsid w:val="002829FB"/>
    <w:rsid w:val="00282D48"/>
    <w:rsid w:val="002850B5"/>
    <w:rsid w:val="00294A44"/>
    <w:rsid w:val="00294B76"/>
    <w:rsid w:val="0029583D"/>
    <w:rsid w:val="002A309C"/>
    <w:rsid w:val="002A5E93"/>
    <w:rsid w:val="002A7AB3"/>
    <w:rsid w:val="002B0FDA"/>
    <w:rsid w:val="002B1322"/>
    <w:rsid w:val="002B3880"/>
    <w:rsid w:val="002B45AC"/>
    <w:rsid w:val="002B477E"/>
    <w:rsid w:val="002B4ABA"/>
    <w:rsid w:val="002B5044"/>
    <w:rsid w:val="002B616B"/>
    <w:rsid w:val="002B6F4A"/>
    <w:rsid w:val="002C01EC"/>
    <w:rsid w:val="002C2211"/>
    <w:rsid w:val="002C3BFB"/>
    <w:rsid w:val="002C41BC"/>
    <w:rsid w:val="002C5EF7"/>
    <w:rsid w:val="002C6F86"/>
    <w:rsid w:val="002C7501"/>
    <w:rsid w:val="002D0229"/>
    <w:rsid w:val="002D1D1E"/>
    <w:rsid w:val="002D7746"/>
    <w:rsid w:val="002E09A7"/>
    <w:rsid w:val="002E32BF"/>
    <w:rsid w:val="002E3FBD"/>
    <w:rsid w:val="002E5B47"/>
    <w:rsid w:val="002F0299"/>
    <w:rsid w:val="002F3F6C"/>
    <w:rsid w:val="002F50E1"/>
    <w:rsid w:val="00300F5A"/>
    <w:rsid w:val="00301FF0"/>
    <w:rsid w:val="00303D7A"/>
    <w:rsid w:val="003118D3"/>
    <w:rsid w:val="00312DEC"/>
    <w:rsid w:val="00312E77"/>
    <w:rsid w:val="00313851"/>
    <w:rsid w:val="003218E6"/>
    <w:rsid w:val="003220B6"/>
    <w:rsid w:val="00325150"/>
    <w:rsid w:val="003277AA"/>
    <w:rsid w:val="00332634"/>
    <w:rsid w:val="003333C7"/>
    <w:rsid w:val="00335594"/>
    <w:rsid w:val="00335C59"/>
    <w:rsid w:val="0033776C"/>
    <w:rsid w:val="003404A5"/>
    <w:rsid w:val="00340C60"/>
    <w:rsid w:val="003423C2"/>
    <w:rsid w:val="003424F6"/>
    <w:rsid w:val="00342A63"/>
    <w:rsid w:val="00343192"/>
    <w:rsid w:val="00344658"/>
    <w:rsid w:val="00346D5C"/>
    <w:rsid w:val="00350024"/>
    <w:rsid w:val="00350847"/>
    <w:rsid w:val="00350C4D"/>
    <w:rsid w:val="003533AF"/>
    <w:rsid w:val="00353A39"/>
    <w:rsid w:val="00357073"/>
    <w:rsid w:val="00357AEF"/>
    <w:rsid w:val="00360161"/>
    <w:rsid w:val="0036029B"/>
    <w:rsid w:val="00360E5D"/>
    <w:rsid w:val="00360FEB"/>
    <w:rsid w:val="00361042"/>
    <w:rsid w:val="00361441"/>
    <w:rsid w:val="00363369"/>
    <w:rsid w:val="003704C1"/>
    <w:rsid w:val="00371CA6"/>
    <w:rsid w:val="003735CF"/>
    <w:rsid w:val="00377106"/>
    <w:rsid w:val="00377CCA"/>
    <w:rsid w:val="003809D2"/>
    <w:rsid w:val="00380D9D"/>
    <w:rsid w:val="00382C1F"/>
    <w:rsid w:val="00382D21"/>
    <w:rsid w:val="003832F2"/>
    <w:rsid w:val="00384153"/>
    <w:rsid w:val="0038621A"/>
    <w:rsid w:val="00386594"/>
    <w:rsid w:val="00390457"/>
    <w:rsid w:val="00391CE9"/>
    <w:rsid w:val="00395023"/>
    <w:rsid w:val="00396D10"/>
    <w:rsid w:val="003A076B"/>
    <w:rsid w:val="003A55CA"/>
    <w:rsid w:val="003A633E"/>
    <w:rsid w:val="003A69D9"/>
    <w:rsid w:val="003B0E83"/>
    <w:rsid w:val="003B15DB"/>
    <w:rsid w:val="003B20D1"/>
    <w:rsid w:val="003B63FB"/>
    <w:rsid w:val="003C102A"/>
    <w:rsid w:val="003C3024"/>
    <w:rsid w:val="003C3598"/>
    <w:rsid w:val="003C7181"/>
    <w:rsid w:val="003C736F"/>
    <w:rsid w:val="003D044D"/>
    <w:rsid w:val="003D09C0"/>
    <w:rsid w:val="003D0D97"/>
    <w:rsid w:val="003D0F92"/>
    <w:rsid w:val="003D1187"/>
    <w:rsid w:val="003D1876"/>
    <w:rsid w:val="003D1E9D"/>
    <w:rsid w:val="003D463A"/>
    <w:rsid w:val="003D6B0A"/>
    <w:rsid w:val="003D6D9E"/>
    <w:rsid w:val="003D749B"/>
    <w:rsid w:val="003D759A"/>
    <w:rsid w:val="003E3603"/>
    <w:rsid w:val="003E3C70"/>
    <w:rsid w:val="003E4F2D"/>
    <w:rsid w:val="003F5804"/>
    <w:rsid w:val="00404205"/>
    <w:rsid w:val="00405ACF"/>
    <w:rsid w:val="00410C5B"/>
    <w:rsid w:val="00412C60"/>
    <w:rsid w:val="00414740"/>
    <w:rsid w:val="004151AA"/>
    <w:rsid w:val="00416967"/>
    <w:rsid w:val="00422E90"/>
    <w:rsid w:val="00426016"/>
    <w:rsid w:val="0042746B"/>
    <w:rsid w:val="00427F8A"/>
    <w:rsid w:val="00430454"/>
    <w:rsid w:val="00430964"/>
    <w:rsid w:val="00430AA8"/>
    <w:rsid w:val="004356FD"/>
    <w:rsid w:val="00440320"/>
    <w:rsid w:val="00441FDB"/>
    <w:rsid w:val="00442E5A"/>
    <w:rsid w:val="00442FEB"/>
    <w:rsid w:val="00445B2B"/>
    <w:rsid w:val="0044794E"/>
    <w:rsid w:val="00456621"/>
    <w:rsid w:val="00471495"/>
    <w:rsid w:val="00471F14"/>
    <w:rsid w:val="004740B1"/>
    <w:rsid w:val="0047421E"/>
    <w:rsid w:val="00474B50"/>
    <w:rsid w:val="0047588E"/>
    <w:rsid w:val="0047651D"/>
    <w:rsid w:val="004824B9"/>
    <w:rsid w:val="00482D0A"/>
    <w:rsid w:val="00484753"/>
    <w:rsid w:val="00484AEC"/>
    <w:rsid w:val="00485332"/>
    <w:rsid w:val="00487344"/>
    <w:rsid w:val="00490DC3"/>
    <w:rsid w:val="00491711"/>
    <w:rsid w:val="004945CC"/>
    <w:rsid w:val="00494DCC"/>
    <w:rsid w:val="00496339"/>
    <w:rsid w:val="0049669A"/>
    <w:rsid w:val="00497999"/>
    <w:rsid w:val="004A0A25"/>
    <w:rsid w:val="004A2695"/>
    <w:rsid w:val="004A4F4B"/>
    <w:rsid w:val="004B0888"/>
    <w:rsid w:val="004B1F65"/>
    <w:rsid w:val="004B2140"/>
    <w:rsid w:val="004B2657"/>
    <w:rsid w:val="004C0F03"/>
    <w:rsid w:val="004C14CA"/>
    <w:rsid w:val="004C5610"/>
    <w:rsid w:val="004C6702"/>
    <w:rsid w:val="004C72C6"/>
    <w:rsid w:val="004E68B6"/>
    <w:rsid w:val="004F175F"/>
    <w:rsid w:val="004F2519"/>
    <w:rsid w:val="004F2E1B"/>
    <w:rsid w:val="004F3A54"/>
    <w:rsid w:val="004F54CA"/>
    <w:rsid w:val="00500B63"/>
    <w:rsid w:val="005018BC"/>
    <w:rsid w:val="00502BE8"/>
    <w:rsid w:val="005055BE"/>
    <w:rsid w:val="005079CD"/>
    <w:rsid w:val="00510A2F"/>
    <w:rsid w:val="00511C5D"/>
    <w:rsid w:val="00520832"/>
    <w:rsid w:val="0052382B"/>
    <w:rsid w:val="005246C6"/>
    <w:rsid w:val="0052483A"/>
    <w:rsid w:val="00530329"/>
    <w:rsid w:val="005311C9"/>
    <w:rsid w:val="005322FD"/>
    <w:rsid w:val="00532B88"/>
    <w:rsid w:val="00535AFB"/>
    <w:rsid w:val="00536B69"/>
    <w:rsid w:val="00540238"/>
    <w:rsid w:val="0054071C"/>
    <w:rsid w:val="00541772"/>
    <w:rsid w:val="00544185"/>
    <w:rsid w:val="005463D5"/>
    <w:rsid w:val="005468E1"/>
    <w:rsid w:val="00550CF5"/>
    <w:rsid w:val="005528D4"/>
    <w:rsid w:val="005645A1"/>
    <w:rsid w:val="00567921"/>
    <w:rsid w:val="00571586"/>
    <w:rsid w:val="005751C6"/>
    <w:rsid w:val="0057674D"/>
    <w:rsid w:val="005819E0"/>
    <w:rsid w:val="00586F58"/>
    <w:rsid w:val="005921FC"/>
    <w:rsid w:val="00592C2E"/>
    <w:rsid w:val="005946A1"/>
    <w:rsid w:val="00594A10"/>
    <w:rsid w:val="0059723E"/>
    <w:rsid w:val="005978C8"/>
    <w:rsid w:val="005A1842"/>
    <w:rsid w:val="005A1B83"/>
    <w:rsid w:val="005A45EB"/>
    <w:rsid w:val="005A49B0"/>
    <w:rsid w:val="005A542C"/>
    <w:rsid w:val="005A574E"/>
    <w:rsid w:val="005B087B"/>
    <w:rsid w:val="005C12FE"/>
    <w:rsid w:val="005C17CF"/>
    <w:rsid w:val="005C19AE"/>
    <w:rsid w:val="005C5C86"/>
    <w:rsid w:val="005C5E0E"/>
    <w:rsid w:val="005C634C"/>
    <w:rsid w:val="005C6A06"/>
    <w:rsid w:val="005C70F5"/>
    <w:rsid w:val="005D0A0A"/>
    <w:rsid w:val="005D1EE3"/>
    <w:rsid w:val="005D23AD"/>
    <w:rsid w:val="005D2B18"/>
    <w:rsid w:val="005D68C8"/>
    <w:rsid w:val="005E0A60"/>
    <w:rsid w:val="005E2D6A"/>
    <w:rsid w:val="005E5ABC"/>
    <w:rsid w:val="005E5BD4"/>
    <w:rsid w:val="005F07DD"/>
    <w:rsid w:val="005F12F0"/>
    <w:rsid w:val="005F6C91"/>
    <w:rsid w:val="006067A0"/>
    <w:rsid w:val="006067EB"/>
    <w:rsid w:val="00606875"/>
    <w:rsid w:val="00610AAD"/>
    <w:rsid w:val="0061450A"/>
    <w:rsid w:val="00620034"/>
    <w:rsid w:val="00621664"/>
    <w:rsid w:val="00622490"/>
    <w:rsid w:val="006238D6"/>
    <w:rsid w:val="00624F7E"/>
    <w:rsid w:val="006347C7"/>
    <w:rsid w:val="00635A46"/>
    <w:rsid w:val="00637CD4"/>
    <w:rsid w:val="00642A4C"/>
    <w:rsid w:val="00643621"/>
    <w:rsid w:val="006458B5"/>
    <w:rsid w:val="00646AEA"/>
    <w:rsid w:val="00656D68"/>
    <w:rsid w:val="00662773"/>
    <w:rsid w:val="00662E23"/>
    <w:rsid w:val="006644E7"/>
    <w:rsid w:val="00666DA5"/>
    <w:rsid w:val="00666F29"/>
    <w:rsid w:val="00670937"/>
    <w:rsid w:val="00672618"/>
    <w:rsid w:val="00676366"/>
    <w:rsid w:val="00680D55"/>
    <w:rsid w:val="0068307F"/>
    <w:rsid w:val="006838D7"/>
    <w:rsid w:val="00683B10"/>
    <w:rsid w:val="00684612"/>
    <w:rsid w:val="00694A87"/>
    <w:rsid w:val="006962CF"/>
    <w:rsid w:val="00696A5A"/>
    <w:rsid w:val="00697C45"/>
    <w:rsid w:val="006A1C17"/>
    <w:rsid w:val="006A2E84"/>
    <w:rsid w:val="006A4C6C"/>
    <w:rsid w:val="006A6CF3"/>
    <w:rsid w:val="006B1264"/>
    <w:rsid w:val="006B1AB1"/>
    <w:rsid w:val="006B21B7"/>
    <w:rsid w:val="006B3F59"/>
    <w:rsid w:val="006B60D2"/>
    <w:rsid w:val="006B6828"/>
    <w:rsid w:val="006C0377"/>
    <w:rsid w:val="006C040B"/>
    <w:rsid w:val="006C5955"/>
    <w:rsid w:val="006C5B18"/>
    <w:rsid w:val="006C7497"/>
    <w:rsid w:val="006D15D8"/>
    <w:rsid w:val="006D1BFB"/>
    <w:rsid w:val="006D2D9C"/>
    <w:rsid w:val="006D386C"/>
    <w:rsid w:val="006D3B26"/>
    <w:rsid w:val="006E22E1"/>
    <w:rsid w:val="006E26CF"/>
    <w:rsid w:val="006E309A"/>
    <w:rsid w:val="006E6620"/>
    <w:rsid w:val="006F2625"/>
    <w:rsid w:val="006F3739"/>
    <w:rsid w:val="006F3C72"/>
    <w:rsid w:val="006F7852"/>
    <w:rsid w:val="00700FD9"/>
    <w:rsid w:val="0070335B"/>
    <w:rsid w:val="0070765A"/>
    <w:rsid w:val="0071071B"/>
    <w:rsid w:val="00710BE8"/>
    <w:rsid w:val="00711368"/>
    <w:rsid w:val="007144CF"/>
    <w:rsid w:val="0071518E"/>
    <w:rsid w:val="007152D6"/>
    <w:rsid w:val="00715B12"/>
    <w:rsid w:val="00717648"/>
    <w:rsid w:val="007219BE"/>
    <w:rsid w:val="00723BDF"/>
    <w:rsid w:val="00730A1E"/>
    <w:rsid w:val="00731B58"/>
    <w:rsid w:val="0073311A"/>
    <w:rsid w:val="00736114"/>
    <w:rsid w:val="00736E38"/>
    <w:rsid w:val="0074036A"/>
    <w:rsid w:val="00740C4C"/>
    <w:rsid w:val="00740EF4"/>
    <w:rsid w:val="00741703"/>
    <w:rsid w:val="0074285A"/>
    <w:rsid w:val="00742C5D"/>
    <w:rsid w:val="0074346E"/>
    <w:rsid w:val="007443FB"/>
    <w:rsid w:val="0074584E"/>
    <w:rsid w:val="00745DD4"/>
    <w:rsid w:val="00747C47"/>
    <w:rsid w:val="00751885"/>
    <w:rsid w:val="00752C2E"/>
    <w:rsid w:val="00752D86"/>
    <w:rsid w:val="00753AF1"/>
    <w:rsid w:val="00756836"/>
    <w:rsid w:val="00757F79"/>
    <w:rsid w:val="00764B04"/>
    <w:rsid w:val="00765B05"/>
    <w:rsid w:val="007723DB"/>
    <w:rsid w:val="007851FC"/>
    <w:rsid w:val="00787097"/>
    <w:rsid w:val="007875FC"/>
    <w:rsid w:val="00787A37"/>
    <w:rsid w:val="007912BE"/>
    <w:rsid w:val="007925FB"/>
    <w:rsid w:val="00792D7F"/>
    <w:rsid w:val="00794483"/>
    <w:rsid w:val="00797DF0"/>
    <w:rsid w:val="00797F55"/>
    <w:rsid w:val="007A0565"/>
    <w:rsid w:val="007A0A09"/>
    <w:rsid w:val="007A1AE7"/>
    <w:rsid w:val="007A2A8B"/>
    <w:rsid w:val="007A2AD8"/>
    <w:rsid w:val="007A43FD"/>
    <w:rsid w:val="007A4520"/>
    <w:rsid w:val="007A456F"/>
    <w:rsid w:val="007B3393"/>
    <w:rsid w:val="007B474D"/>
    <w:rsid w:val="007C3401"/>
    <w:rsid w:val="007C59C6"/>
    <w:rsid w:val="007C6345"/>
    <w:rsid w:val="007D0008"/>
    <w:rsid w:val="007D049A"/>
    <w:rsid w:val="007D6D90"/>
    <w:rsid w:val="007E150A"/>
    <w:rsid w:val="007E2C24"/>
    <w:rsid w:val="007E4430"/>
    <w:rsid w:val="0080057D"/>
    <w:rsid w:val="00800875"/>
    <w:rsid w:val="00804A70"/>
    <w:rsid w:val="00811B76"/>
    <w:rsid w:val="008122DC"/>
    <w:rsid w:val="00812B88"/>
    <w:rsid w:val="0081573B"/>
    <w:rsid w:val="00815B97"/>
    <w:rsid w:val="00817A42"/>
    <w:rsid w:val="008202D7"/>
    <w:rsid w:val="00823708"/>
    <w:rsid w:val="00824912"/>
    <w:rsid w:val="008303C3"/>
    <w:rsid w:val="00830AD1"/>
    <w:rsid w:val="008311C5"/>
    <w:rsid w:val="00832A85"/>
    <w:rsid w:val="0083461A"/>
    <w:rsid w:val="00834DC8"/>
    <w:rsid w:val="00840DE5"/>
    <w:rsid w:val="0084120D"/>
    <w:rsid w:val="00841474"/>
    <w:rsid w:val="00841ADE"/>
    <w:rsid w:val="00841DD5"/>
    <w:rsid w:val="00842D0E"/>
    <w:rsid w:val="00850AE0"/>
    <w:rsid w:val="008518CF"/>
    <w:rsid w:val="00852475"/>
    <w:rsid w:val="00852DBF"/>
    <w:rsid w:val="00853A65"/>
    <w:rsid w:val="008541D3"/>
    <w:rsid w:val="008543B4"/>
    <w:rsid w:val="00855091"/>
    <w:rsid w:val="0085545B"/>
    <w:rsid w:val="00855AC5"/>
    <w:rsid w:val="00857497"/>
    <w:rsid w:val="0086059D"/>
    <w:rsid w:val="00861C51"/>
    <w:rsid w:val="00862D21"/>
    <w:rsid w:val="00863120"/>
    <w:rsid w:val="0086344B"/>
    <w:rsid w:val="00864ABF"/>
    <w:rsid w:val="00864B18"/>
    <w:rsid w:val="00865C50"/>
    <w:rsid w:val="00871410"/>
    <w:rsid w:val="00871B14"/>
    <w:rsid w:val="0087204A"/>
    <w:rsid w:val="00873C15"/>
    <w:rsid w:val="008749D5"/>
    <w:rsid w:val="00876025"/>
    <w:rsid w:val="00876237"/>
    <w:rsid w:val="00877139"/>
    <w:rsid w:val="0088025B"/>
    <w:rsid w:val="00886BEA"/>
    <w:rsid w:val="00892292"/>
    <w:rsid w:val="008A1D9C"/>
    <w:rsid w:val="008A2351"/>
    <w:rsid w:val="008A2818"/>
    <w:rsid w:val="008A2B97"/>
    <w:rsid w:val="008A6AA9"/>
    <w:rsid w:val="008B2A9B"/>
    <w:rsid w:val="008B5FED"/>
    <w:rsid w:val="008B63AD"/>
    <w:rsid w:val="008C08A8"/>
    <w:rsid w:val="008C0AE8"/>
    <w:rsid w:val="008C6096"/>
    <w:rsid w:val="008D00BC"/>
    <w:rsid w:val="008D0AEF"/>
    <w:rsid w:val="008D11CF"/>
    <w:rsid w:val="008D30F1"/>
    <w:rsid w:val="008D33EE"/>
    <w:rsid w:val="008D4749"/>
    <w:rsid w:val="008D5734"/>
    <w:rsid w:val="008D5EB7"/>
    <w:rsid w:val="008E1F27"/>
    <w:rsid w:val="008E2676"/>
    <w:rsid w:val="008E75FD"/>
    <w:rsid w:val="008F5391"/>
    <w:rsid w:val="00900089"/>
    <w:rsid w:val="00907620"/>
    <w:rsid w:val="00907F52"/>
    <w:rsid w:val="009108B9"/>
    <w:rsid w:val="00911D79"/>
    <w:rsid w:val="009125CD"/>
    <w:rsid w:val="00912796"/>
    <w:rsid w:val="0091334C"/>
    <w:rsid w:val="009134ED"/>
    <w:rsid w:val="00917C12"/>
    <w:rsid w:val="009205B7"/>
    <w:rsid w:val="009207EA"/>
    <w:rsid w:val="0092248C"/>
    <w:rsid w:val="00922C1F"/>
    <w:rsid w:val="00922E73"/>
    <w:rsid w:val="00923826"/>
    <w:rsid w:val="00923BCD"/>
    <w:rsid w:val="00924EC6"/>
    <w:rsid w:val="0092698A"/>
    <w:rsid w:val="00930CEA"/>
    <w:rsid w:val="00930D5E"/>
    <w:rsid w:val="0093146E"/>
    <w:rsid w:val="009316E8"/>
    <w:rsid w:val="0093329F"/>
    <w:rsid w:val="00933ABE"/>
    <w:rsid w:val="009351A1"/>
    <w:rsid w:val="00936594"/>
    <w:rsid w:val="00937456"/>
    <w:rsid w:val="00941E8E"/>
    <w:rsid w:val="009519D3"/>
    <w:rsid w:val="00952877"/>
    <w:rsid w:val="00953987"/>
    <w:rsid w:val="00955DDF"/>
    <w:rsid w:val="009615D0"/>
    <w:rsid w:val="009638B2"/>
    <w:rsid w:val="009658FF"/>
    <w:rsid w:val="00965C31"/>
    <w:rsid w:val="00970D4F"/>
    <w:rsid w:val="0097635D"/>
    <w:rsid w:val="00981AC6"/>
    <w:rsid w:val="00982146"/>
    <w:rsid w:val="0098475D"/>
    <w:rsid w:val="00985606"/>
    <w:rsid w:val="00990094"/>
    <w:rsid w:val="0099325F"/>
    <w:rsid w:val="00996DFB"/>
    <w:rsid w:val="009A66E8"/>
    <w:rsid w:val="009B47AC"/>
    <w:rsid w:val="009B5226"/>
    <w:rsid w:val="009B59FA"/>
    <w:rsid w:val="009B648B"/>
    <w:rsid w:val="009C7ACF"/>
    <w:rsid w:val="009D19CA"/>
    <w:rsid w:val="009D2B2D"/>
    <w:rsid w:val="009D4C98"/>
    <w:rsid w:val="009D5D0A"/>
    <w:rsid w:val="009E3242"/>
    <w:rsid w:val="009E374B"/>
    <w:rsid w:val="009E4D38"/>
    <w:rsid w:val="009E4F59"/>
    <w:rsid w:val="009E62C4"/>
    <w:rsid w:val="009E6988"/>
    <w:rsid w:val="009F03FA"/>
    <w:rsid w:val="009F1F1F"/>
    <w:rsid w:val="009F45A9"/>
    <w:rsid w:val="009F4E56"/>
    <w:rsid w:val="009F6556"/>
    <w:rsid w:val="009F7256"/>
    <w:rsid w:val="00A01AD8"/>
    <w:rsid w:val="00A0369D"/>
    <w:rsid w:val="00A03E9B"/>
    <w:rsid w:val="00A04A54"/>
    <w:rsid w:val="00A0650A"/>
    <w:rsid w:val="00A21C5C"/>
    <w:rsid w:val="00A21F00"/>
    <w:rsid w:val="00A23E44"/>
    <w:rsid w:val="00A269BC"/>
    <w:rsid w:val="00A26F47"/>
    <w:rsid w:val="00A33A9C"/>
    <w:rsid w:val="00A34B14"/>
    <w:rsid w:val="00A34D4B"/>
    <w:rsid w:val="00A35C0E"/>
    <w:rsid w:val="00A4120E"/>
    <w:rsid w:val="00A42F76"/>
    <w:rsid w:val="00A4319B"/>
    <w:rsid w:val="00A432A7"/>
    <w:rsid w:val="00A47998"/>
    <w:rsid w:val="00A5512B"/>
    <w:rsid w:val="00A55891"/>
    <w:rsid w:val="00A60483"/>
    <w:rsid w:val="00A6184E"/>
    <w:rsid w:val="00A624C0"/>
    <w:rsid w:val="00A62E01"/>
    <w:rsid w:val="00A67362"/>
    <w:rsid w:val="00A71EED"/>
    <w:rsid w:val="00A72466"/>
    <w:rsid w:val="00A744DD"/>
    <w:rsid w:val="00A75B84"/>
    <w:rsid w:val="00A77809"/>
    <w:rsid w:val="00A77DDD"/>
    <w:rsid w:val="00A80F6F"/>
    <w:rsid w:val="00A823C4"/>
    <w:rsid w:val="00A8527D"/>
    <w:rsid w:val="00A959CF"/>
    <w:rsid w:val="00A95D2F"/>
    <w:rsid w:val="00AA07DB"/>
    <w:rsid w:val="00AA2190"/>
    <w:rsid w:val="00AA28A3"/>
    <w:rsid w:val="00AA30ED"/>
    <w:rsid w:val="00AB092E"/>
    <w:rsid w:val="00AB2829"/>
    <w:rsid w:val="00AB3492"/>
    <w:rsid w:val="00AB56C1"/>
    <w:rsid w:val="00AC243F"/>
    <w:rsid w:val="00AC3548"/>
    <w:rsid w:val="00AC3947"/>
    <w:rsid w:val="00AC45C4"/>
    <w:rsid w:val="00AC58F2"/>
    <w:rsid w:val="00AC60E3"/>
    <w:rsid w:val="00AD15F0"/>
    <w:rsid w:val="00AD2390"/>
    <w:rsid w:val="00AD3E96"/>
    <w:rsid w:val="00AD43E2"/>
    <w:rsid w:val="00AE2FB4"/>
    <w:rsid w:val="00AE3058"/>
    <w:rsid w:val="00AE4D8F"/>
    <w:rsid w:val="00AE4FB7"/>
    <w:rsid w:val="00AE58BC"/>
    <w:rsid w:val="00AE58ED"/>
    <w:rsid w:val="00AE5EB3"/>
    <w:rsid w:val="00AF2E0E"/>
    <w:rsid w:val="00AF3181"/>
    <w:rsid w:val="00AF492B"/>
    <w:rsid w:val="00AF7C96"/>
    <w:rsid w:val="00B0091D"/>
    <w:rsid w:val="00B04D34"/>
    <w:rsid w:val="00B05609"/>
    <w:rsid w:val="00B11D42"/>
    <w:rsid w:val="00B20588"/>
    <w:rsid w:val="00B27C66"/>
    <w:rsid w:val="00B300F1"/>
    <w:rsid w:val="00B30742"/>
    <w:rsid w:val="00B31C0C"/>
    <w:rsid w:val="00B321D4"/>
    <w:rsid w:val="00B37124"/>
    <w:rsid w:val="00B426B3"/>
    <w:rsid w:val="00B454A5"/>
    <w:rsid w:val="00B50D52"/>
    <w:rsid w:val="00B557A0"/>
    <w:rsid w:val="00B5784D"/>
    <w:rsid w:val="00B61864"/>
    <w:rsid w:val="00B61C8B"/>
    <w:rsid w:val="00B626A2"/>
    <w:rsid w:val="00B648AA"/>
    <w:rsid w:val="00B67ED7"/>
    <w:rsid w:val="00B70143"/>
    <w:rsid w:val="00B72763"/>
    <w:rsid w:val="00B731D4"/>
    <w:rsid w:val="00B764DC"/>
    <w:rsid w:val="00B774A4"/>
    <w:rsid w:val="00B817AB"/>
    <w:rsid w:val="00B912A6"/>
    <w:rsid w:val="00B92627"/>
    <w:rsid w:val="00B94338"/>
    <w:rsid w:val="00B94602"/>
    <w:rsid w:val="00B96736"/>
    <w:rsid w:val="00BA0D45"/>
    <w:rsid w:val="00BA1831"/>
    <w:rsid w:val="00BA2A19"/>
    <w:rsid w:val="00BB06DA"/>
    <w:rsid w:val="00BB0CEF"/>
    <w:rsid w:val="00BB0DE5"/>
    <w:rsid w:val="00BB3571"/>
    <w:rsid w:val="00BB3D9B"/>
    <w:rsid w:val="00BB4830"/>
    <w:rsid w:val="00BB546A"/>
    <w:rsid w:val="00BB7BBD"/>
    <w:rsid w:val="00BC3E86"/>
    <w:rsid w:val="00BC4646"/>
    <w:rsid w:val="00BC4DC5"/>
    <w:rsid w:val="00BC5B5F"/>
    <w:rsid w:val="00BC6D7C"/>
    <w:rsid w:val="00BD2CD4"/>
    <w:rsid w:val="00BD308A"/>
    <w:rsid w:val="00BD582A"/>
    <w:rsid w:val="00BD7026"/>
    <w:rsid w:val="00BE03AF"/>
    <w:rsid w:val="00BE60E8"/>
    <w:rsid w:val="00BE7065"/>
    <w:rsid w:val="00BF0AC4"/>
    <w:rsid w:val="00BF1EDC"/>
    <w:rsid w:val="00BF373C"/>
    <w:rsid w:val="00C00E35"/>
    <w:rsid w:val="00C049CC"/>
    <w:rsid w:val="00C115F6"/>
    <w:rsid w:val="00C1251C"/>
    <w:rsid w:val="00C135F6"/>
    <w:rsid w:val="00C15351"/>
    <w:rsid w:val="00C15E7E"/>
    <w:rsid w:val="00C2229F"/>
    <w:rsid w:val="00C23824"/>
    <w:rsid w:val="00C251CB"/>
    <w:rsid w:val="00C33122"/>
    <w:rsid w:val="00C338DA"/>
    <w:rsid w:val="00C3504E"/>
    <w:rsid w:val="00C35FF4"/>
    <w:rsid w:val="00C36F7C"/>
    <w:rsid w:val="00C410C4"/>
    <w:rsid w:val="00C44EE8"/>
    <w:rsid w:val="00C4547E"/>
    <w:rsid w:val="00C47494"/>
    <w:rsid w:val="00C50652"/>
    <w:rsid w:val="00C534CE"/>
    <w:rsid w:val="00C53947"/>
    <w:rsid w:val="00C556BB"/>
    <w:rsid w:val="00C56935"/>
    <w:rsid w:val="00C578B7"/>
    <w:rsid w:val="00C604FA"/>
    <w:rsid w:val="00C63DD8"/>
    <w:rsid w:val="00C66D44"/>
    <w:rsid w:val="00C6720F"/>
    <w:rsid w:val="00C67424"/>
    <w:rsid w:val="00C679DC"/>
    <w:rsid w:val="00C67F1F"/>
    <w:rsid w:val="00C70477"/>
    <w:rsid w:val="00C7251E"/>
    <w:rsid w:val="00C76B2F"/>
    <w:rsid w:val="00C7725B"/>
    <w:rsid w:val="00C77E06"/>
    <w:rsid w:val="00C827A1"/>
    <w:rsid w:val="00C83032"/>
    <w:rsid w:val="00C867F5"/>
    <w:rsid w:val="00C86F61"/>
    <w:rsid w:val="00C876A6"/>
    <w:rsid w:val="00C94BD1"/>
    <w:rsid w:val="00C9565C"/>
    <w:rsid w:val="00C956F9"/>
    <w:rsid w:val="00C95811"/>
    <w:rsid w:val="00C97FA6"/>
    <w:rsid w:val="00CA695B"/>
    <w:rsid w:val="00CA726A"/>
    <w:rsid w:val="00CA752D"/>
    <w:rsid w:val="00CB1335"/>
    <w:rsid w:val="00CB243D"/>
    <w:rsid w:val="00CB2581"/>
    <w:rsid w:val="00CB789C"/>
    <w:rsid w:val="00CC0C93"/>
    <w:rsid w:val="00CC5551"/>
    <w:rsid w:val="00CC6D15"/>
    <w:rsid w:val="00CD1CA6"/>
    <w:rsid w:val="00CD45F9"/>
    <w:rsid w:val="00CD569B"/>
    <w:rsid w:val="00CE1112"/>
    <w:rsid w:val="00CE1D39"/>
    <w:rsid w:val="00CE54B9"/>
    <w:rsid w:val="00CE583E"/>
    <w:rsid w:val="00CF2389"/>
    <w:rsid w:val="00CF2616"/>
    <w:rsid w:val="00CF28C4"/>
    <w:rsid w:val="00CF502C"/>
    <w:rsid w:val="00D012B2"/>
    <w:rsid w:val="00D01AAA"/>
    <w:rsid w:val="00D022EA"/>
    <w:rsid w:val="00D028A4"/>
    <w:rsid w:val="00D052B5"/>
    <w:rsid w:val="00D115B5"/>
    <w:rsid w:val="00D1377E"/>
    <w:rsid w:val="00D16259"/>
    <w:rsid w:val="00D162FE"/>
    <w:rsid w:val="00D2019A"/>
    <w:rsid w:val="00D20A1F"/>
    <w:rsid w:val="00D23562"/>
    <w:rsid w:val="00D3008D"/>
    <w:rsid w:val="00D30AB8"/>
    <w:rsid w:val="00D32227"/>
    <w:rsid w:val="00D3535B"/>
    <w:rsid w:val="00D35BF3"/>
    <w:rsid w:val="00D36A65"/>
    <w:rsid w:val="00D469A3"/>
    <w:rsid w:val="00D50713"/>
    <w:rsid w:val="00D520D8"/>
    <w:rsid w:val="00D54605"/>
    <w:rsid w:val="00D63F29"/>
    <w:rsid w:val="00D64142"/>
    <w:rsid w:val="00D6559F"/>
    <w:rsid w:val="00D67C3E"/>
    <w:rsid w:val="00D753AF"/>
    <w:rsid w:val="00D75492"/>
    <w:rsid w:val="00D75A06"/>
    <w:rsid w:val="00D76B41"/>
    <w:rsid w:val="00D77750"/>
    <w:rsid w:val="00D77A54"/>
    <w:rsid w:val="00D77B16"/>
    <w:rsid w:val="00D81F70"/>
    <w:rsid w:val="00D913D1"/>
    <w:rsid w:val="00D915B0"/>
    <w:rsid w:val="00D92747"/>
    <w:rsid w:val="00D92FC3"/>
    <w:rsid w:val="00D97A4A"/>
    <w:rsid w:val="00D97EA3"/>
    <w:rsid w:val="00DB07BF"/>
    <w:rsid w:val="00DC0362"/>
    <w:rsid w:val="00DC27C3"/>
    <w:rsid w:val="00DC5EBC"/>
    <w:rsid w:val="00DD20BE"/>
    <w:rsid w:val="00DD3C1D"/>
    <w:rsid w:val="00DD5943"/>
    <w:rsid w:val="00DD60B6"/>
    <w:rsid w:val="00DE2D2A"/>
    <w:rsid w:val="00DF0DE3"/>
    <w:rsid w:val="00DF1F92"/>
    <w:rsid w:val="00DF4184"/>
    <w:rsid w:val="00DF5A57"/>
    <w:rsid w:val="00DF631E"/>
    <w:rsid w:val="00E00CB7"/>
    <w:rsid w:val="00E00EEF"/>
    <w:rsid w:val="00E01CA7"/>
    <w:rsid w:val="00E05663"/>
    <w:rsid w:val="00E06594"/>
    <w:rsid w:val="00E06C60"/>
    <w:rsid w:val="00E1046E"/>
    <w:rsid w:val="00E138C7"/>
    <w:rsid w:val="00E14503"/>
    <w:rsid w:val="00E1527D"/>
    <w:rsid w:val="00E16448"/>
    <w:rsid w:val="00E2273A"/>
    <w:rsid w:val="00E2486A"/>
    <w:rsid w:val="00E25F04"/>
    <w:rsid w:val="00E3223D"/>
    <w:rsid w:val="00E36860"/>
    <w:rsid w:val="00E37B24"/>
    <w:rsid w:val="00E4026B"/>
    <w:rsid w:val="00E439F7"/>
    <w:rsid w:val="00E442BD"/>
    <w:rsid w:val="00E45D18"/>
    <w:rsid w:val="00E46883"/>
    <w:rsid w:val="00E46E8F"/>
    <w:rsid w:val="00E477BB"/>
    <w:rsid w:val="00E52518"/>
    <w:rsid w:val="00E547DD"/>
    <w:rsid w:val="00E54EFD"/>
    <w:rsid w:val="00E5591F"/>
    <w:rsid w:val="00E63B38"/>
    <w:rsid w:val="00E661A1"/>
    <w:rsid w:val="00E67988"/>
    <w:rsid w:val="00E71846"/>
    <w:rsid w:val="00E72872"/>
    <w:rsid w:val="00E7288F"/>
    <w:rsid w:val="00E7462F"/>
    <w:rsid w:val="00E75E81"/>
    <w:rsid w:val="00E76175"/>
    <w:rsid w:val="00E82411"/>
    <w:rsid w:val="00E84358"/>
    <w:rsid w:val="00E93893"/>
    <w:rsid w:val="00E96B1F"/>
    <w:rsid w:val="00E97F7D"/>
    <w:rsid w:val="00EA085F"/>
    <w:rsid w:val="00EA232A"/>
    <w:rsid w:val="00EA2A82"/>
    <w:rsid w:val="00EA5D2D"/>
    <w:rsid w:val="00EB1669"/>
    <w:rsid w:val="00EB26D3"/>
    <w:rsid w:val="00EB2D6E"/>
    <w:rsid w:val="00EB2F13"/>
    <w:rsid w:val="00EB33C7"/>
    <w:rsid w:val="00EB42EC"/>
    <w:rsid w:val="00EB43C8"/>
    <w:rsid w:val="00EB7612"/>
    <w:rsid w:val="00EC2BB7"/>
    <w:rsid w:val="00EC4219"/>
    <w:rsid w:val="00ED021D"/>
    <w:rsid w:val="00ED28A8"/>
    <w:rsid w:val="00ED3736"/>
    <w:rsid w:val="00ED75D5"/>
    <w:rsid w:val="00EE0CE1"/>
    <w:rsid w:val="00EE1A8E"/>
    <w:rsid w:val="00EE5543"/>
    <w:rsid w:val="00EE670F"/>
    <w:rsid w:val="00F0082D"/>
    <w:rsid w:val="00F00FAE"/>
    <w:rsid w:val="00F01B25"/>
    <w:rsid w:val="00F0245F"/>
    <w:rsid w:val="00F02D74"/>
    <w:rsid w:val="00F03622"/>
    <w:rsid w:val="00F06DF7"/>
    <w:rsid w:val="00F105A5"/>
    <w:rsid w:val="00F12C25"/>
    <w:rsid w:val="00F149BD"/>
    <w:rsid w:val="00F157E6"/>
    <w:rsid w:val="00F16E53"/>
    <w:rsid w:val="00F222E7"/>
    <w:rsid w:val="00F22655"/>
    <w:rsid w:val="00F24FDD"/>
    <w:rsid w:val="00F2760C"/>
    <w:rsid w:val="00F27EC4"/>
    <w:rsid w:val="00F30705"/>
    <w:rsid w:val="00F327B1"/>
    <w:rsid w:val="00F3479F"/>
    <w:rsid w:val="00F371FB"/>
    <w:rsid w:val="00F477A9"/>
    <w:rsid w:val="00F5107C"/>
    <w:rsid w:val="00F518A1"/>
    <w:rsid w:val="00F51C4C"/>
    <w:rsid w:val="00F56AB8"/>
    <w:rsid w:val="00F614B6"/>
    <w:rsid w:val="00F61EC0"/>
    <w:rsid w:val="00F62EC4"/>
    <w:rsid w:val="00F6666F"/>
    <w:rsid w:val="00F73B3D"/>
    <w:rsid w:val="00F747C3"/>
    <w:rsid w:val="00F77F15"/>
    <w:rsid w:val="00F81029"/>
    <w:rsid w:val="00F81431"/>
    <w:rsid w:val="00F83F76"/>
    <w:rsid w:val="00F860CF"/>
    <w:rsid w:val="00F9091D"/>
    <w:rsid w:val="00F914A7"/>
    <w:rsid w:val="00F930C9"/>
    <w:rsid w:val="00F9377F"/>
    <w:rsid w:val="00F95196"/>
    <w:rsid w:val="00F963AF"/>
    <w:rsid w:val="00F968BA"/>
    <w:rsid w:val="00F96B30"/>
    <w:rsid w:val="00FA46D3"/>
    <w:rsid w:val="00FA6781"/>
    <w:rsid w:val="00FA68AD"/>
    <w:rsid w:val="00FB6E0E"/>
    <w:rsid w:val="00FB7047"/>
    <w:rsid w:val="00FB708C"/>
    <w:rsid w:val="00FC2178"/>
    <w:rsid w:val="00FC2B12"/>
    <w:rsid w:val="00FD0045"/>
    <w:rsid w:val="00FD0313"/>
    <w:rsid w:val="00FD0AEF"/>
    <w:rsid w:val="00FD1173"/>
    <w:rsid w:val="00FD1BB9"/>
    <w:rsid w:val="00FD2AEA"/>
    <w:rsid w:val="00FD2F44"/>
    <w:rsid w:val="00FD3CA5"/>
    <w:rsid w:val="00FE19CE"/>
    <w:rsid w:val="00FE21CA"/>
    <w:rsid w:val="00FE2F6B"/>
    <w:rsid w:val="00FE59C7"/>
    <w:rsid w:val="00FE741B"/>
    <w:rsid w:val="00FE7822"/>
    <w:rsid w:val="00FF023E"/>
    <w:rsid w:val="00FF0824"/>
    <w:rsid w:val="00FF23A3"/>
    <w:rsid w:val="00FF26DF"/>
    <w:rsid w:val="00FF2A26"/>
    <w:rsid w:val="00FF2A9E"/>
    <w:rsid w:val="00FF395F"/>
    <w:rsid w:val="00FF6638"/>
    <w:rsid w:val="00FF78C4"/>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3"/>
    <o:shapelayout v:ext="edit">
      <o:idmap v:ext="edit" data="1"/>
    </o:shapelayout>
  </w:shapeDefaults>
  <w:decimalSymbol w:val="."/>
  <w:listSeparator w:val=","/>
  <w15:docId w15:val="{B9C47139-5E34-4753-823A-4C88877A51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0" w:unhideWhenUsed="1"/>
    <w:lsdException w:name="toc 2" w:locked="1" w:semiHidden="1" w:uiPriority="0" w:unhideWhenUsed="1"/>
    <w:lsdException w:name="toc 3" w:locked="1" w:semiHidden="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locked="1" w:uiPriority="0"/>
    <w:lsdException w:name="List 5" w:locked="1" w:uiPriority="0"/>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locked="1" w:semiHidden="1" w:uiPriority="0" w:unhideWhenUsed="1"/>
    <w:lsdException w:name="Body Text Indent" w:locked="1"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locked="1" w:uiPriority="0"/>
    <w:lsdException w:name="Date" w:locked="1" w:uiPriority="0"/>
    <w:lsdException w:name="Body Text First Indent" w:locked="1"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locked="1" w:semiHidden="1" w:uiPriority="0" w:unhideWhenUsed="1"/>
    <w:lsdException w:name="Body Text Indent 3" w:semiHidden="1" w:unhideWhenUsed="1"/>
    <w:lsdException w:name="Block Text" w:semiHidden="1" w:unhideWhenUsed="1"/>
    <w:lsdException w:name="Hyperlink" w:locked="1" w:semiHidden="1" w:uiPriority="0"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locked="1" w:semiHidden="1" w:uiPriority="0" w:unhideWhenUsed="1"/>
    <w:lsdException w:name="HTML Bottom of Form" w:locked="1"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locked="1"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2A85"/>
    <w:rPr>
      <w:lang w:val="ru-RU" w:eastAsia="ru-RU"/>
    </w:rPr>
  </w:style>
  <w:style w:type="paragraph" w:styleId="Heading1">
    <w:name w:val="heading 1"/>
    <w:basedOn w:val="Normal"/>
    <w:next w:val="Normal"/>
    <w:link w:val="Heading1Char"/>
    <w:uiPriority w:val="99"/>
    <w:qFormat/>
    <w:rsid w:val="000647B8"/>
    <w:pPr>
      <w:keepNext/>
      <w:spacing w:before="120"/>
      <w:jc w:val="center"/>
      <w:outlineLvl w:val="0"/>
    </w:pPr>
    <w:rPr>
      <w:rFonts w:ascii="Bookman Old Style" w:hAnsi="Bookman Old Style"/>
      <w:sz w:val="32"/>
    </w:rPr>
  </w:style>
  <w:style w:type="paragraph" w:styleId="Heading2">
    <w:name w:val="heading 2"/>
    <w:basedOn w:val="Normal"/>
    <w:next w:val="Normal"/>
    <w:link w:val="Heading2Char"/>
    <w:uiPriority w:val="99"/>
    <w:qFormat/>
    <w:rsid w:val="000647B8"/>
    <w:pPr>
      <w:keepNext/>
      <w:spacing w:before="240"/>
      <w:ind w:left="284" w:right="284"/>
      <w:jc w:val="center"/>
      <w:outlineLvl w:val="1"/>
    </w:pPr>
    <w:rPr>
      <w:spacing w:val="20"/>
      <w:sz w:val="28"/>
      <w:lang w:val="uk-UA"/>
    </w:rPr>
  </w:style>
  <w:style w:type="paragraph" w:styleId="Heading3">
    <w:name w:val="heading 3"/>
    <w:basedOn w:val="Normal"/>
    <w:next w:val="Normal"/>
    <w:link w:val="Heading3Char"/>
    <w:uiPriority w:val="99"/>
    <w:qFormat/>
    <w:rsid w:val="000647B8"/>
    <w:pPr>
      <w:keepNext/>
      <w:spacing w:before="120" w:after="120"/>
      <w:ind w:left="284" w:right="284"/>
      <w:jc w:val="center"/>
      <w:outlineLvl w:val="2"/>
    </w:pPr>
    <w:rPr>
      <w:rFonts w:ascii="PosterBodoni Win95BT" w:hAnsi="PosterBodoni Win95BT"/>
      <w:spacing w:val="40"/>
      <w:sz w:val="52"/>
      <w:lang w:val="uk-UA"/>
    </w:rPr>
  </w:style>
  <w:style w:type="paragraph" w:styleId="Heading4">
    <w:name w:val="heading 4"/>
    <w:basedOn w:val="Normal"/>
    <w:next w:val="Normal"/>
    <w:link w:val="Heading4Char"/>
    <w:uiPriority w:val="99"/>
    <w:qFormat/>
    <w:rsid w:val="000647B8"/>
    <w:pPr>
      <w:keepNext/>
      <w:spacing w:before="120" w:after="120"/>
      <w:ind w:left="284" w:right="284"/>
      <w:jc w:val="center"/>
      <w:outlineLvl w:val="3"/>
    </w:pPr>
    <w:rPr>
      <w:b/>
      <w:spacing w:val="40"/>
      <w:sz w:val="36"/>
      <w:lang w:val="uk-UA"/>
    </w:rPr>
  </w:style>
  <w:style w:type="paragraph" w:styleId="Heading5">
    <w:name w:val="heading 5"/>
    <w:basedOn w:val="Normal"/>
    <w:next w:val="Normal"/>
    <w:link w:val="Heading5Char"/>
    <w:uiPriority w:val="99"/>
    <w:qFormat/>
    <w:rsid w:val="000647B8"/>
    <w:pPr>
      <w:keepNext/>
      <w:tabs>
        <w:tab w:val="left" w:pos="6804"/>
      </w:tabs>
      <w:spacing w:before="120"/>
      <w:ind w:firstLine="284"/>
      <w:jc w:val="both"/>
      <w:outlineLvl w:val="4"/>
    </w:pPr>
    <w:rPr>
      <w:spacing w:val="20"/>
      <w:sz w:val="28"/>
      <w:lang w:val="uk-UA"/>
    </w:rPr>
  </w:style>
  <w:style w:type="paragraph" w:styleId="Heading6">
    <w:name w:val="heading 6"/>
    <w:basedOn w:val="Normal"/>
    <w:next w:val="Normal"/>
    <w:link w:val="Heading6Char"/>
    <w:uiPriority w:val="99"/>
    <w:qFormat/>
    <w:rsid w:val="000647B8"/>
    <w:pPr>
      <w:keepNext/>
      <w:tabs>
        <w:tab w:val="left" w:pos="2523"/>
        <w:tab w:val="left" w:pos="6804"/>
      </w:tabs>
      <w:jc w:val="center"/>
      <w:outlineLvl w:val="5"/>
    </w:pPr>
    <w:rPr>
      <w:noProof/>
      <w:sz w:val="28"/>
      <w:lang w:val="uk-UA"/>
    </w:rPr>
  </w:style>
  <w:style w:type="paragraph" w:styleId="Heading7">
    <w:name w:val="heading 7"/>
    <w:basedOn w:val="Normal"/>
    <w:next w:val="Normal"/>
    <w:link w:val="Heading7Char"/>
    <w:uiPriority w:val="99"/>
    <w:qFormat/>
    <w:rsid w:val="000647B8"/>
    <w:pPr>
      <w:keepNext/>
      <w:jc w:val="both"/>
      <w:outlineLvl w:val="6"/>
    </w:pPr>
    <w:rPr>
      <w:sz w:val="24"/>
    </w:rPr>
  </w:style>
  <w:style w:type="paragraph" w:styleId="Heading8">
    <w:name w:val="heading 8"/>
    <w:basedOn w:val="Normal"/>
    <w:next w:val="Normal"/>
    <w:link w:val="Heading8Char"/>
    <w:uiPriority w:val="99"/>
    <w:qFormat/>
    <w:rsid w:val="000647B8"/>
    <w:pPr>
      <w:keepNext/>
      <w:outlineLvl w:val="7"/>
    </w:pPr>
    <w:rPr>
      <w:bCs/>
      <w:sz w:val="26"/>
      <w:lang w:val="uk-UA"/>
    </w:rPr>
  </w:style>
  <w:style w:type="paragraph" w:styleId="Heading9">
    <w:name w:val="heading 9"/>
    <w:basedOn w:val="Normal"/>
    <w:next w:val="Normal"/>
    <w:link w:val="Heading9Char"/>
    <w:uiPriority w:val="99"/>
    <w:qFormat/>
    <w:rsid w:val="000647B8"/>
    <w:pPr>
      <w:keepNext/>
      <w:ind w:firstLine="113"/>
      <w:outlineLvl w:val="8"/>
    </w:pPr>
    <w:rPr>
      <w:bCs/>
      <w:sz w:val="26"/>
      <w:lang w:val="uk-U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395023"/>
    <w:rPr>
      <w:rFonts w:ascii="Bookman Old Style" w:hAnsi="Bookman Old Style" w:cs="Times New Roman"/>
      <w:sz w:val="32"/>
    </w:rPr>
  </w:style>
  <w:style w:type="character" w:customStyle="1" w:styleId="Heading2Char">
    <w:name w:val="Heading 2 Char"/>
    <w:link w:val="Heading2"/>
    <w:uiPriority w:val="99"/>
    <w:semiHidden/>
    <w:locked/>
    <w:rPr>
      <w:rFonts w:ascii="Cambria" w:hAnsi="Cambria" w:cs="Times New Roman"/>
      <w:b/>
      <w:bCs/>
      <w:i/>
      <w:iCs/>
      <w:sz w:val="28"/>
      <w:szCs w:val="28"/>
    </w:rPr>
  </w:style>
  <w:style w:type="character" w:customStyle="1" w:styleId="Heading3Char">
    <w:name w:val="Heading 3 Char"/>
    <w:link w:val="Heading3"/>
    <w:uiPriority w:val="99"/>
    <w:locked/>
    <w:rsid w:val="00DC27C3"/>
    <w:rPr>
      <w:rFonts w:ascii="PosterBodoni Win95BT" w:hAnsi="PosterBodoni Win95BT" w:cs="Times New Roman"/>
      <w:spacing w:val="40"/>
      <w:sz w:val="52"/>
      <w:lang w:val="uk-UA"/>
    </w:rPr>
  </w:style>
  <w:style w:type="character" w:customStyle="1" w:styleId="Heading4Char">
    <w:name w:val="Heading 4 Char"/>
    <w:link w:val="Heading4"/>
    <w:uiPriority w:val="99"/>
    <w:semiHidden/>
    <w:locked/>
    <w:rPr>
      <w:rFonts w:ascii="Calibri" w:hAnsi="Calibri" w:cs="Times New Roman"/>
      <w:b/>
      <w:bCs/>
      <w:sz w:val="28"/>
      <w:szCs w:val="28"/>
    </w:rPr>
  </w:style>
  <w:style w:type="character" w:customStyle="1" w:styleId="Heading5Char">
    <w:name w:val="Heading 5 Char"/>
    <w:link w:val="Heading5"/>
    <w:uiPriority w:val="99"/>
    <w:semiHidden/>
    <w:locked/>
    <w:rPr>
      <w:rFonts w:ascii="Calibri" w:hAnsi="Calibri" w:cs="Times New Roman"/>
      <w:b/>
      <w:bCs/>
      <w:i/>
      <w:iCs/>
      <w:sz w:val="26"/>
      <w:szCs w:val="26"/>
    </w:rPr>
  </w:style>
  <w:style w:type="character" w:customStyle="1" w:styleId="Heading6Char">
    <w:name w:val="Heading 6 Char"/>
    <w:link w:val="Heading6"/>
    <w:uiPriority w:val="99"/>
    <w:semiHidden/>
    <w:locked/>
    <w:rPr>
      <w:rFonts w:ascii="Calibri" w:hAnsi="Calibri" w:cs="Times New Roman"/>
      <w:b/>
      <w:bCs/>
    </w:rPr>
  </w:style>
  <w:style w:type="character" w:customStyle="1" w:styleId="Heading7Char">
    <w:name w:val="Heading 7 Char"/>
    <w:link w:val="Heading7"/>
    <w:uiPriority w:val="99"/>
    <w:semiHidden/>
    <w:locked/>
    <w:rPr>
      <w:rFonts w:ascii="Calibri" w:hAnsi="Calibri" w:cs="Times New Roman"/>
      <w:sz w:val="24"/>
      <w:szCs w:val="24"/>
    </w:rPr>
  </w:style>
  <w:style w:type="character" w:customStyle="1" w:styleId="Heading8Char">
    <w:name w:val="Heading 8 Char"/>
    <w:link w:val="Heading8"/>
    <w:uiPriority w:val="99"/>
    <w:semiHidden/>
    <w:locked/>
    <w:rPr>
      <w:rFonts w:ascii="Calibri" w:hAnsi="Calibri" w:cs="Times New Roman"/>
      <w:i/>
      <w:iCs/>
      <w:sz w:val="24"/>
      <w:szCs w:val="24"/>
    </w:rPr>
  </w:style>
  <w:style w:type="character" w:customStyle="1" w:styleId="Heading9Char">
    <w:name w:val="Heading 9 Char"/>
    <w:link w:val="Heading9"/>
    <w:uiPriority w:val="99"/>
    <w:semiHidden/>
    <w:locked/>
    <w:rPr>
      <w:rFonts w:ascii="Cambria" w:hAnsi="Cambria" w:cs="Times New Roman"/>
    </w:rPr>
  </w:style>
  <w:style w:type="paragraph" w:styleId="Title">
    <w:name w:val="Title"/>
    <w:basedOn w:val="Normal"/>
    <w:link w:val="TitleChar"/>
    <w:uiPriority w:val="99"/>
    <w:qFormat/>
    <w:rsid w:val="000647B8"/>
    <w:pPr>
      <w:widowControl w:val="0"/>
      <w:jc w:val="center"/>
    </w:pPr>
    <w:rPr>
      <w:b/>
      <w:sz w:val="28"/>
    </w:rPr>
  </w:style>
  <w:style w:type="character" w:customStyle="1" w:styleId="TitleChar">
    <w:name w:val="Title Char"/>
    <w:link w:val="Title"/>
    <w:uiPriority w:val="99"/>
    <w:locked/>
    <w:rsid w:val="005A542C"/>
    <w:rPr>
      <w:rFonts w:cs="Times New Roman"/>
      <w:b/>
      <w:sz w:val="28"/>
    </w:rPr>
  </w:style>
  <w:style w:type="paragraph" w:customStyle="1" w:styleId="21">
    <w:name w:val="Основной текст 21"/>
    <w:basedOn w:val="Normal"/>
    <w:uiPriority w:val="99"/>
    <w:rsid w:val="000647B8"/>
    <w:pPr>
      <w:widowControl w:val="0"/>
    </w:pPr>
    <w:rPr>
      <w:sz w:val="24"/>
    </w:rPr>
  </w:style>
  <w:style w:type="paragraph" w:styleId="Caption">
    <w:name w:val="caption"/>
    <w:basedOn w:val="Normal"/>
    <w:next w:val="Normal"/>
    <w:uiPriority w:val="99"/>
    <w:qFormat/>
    <w:rsid w:val="000647B8"/>
    <w:pPr>
      <w:widowControl w:val="0"/>
      <w:spacing w:after="60"/>
      <w:jc w:val="center"/>
    </w:pPr>
    <w:rPr>
      <w:sz w:val="32"/>
    </w:rPr>
  </w:style>
  <w:style w:type="paragraph" w:styleId="Footer">
    <w:name w:val="footer"/>
    <w:basedOn w:val="Normal"/>
    <w:link w:val="FooterChar"/>
    <w:uiPriority w:val="99"/>
    <w:rsid w:val="008C6096"/>
    <w:pPr>
      <w:tabs>
        <w:tab w:val="center" w:pos="4153"/>
        <w:tab w:val="right" w:pos="8306"/>
      </w:tabs>
    </w:pPr>
    <w:rPr>
      <w:sz w:val="28"/>
    </w:rPr>
  </w:style>
  <w:style w:type="character" w:customStyle="1" w:styleId="FooterChar">
    <w:name w:val="Footer Char"/>
    <w:link w:val="Footer"/>
    <w:uiPriority w:val="99"/>
    <w:semiHidden/>
    <w:locked/>
    <w:rPr>
      <w:rFonts w:cs="Times New Roman"/>
      <w:sz w:val="20"/>
      <w:szCs w:val="20"/>
    </w:rPr>
  </w:style>
  <w:style w:type="paragraph" w:customStyle="1" w:styleId="a1">
    <w:name w:val="Текст абзаца"/>
    <w:uiPriority w:val="99"/>
    <w:rsid w:val="00E1046E"/>
    <w:pPr>
      <w:tabs>
        <w:tab w:val="left" w:pos="1105"/>
      </w:tabs>
      <w:ind w:firstLine="680"/>
      <w:jc w:val="both"/>
    </w:pPr>
    <w:rPr>
      <w:noProof/>
      <w:sz w:val="28"/>
      <w:szCs w:val="28"/>
      <w:lang w:val="ru-RU" w:eastAsia="ru-RU"/>
    </w:rPr>
  </w:style>
  <w:style w:type="paragraph" w:styleId="BodyText2">
    <w:name w:val="Body Text 2"/>
    <w:basedOn w:val="Normal"/>
    <w:link w:val="BodyText2Char"/>
    <w:uiPriority w:val="99"/>
    <w:rsid w:val="003A55CA"/>
    <w:pPr>
      <w:autoSpaceDE w:val="0"/>
      <w:autoSpaceDN w:val="0"/>
      <w:spacing w:after="120" w:line="480" w:lineRule="auto"/>
    </w:pPr>
    <w:rPr>
      <w:noProof/>
      <w:szCs w:val="24"/>
    </w:rPr>
  </w:style>
  <w:style w:type="character" w:customStyle="1" w:styleId="BodyText2Char">
    <w:name w:val="Body Text 2 Char"/>
    <w:link w:val="BodyText2"/>
    <w:uiPriority w:val="99"/>
    <w:locked/>
    <w:rsid w:val="003A55CA"/>
    <w:rPr>
      <w:rFonts w:cs="Times New Roman"/>
      <w:noProof/>
      <w:sz w:val="24"/>
    </w:rPr>
  </w:style>
  <w:style w:type="paragraph" w:customStyle="1" w:styleId="Normal1">
    <w:name w:val="Normal1"/>
    <w:uiPriority w:val="99"/>
    <w:rsid w:val="003A55CA"/>
    <w:pPr>
      <w:spacing w:before="100" w:after="100"/>
    </w:pPr>
    <w:rPr>
      <w:sz w:val="24"/>
      <w:lang w:val="ru-RU" w:eastAsia="ru-RU"/>
    </w:rPr>
  </w:style>
  <w:style w:type="paragraph" w:styleId="BodyTextIndent">
    <w:name w:val="Body Text Indent"/>
    <w:basedOn w:val="Normal"/>
    <w:link w:val="BodyTextIndentChar"/>
    <w:uiPriority w:val="99"/>
    <w:rsid w:val="003A55CA"/>
    <w:pPr>
      <w:spacing w:after="120"/>
      <w:ind w:left="283"/>
    </w:pPr>
  </w:style>
  <w:style w:type="character" w:customStyle="1" w:styleId="BodyTextIndentChar">
    <w:name w:val="Body Text Indent Char"/>
    <w:link w:val="BodyTextIndent"/>
    <w:uiPriority w:val="99"/>
    <w:locked/>
    <w:rsid w:val="003A55CA"/>
    <w:rPr>
      <w:rFonts w:cs="Times New Roman"/>
    </w:rPr>
  </w:style>
  <w:style w:type="paragraph" w:styleId="Subtitle">
    <w:name w:val="Subtitle"/>
    <w:basedOn w:val="Normal"/>
    <w:link w:val="SubtitleChar"/>
    <w:uiPriority w:val="99"/>
    <w:qFormat/>
    <w:rsid w:val="003A55CA"/>
    <w:pPr>
      <w:spacing w:line="360" w:lineRule="auto"/>
      <w:ind w:firstLine="709"/>
      <w:jc w:val="both"/>
    </w:pPr>
    <w:rPr>
      <w:sz w:val="28"/>
    </w:rPr>
  </w:style>
  <w:style w:type="character" w:customStyle="1" w:styleId="SubtitleChar">
    <w:name w:val="Subtitle Char"/>
    <w:link w:val="Subtitle"/>
    <w:uiPriority w:val="99"/>
    <w:locked/>
    <w:rsid w:val="003A55CA"/>
    <w:rPr>
      <w:rFonts w:cs="Times New Roman"/>
      <w:sz w:val="28"/>
    </w:rPr>
  </w:style>
  <w:style w:type="character" w:customStyle="1" w:styleId="2">
    <w:name w:val="Заголовок 2 Знак"/>
    <w:uiPriority w:val="99"/>
    <w:rsid w:val="00811B76"/>
    <w:rPr>
      <w:sz w:val="28"/>
      <w:lang w:val="ru-RU" w:eastAsia="en-US"/>
    </w:rPr>
  </w:style>
  <w:style w:type="paragraph" w:styleId="BodyTextIndent2">
    <w:name w:val="Body Text Indent 2"/>
    <w:basedOn w:val="Normal"/>
    <w:link w:val="BodyTextIndent2Char"/>
    <w:uiPriority w:val="99"/>
    <w:rsid w:val="00811B76"/>
    <w:pPr>
      <w:spacing w:line="360" w:lineRule="auto"/>
      <w:ind w:left="720" w:hanging="720"/>
    </w:pPr>
    <w:rPr>
      <w:sz w:val="28"/>
      <w:lang w:eastAsia="en-US"/>
    </w:rPr>
  </w:style>
  <w:style w:type="character" w:customStyle="1" w:styleId="BodyTextIndent2Char">
    <w:name w:val="Body Text Indent 2 Char"/>
    <w:link w:val="BodyTextIndent2"/>
    <w:uiPriority w:val="99"/>
    <w:locked/>
    <w:rsid w:val="00811B76"/>
    <w:rPr>
      <w:rFonts w:cs="Times New Roman"/>
      <w:sz w:val="28"/>
      <w:lang w:eastAsia="en-US"/>
    </w:rPr>
  </w:style>
  <w:style w:type="paragraph" w:styleId="Header">
    <w:name w:val="header"/>
    <w:basedOn w:val="Normal"/>
    <w:link w:val="HeaderChar"/>
    <w:uiPriority w:val="99"/>
    <w:rsid w:val="00811B76"/>
    <w:pPr>
      <w:tabs>
        <w:tab w:val="center" w:pos="4677"/>
        <w:tab w:val="right" w:pos="9355"/>
      </w:tabs>
    </w:pPr>
    <w:rPr>
      <w:lang w:eastAsia="en-US"/>
    </w:rPr>
  </w:style>
  <w:style w:type="character" w:customStyle="1" w:styleId="HeaderChar">
    <w:name w:val="Header Char"/>
    <w:link w:val="Header"/>
    <w:uiPriority w:val="99"/>
    <w:locked/>
    <w:rsid w:val="00811B76"/>
    <w:rPr>
      <w:rFonts w:cs="Times New Roman"/>
      <w:lang w:eastAsia="en-US"/>
    </w:rPr>
  </w:style>
  <w:style w:type="character" w:styleId="PageNumber">
    <w:name w:val="page number"/>
    <w:uiPriority w:val="99"/>
    <w:rsid w:val="00811B76"/>
    <w:rPr>
      <w:rFonts w:cs="Times New Roman"/>
    </w:rPr>
  </w:style>
  <w:style w:type="paragraph" w:styleId="BodyText">
    <w:name w:val="Body Text"/>
    <w:basedOn w:val="Normal"/>
    <w:link w:val="BodyTextChar"/>
    <w:uiPriority w:val="99"/>
    <w:rsid w:val="00811B76"/>
    <w:pPr>
      <w:spacing w:line="360" w:lineRule="auto"/>
      <w:jc w:val="both"/>
    </w:pPr>
    <w:rPr>
      <w:sz w:val="28"/>
      <w:lang w:eastAsia="en-US"/>
    </w:rPr>
  </w:style>
  <w:style w:type="character" w:customStyle="1" w:styleId="BodyTextChar">
    <w:name w:val="Body Text Char"/>
    <w:link w:val="BodyText"/>
    <w:uiPriority w:val="99"/>
    <w:locked/>
    <w:rsid w:val="00811B76"/>
    <w:rPr>
      <w:rFonts w:cs="Times New Roman"/>
      <w:sz w:val="28"/>
      <w:lang w:eastAsia="en-US"/>
    </w:rPr>
  </w:style>
  <w:style w:type="character" w:styleId="Hyperlink">
    <w:name w:val="Hyperlink"/>
    <w:uiPriority w:val="99"/>
    <w:rsid w:val="00811B76"/>
    <w:rPr>
      <w:rFonts w:cs="Times New Roman"/>
      <w:color w:val="0000FF"/>
      <w:u w:val="single"/>
    </w:rPr>
  </w:style>
  <w:style w:type="paragraph" w:customStyle="1" w:styleId="a">
    <w:name w:val="Диссертация"/>
    <w:basedOn w:val="Normal"/>
    <w:uiPriority w:val="99"/>
    <w:rsid w:val="00811B76"/>
    <w:pPr>
      <w:widowControl w:val="0"/>
      <w:numPr>
        <w:ilvl w:val="1"/>
        <w:numId w:val="7"/>
      </w:numPr>
      <w:autoSpaceDE w:val="0"/>
      <w:autoSpaceDN w:val="0"/>
      <w:adjustRightInd w:val="0"/>
      <w:spacing w:line="360" w:lineRule="auto"/>
      <w:jc w:val="both"/>
    </w:pPr>
    <w:rPr>
      <w:noProof/>
      <w:sz w:val="28"/>
    </w:rPr>
  </w:style>
  <w:style w:type="paragraph" w:customStyle="1" w:styleId="a2">
    <w:name w:val="формула"/>
    <w:basedOn w:val="a3"/>
    <w:uiPriority w:val="99"/>
    <w:rsid w:val="00811B76"/>
  </w:style>
  <w:style w:type="paragraph" w:customStyle="1" w:styleId="a3">
    <w:name w:val="текст"/>
    <w:basedOn w:val="Normal"/>
    <w:autoRedefine/>
    <w:uiPriority w:val="99"/>
    <w:rsid w:val="00811B76"/>
    <w:pPr>
      <w:widowControl w:val="0"/>
      <w:autoSpaceDE w:val="0"/>
      <w:autoSpaceDN w:val="0"/>
      <w:adjustRightInd w:val="0"/>
      <w:ind w:firstLine="851"/>
      <w:jc w:val="both"/>
    </w:pPr>
    <w:rPr>
      <w:sz w:val="24"/>
    </w:rPr>
  </w:style>
  <w:style w:type="paragraph" w:styleId="BodyTextIndent3">
    <w:name w:val="Body Text Indent 3"/>
    <w:basedOn w:val="Normal"/>
    <w:link w:val="BodyTextIndent3Char"/>
    <w:uiPriority w:val="99"/>
    <w:rsid w:val="00811B76"/>
    <w:pPr>
      <w:spacing w:line="336" w:lineRule="auto"/>
      <w:ind w:firstLine="720"/>
      <w:jc w:val="both"/>
    </w:pPr>
    <w:rPr>
      <w:spacing w:val="-10"/>
      <w:sz w:val="28"/>
      <w:lang w:eastAsia="en-US"/>
    </w:rPr>
  </w:style>
  <w:style w:type="character" w:customStyle="1" w:styleId="BodyTextIndent3Char">
    <w:name w:val="Body Text Indent 3 Char"/>
    <w:link w:val="BodyTextIndent3"/>
    <w:uiPriority w:val="99"/>
    <w:locked/>
    <w:rsid w:val="00811B76"/>
    <w:rPr>
      <w:rFonts w:cs="Times New Roman"/>
      <w:spacing w:val="-10"/>
      <w:sz w:val="28"/>
      <w:lang w:eastAsia="en-US"/>
    </w:rPr>
  </w:style>
  <w:style w:type="paragraph" w:styleId="BalloonText">
    <w:name w:val="Balloon Text"/>
    <w:basedOn w:val="Normal"/>
    <w:link w:val="BalloonTextChar"/>
    <w:uiPriority w:val="99"/>
    <w:rsid w:val="00811B76"/>
    <w:rPr>
      <w:rFonts w:ascii="Tahoma" w:hAnsi="Tahoma"/>
      <w:sz w:val="16"/>
      <w:szCs w:val="16"/>
      <w:lang w:eastAsia="en-US"/>
    </w:rPr>
  </w:style>
  <w:style w:type="character" w:customStyle="1" w:styleId="BalloonTextChar">
    <w:name w:val="Balloon Text Char"/>
    <w:link w:val="BalloonText"/>
    <w:uiPriority w:val="99"/>
    <w:locked/>
    <w:rsid w:val="00811B76"/>
    <w:rPr>
      <w:rFonts w:ascii="Tahoma" w:hAnsi="Tahoma" w:cs="Times New Roman"/>
      <w:sz w:val="16"/>
      <w:lang w:eastAsia="en-US"/>
    </w:rPr>
  </w:style>
  <w:style w:type="paragraph" w:styleId="PlainText">
    <w:name w:val="Plain Text"/>
    <w:basedOn w:val="Normal"/>
    <w:link w:val="PlainTextChar"/>
    <w:uiPriority w:val="99"/>
    <w:rsid w:val="00811B76"/>
    <w:rPr>
      <w:rFonts w:ascii="Courier New" w:hAnsi="Courier New"/>
    </w:rPr>
  </w:style>
  <w:style w:type="character" w:customStyle="1" w:styleId="PlainTextChar">
    <w:name w:val="Plain Text Char"/>
    <w:link w:val="PlainText"/>
    <w:uiPriority w:val="99"/>
    <w:locked/>
    <w:rsid w:val="00811B76"/>
    <w:rPr>
      <w:rFonts w:ascii="Courier New" w:hAnsi="Courier New" w:cs="Times New Roman"/>
    </w:rPr>
  </w:style>
  <w:style w:type="paragraph" w:customStyle="1" w:styleId="1">
    <w:name w:val="Обычный1"/>
    <w:uiPriority w:val="99"/>
    <w:rsid w:val="00811B76"/>
    <w:pPr>
      <w:widowControl w:val="0"/>
      <w:spacing w:line="300" w:lineRule="auto"/>
      <w:ind w:firstLine="720"/>
      <w:jc w:val="both"/>
    </w:pPr>
    <w:rPr>
      <w:sz w:val="22"/>
      <w:lang w:val="ru-RU" w:eastAsia="ru-RU"/>
    </w:rPr>
  </w:style>
  <w:style w:type="paragraph" w:customStyle="1" w:styleId="FR1">
    <w:name w:val="FR1"/>
    <w:uiPriority w:val="99"/>
    <w:rsid w:val="00811B76"/>
    <w:pPr>
      <w:widowControl w:val="0"/>
      <w:spacing w:before="180"/>
      <w:ind w:left="2800"/>
    </w:pPr>
    <w:rPr>
      <w:rFonts w:ascii="Arial" w:hAnsi="Arial"/>
      <w:sz w:val="16"/>
      <w:lang w:val="ru-RU" w:eastAsia="ru-RU"/>
    </w:rPr>
  </w:style>
  <w:style w:type="paragraph" w:customStyle="1" w:styleId="Vita">
    <w:name w:val="Vita"/>
    <w:basedOn w:val="Normal"/>
    <w:uiPriority w:val="99"/>
    <w:rsid w:val="00811B76"/>
    <w:pPr>
      <w:spacing w:line="360" w:lineRule="auto"/>
      <w:ind w:firstLine="851"/>
      <w:jc w:val="both"/>
    </w:pPr>
    <w:rPr>
      <w:sz w:val="28"/>
    </w:rPr>
  </w:style>
  <w:style w:type="paragraph" w:customStyle="1" w:styleId="4">
    <w:name w:val="Стиль4"/>
    <w:basedOn w:val="3"/>
    <w:uiPriority w:val="99"/>
    <w:rsid w:val="00811B76"/>
  </w:style>
  <w:style w:type="paragraph" w:customStyle="1" w:styleId="3">
    <w:name w:val="Стиль3"/>
    <w:basedOn w:val="20"/>
    <w:uiPriority w:val="99"/>
    <w:rsid w:val="00811B76"/>
    <w:rPr>
      <w:b w:val="0"/>
    </w:rPr>
  </w:style>
  <w:style w:type="paragraph" w:customStyle="1" w:styleId="20">
    <w:name w:val="Стиль2"/>
    <w:basedOn w:val="10"/>
    <w:uiPriority w:val="99"/>
    <w:rsid w:val="00811B76"/>
    <w:pPr>
      <w:tabs>
        <w:tab w:val="num" w:pos="360"/>
      </w:tabs>
      <w:ind w:left="360" w:hanging="360"/>
    </w:pPr>
    <w:rPr>
      <w:caps w:val="0"/>
    </w:rPr>
  </w:style>
  <w:style w:type="paragraph" w:customStyle="1" w:styleId="10">
    <w:name w:val="Стиль1"/>
    <w:next w:val="Normal"/>
    <w:uiPriority w:val="99"/>
    <w:rsid w:val="00811B76"/>
    <w:pPr>
      <w:spacing w:line="360" w:lineRule="auto"/>
      <w:ind w:firstLine="720"/>
      <w:jc w:val="both"/>
    </w:pPr>
    <w:rPr>
      <w:b/>
      <w:caps/>
      <w:sz w:val="24"/>
      <w:lang w:val="ru-RU" w:eastAsia="ru-RU"/>
    </w:rPr>
  </w:style>
  <w:style w:type="paragraph" w:customStyle="1" w:styleId="5">
    <w:name w:val="Стиль5"/>
    <w:basedOn w:val="4"/>
    <w:uiPriority w:val="99"/>
    <w:rsid w:val="00811B76"/>
    <w:pPr>
      <w:numPr>
        <w:ilvl w:val="2"/>
      </w:numPr>
      <w:tabs>
        <w:tab w:val="num" w:pos="360"/>
      </w:tabs>
      <w:ind w:left="360" w:hanging="360"/>
    </w:pPr>
  </w:style>
  <w:style w:type="paragraph" w:styleId="TOC3">
    <w:name w:val="toc 3"/>
    <w:basedOn w:val="Normal"/>
    <w:next w:val="Normal"/>
    <w:autoRedefine/>
    <w:uiPriority w:val="99"/>
    <w:rsid w:val="00A823C4"/>
    <w:pPr>
      <w:tabs>
        <w:tab w:val="right" w:leader="dot" w:pos="9356"/>
      </w:tabs>
      <w:spacing w:line="360" w:lineRule="auto"/>
      <w:ind w:left="425" w:right="708"/>
      <w:jc w:val="both"/>
    </w:pPr>
    <w:rPr>
      <w:rFonts w:cs="Calibri"/>
      <w:noProof/>
      <w:sz w:val="28"/>
    </w:rPr>
  </w:style>
  <w:style w:type="paragraph" w:customStyle="1" w:styleId="Default">
    <w:name w:val="Default"/>
    <w:uiPriority w:val="99"/>
    <w:rsid w:val="00811B76"/>
    <w:pPr>
      <w:autoSpaceDE w:val="0"/>
      <w:autoSpaceDN w:val="0"/>
      <w:adjustRightInd w:val="0"/>
    </w:pPr>
    <w:rPr>
      <w:rFonts w:ascii="Verdana" w:hAnsi="Verdana" w:cs="Verdana"/>
      <w:color w:val="000000"/>
      <w:sz w:val="24"/>
      <w:szCs w:val="24"/>
      <w:lang w:val="ru-RU" w:eastAsia="ru-RU"/>
    </w:rPr>
  </w:style>
  <w:style w:type="paragraph" w:customStyle="1" w:styleId="tab">
    <w:name w:val="tab"/>
    <w:basedOn w:val="Normal"/>
    <w:uiPriority w:val="99"/>
    <w:rsid w:val="00811B76"/>
    <w:pPr>
      <w:spacing w:before="100" w:beforeAutospacing="1" w:after="100" w:afterAutospacing="1"/>
    </w:pPr>
    <w:rPr>
      <w:sz w:val="24"/>
      <w:szCs w:val="24"/>
    </w:rPr>
  </w:style>
  <w:style w:type="paragraph" w:styleId="NormalWeb">
    <w:name w:val="Normal (Web)"/>
    <w:basedOn w:val="Normal"/>
    <w:uiPriority w:val="99"/>
    <w:rsid w:val="00811B76"/>
    <w:pPr>
      <w:spacing w:before="100" w:beforeAutospacing="1" w:after="100" w:afterAutospacing="1"/>
    </w:pPr>
    <w:rPr>
      <w:sz w:val="24"/>
      <w:szCs w:val="24"/>
    </w:rPr>
  </w:style>
  <w:style w:type="paragraph" w:customStyle="1" w:styleId="Pa12">
    <w:name w:val="Pa12"/>
    <w:basedOn w:val="Default"/>
    <w:next w:val="Default"/>
    <w:uiPriority w:val="99"/>
    <w:rsid w:val="00811B76"/>
    <w:pPr>
      <w:spacing w:line="191" w:lineRule="atLeast"/>
    </w:pPr>
    <w:rPr>
      <w:rFonts w:ascii="JTIVGV+MyriadPro-SemiboldCond" w:hAnsi="JTIVGV+MyriadPro-SemiboldCond" w:cs="Times New Roman"/>
      <w:color w:val="auto"/>
    </w:rPr>
  </w:style>
  <w:style w:type="character" w:customStyle="1" w:styleId="A7">
    <w:name w:val="A7"/>
    <w:uiPriority w:val="99"/>
    <w:rsid w:val="00811B76"/>
    <w:rPr>
      <w:color w:val="000000"/>
      <w:sz w:val="20"/>
    </w:rPr>
  </w:style>
  <w:style w:type="paragraph" w:customStyle="1" w:styleId="Pa7">
    <w:name w:val="Pa7"/>
    <w:basedOn w:val="Default"/>
    <w:next w:val="Default"/>
    <w:uiPriority w:val="99"/>
    <w:rsid w:val="00811B76"/>
    <w:pPr>
      <w:spacing w:line="191" w:lineRule="atLeast"/>
    </w:pPr>
    <w:rPr>
      <w:rFonts w:ascii="ETZWOF+MyriadPro-LightCond" w:hAnsi="ETZWOF+MyriadPro-LightCond" w:cs="Times New Roman"/>
      <w:color w:val="auto"/>
    </w:rPr>
  </w:style>
  <w:style w:type="paragraph" w:customStyle="1" w:styleId="Pa16">
    <w:name w:val="Pa16"/>
    <w:basedOn w:val="Default"/>
    <w:next w:val="Default"/>
    <w:uiPriority w:val="99"/>
    <w:rsid w:val="00811B76"/>
    <w:pPr>
      <w:spacing w:line="181" w:lineRule="atLeast"/>
    </w:pPr>
    <w:rPr>
      <w:rFonts w:ascii="ETZWOF+MyriadPro-LightCond" w:hAnsi="ETZWOF+MyriadPro-LightCond" w:cs="Times New Roman"/>
      <w:color w:val="auto"/>
    </w:rPr>
  </w:style>
  <w:style w:type="paragraph" w:customStyle="1" w:styleId="31">
    <w:name w:val="Заголовок 31"/>
    <w:basedOn w:val="Normal"/>
    <w:next w:val="Normal"/>
    <w:uiPriority w:val="99"/>
    <w:rsid w:val="007A2AD8"/>
    <w:pPr>
      <w:keepNext/>
      <w:jc w:val="center"/>
    </w:pPr>
    <w:rPr>
      <w:sz w:val="24"/>
    </w:rPr>
  </w:style>
  <w:style w:type="paragraph" w:customStyle="1" w:styleId="11">
    <w:name w:val="Подзаголовок1"/>
    <w:uiPriority w:val="99"/>
    <w:rsid w:val="007A2AD8"/>
    <w:pPr>
      <w:spacing w:line="288" w:lineRule="auto"/>
      <w:ind w:firstLine="680"/>
      <w:jc w:val="both"/>
    </w:pPr>
    <w:rPr>
      <w:sz w:val="28"/>
      <w:lang w:val="uk-UA" w:eastAsia="ru-RU"/>
    </w:rPr>
  </w:style>
  <w:style w:type="paragraph" w:customStyle="1" w:styleId="Iniiaiieoaeno">
    <w:name w:val="Iniiaiie oaeno"/>
    <w:basedOn w:val="Normal"/>
    <w:uiPriority w:val="99"/>
    <w:rsid w:val="002C2211"/>
    <w:pPr>
      <w:jc w:val="both"/>
    </w:pPr>
    <w:rPr>
      <w:sz w:val="28"/>
      <w:lang w:val="uk-UA"/>
    </w:rPr>
  </w:style>
  <w:style w:type="character" w:customStyle="1" w:styleId="Absatz-Standardschriftart">
    <w:name w:val="Absatz-Standardschriftart"/>
    <w:uiPriority w:val="99"/>
    <w:rsid w:val="00272123"/>
  </w:style>
  <w:style w:type="paragraph" w:customStyle="1" w:styleId="Style3">
    <w:name w:val="Style3"/>
    <w:basedOn w:val="Normal"/>
    <w:uiPriority w:val="99"/>
    <w:rsid w:val="00933ABE"/>
    <w:pPr>
      <w:widowControl w:val="0"/>
      <w:autoSpaceDE w:val="0"/>
      <w:autoSpaceDN w:val="0"/>
      <w:adjustRightInd w:val="0"/>
    </w:pPr>
    <w:rPr>
      <w:rFonts w:ascii="Verdana" w:hAnsi="Verdana"/>
      <w:sz w:val="24"/>
      <w:szCs w:val="24"/>
    </w:rPr>
  </w:style>
  <w:style w:type="paragraph" w:customStyle="1" w:styleId="Style9">
    <w:name w:val="Style9"/>
    <w:basedOn w:val="Normal"/>
    <w:uiPriority w:val="99"/>
    <w:rsid w:val="00933ABE"/>
    <w:pPr>
      <w:widowControl w:val="0"/>
      <w:autoSpaceDE w:val="0"/>
      <w:autoSpaceDN w:val="0"/>
      <w:adjustRightInd w:val="0"/>
    </w:pPr>
    <w:rPr>
      <w:rFonts w:ascii="Verdana" w:hAnsi="Verdana"/>
      <w:sz w:val="24"/>
      <w:szCs w:val="24"/>
    </w:rPr>
  </w:style>
  <w:style w:type="character" w:customStyle="1" w:styleId="FontStyle69">
    <w:name w:val="Font Style69"/>
    <w:uiPriority w:val="99"/>
    <w:rsid w:val="00933ABE"/>
    <w:rPr>
      <w:rFonts w:ascii="Verdana" w:hAnsi="Verdana"/>
      <w:i/>
      <w:sz w:val="16"/>
    </w:rPr>
  </w:style>
  <w:style w:type="character" w:customStyle="1" w:styleId="FontStyle70">
    <w:name w:val="Font Style70"/>
    <w:uiPriority w:val="99"/>
    <w:rsid w:val="00933ABE"/>
    <w:rPr>
      <w:rFonts w:ascii="Century Schoolbook" w:hAnsi="Century Schoolbook"/>
      <w:sz w:val="18"/>
    </w:rPr>
  </w:style>
  <w:style w:type="character" w:customStyle="1" w:styleId="FontStyle77">
    <w:name w:val="Font Style77"/>
    <w:uiPriority w:val="99"/>
    <w:rsid w:val="00933ABE"/>
    <w:rPr>
      <w:rFonts w:ascii="Century Schoolbook" w:hAnsi="Century Schoolbook"/>
      <w:i/>
      <w:sz w:val="18"/>
    </w:rPr>
  </w:style>
  <w:style w:type="paragraph" w:customStyle="1" w:styleId="a4">
    <w:name w:val="Надпись под рисунком"/>
    <w:basedOn w:val="Normal"/>
    <w:next w:val="Normal"/>
    <w:link w:val="a5"/>
    <w:uiPriority w:val="99"/>
    <w:rsid w:val="00DC27C3"/>
    <w:pPr>
      <w:keepLines/>
      <w:widowControl w:val="0"/>
      <w:spacing w:before="120" w:after="120" w:line="360" w:lineRule="auto"/>
      <w:jc w:val="center"/>
    </w:pPr>
    <w:rPr>
      <w:sz w:val="28"/>
    </w:rPr>
  </w:style>
  <w:style w:type="character" w:customStyle="1" w:styleId="a5">
    <w:name w:val="Надпись под рисунком Знак"/>
    <w:link w:val="a4"/>
    <w:uiPriority w:val="99"/>
    <w:locked/>
    <w:rsid w:val="00DC27C3"/>
    <w:rPr>
      <w:sz w:val="28"/>
    </w:rPr>
  </w:style>
  <w:style w:type="paragraph" w:customStyle="1" w:styleId="a6">
    <w:name w:val="Формула"/>
    <w:basedOn w:val="Normal"/>
    <w:next w:val="Normal"/>
    <w:uiPriority w:val="99"/>
    <w:rsid w:val="00DC27C3"/>
    <w:pPr>
      <w:widowControl w:val="0"/>
      <w:tabs>
        <w:tab w:val="center" w:pos="4536"/>
        <w:tab w:val="right" w:pos="9356"/>
      </w:tabs>
      <w:spacing w:before="120" w:after="120" w:line="360" w:lineRule="auto"/>
      <w:ind w:firstLine="709"/>
      <w:jc w:val="both"/>
    </w:pPr>
    <w:rPr>
      <w:sz w:val="28"/>
      <w:szCs w:val="28"/>
    </w:rPr>
  </w:style>
  <w:style w:type="paragraph" w:customStyle="1" w:styleId="a8">
    <w:name w:val="Подпись рисунка"/>
    <w:basedOn w:val="Normal"/>
    <w:next w:val="Normal"/>
    <w:uiPriority w:val="99"/>
    <w:rsid w:val="00DC27C3"/>
    <w:pPr>
      <w:widowControl w:val="0"/>
      <w:spacing w:after="120" w:line="360" w:lineRule="auto"/>
      <w:ind w:firstLine="709"/>
      <w:jc w:val="center"/>
    </w:pPr>
    <w:rPr>
      <w:sz w:val="28"/>
      <w:szCs w:val="28"/>
    </w:rPr>
  </w:style>
  <w:style w:type="paragraph" w:styleId="NormalIndent">
    <w:name w:val="Normal Indent"/>
    <w:basedOn w:val="Normal"/>
    <w:uiPriority w:val="99"/>
    <w:rsid w:val="00DC27C3"/>
    <w:pPr>
      <w:widowControl w:val="0"/>
      <w:spacing w:line="360" w:lineRule="auto"/>
      <w:ind w:left="708" w:firstLine="709"/>
      <w:jc w:val="both"/>
    </w:pPr>
    <w:rPr>
      <w:sz w:val="28"/>
      <w:szCs w:val="28"/>
    </w:rPr>
  </w:style>
  <w:style w:type="paragraph" w:customStyle="1" w:styleId="a9">
    <w:name w:val="нормальный без отступа"/>
    <w:basedOn w:val="Normal"/>
    <w:next w:val="Normal"/>
    <w:uiPriority w:val="99"/>
    <w:rsid w:val="00DC27C3"/>
    <w:pPr>
      <w:widowControl w:val="0"/>
      <w:spacing w:line="360" w:lineRule="atLeast"/>
      <w:jc w:val="both"/>
    </w:pPr>
    <w:rPr>
      <w:sz w:val="28"/>
    </w:rPr>
  </w:style>
  <w:style w:type="paragraph" w:customStyle="1" w:styleId="aa">
    <w:name w:val="Надпись"/>
    <w:basedOn w:val="Normal"/>
    <w:uiPriority w:val="99"/>
    <w:rsid w:val="00DC27C3"/>
    <w:pPr>
      <w:widowControl w:val="0"/>
      <w:spacing w:after="360"/>
      <w:jc w:val="center"/>
    </w:pPr>
    <w:rPr>
      <w:caps/>
      <w:sz w:val="24"/>
      <w:szCs w:val="24"/>
    </w:rPr>
  </w:style>
  <w:style w:type="paragraph" w:customStyle="1" w:styleId="ab">
    <w:name w:val="Рисунок"/>
    <w:basedOn w:val="Normal"/>
    <w:next w:val="Normal"/>
    <w:uiPriority w:val="99"/>
    <w:rsid w:val="00DC27C3"/>
    <w:pPr>
      <w:keepNext/>
      <w:widowControl w:val="0"/>
      <w:spacing w:line="360" w:lineRule="auto"/>
      <w:jc w:val="center"/>
    </w:pPr>
    <w:rPr>
      <w:sz w:val="28"/>
      <w:szCs w:val="28"/>
    </w:rPr>
  </w:style>
  <w:style w:type="paragraph" w:customStyle="1" w:styleId="ac">
    <w:name w:val="Заголовок раздела"/>
    <w:basedOn w:val="Normal"/>
    <w:next w:val="Normal"/>
    <w:uiPriority w:val="99"/>
    <w:rsid w:val="00DC27C3"/>
    <w:pPr>
      <w:widowControl w:val="0"/>
      <w:spacing w:after="240" w:line="360" w:lineRule="auto"/>
      <w:jc w:val="center"/>
    </w:pPr>
    <w:rPr>
      <w:b/>
      <w:sz w:val="28"/>
      <w:szCs w:val="28"/>
    </w:rPr>
  </w:style>
  <w:style w:type="paragraph" w:styleId="TOC2">
    <w:name w:val="toc 2"/>
    <w:basedOn w:val="Normal"/>
    <w:next w:val="Normal"/>
    <w:autoRedefine/>
    <w:uiPriority w:val="99"/>
    <w:rsid w:val="00A823C4"/>
    <w:pPr>
      <w:tabs>
        <w:tab w:val="right" w:leader="dot" w:pos="9356"/>
      </w:tabs>
      <w:spacing w:line="360" w:lineRule="auto"/>
      <w:ind w:left="284" w:right="708"/>
      <w:jc w:val="both"/>
    </w:pPr>
    <w:rPr>
      <w:rFonts w:cs="Calibri"/>
      <w:bCs/>
      <w:noProof/>
      <w:sz w:val="28"/>
      <w:lang w:val="uk-UA"/>
    </w:rPr>
  </w:style>
  <w:style w:type="paragraph" w:styleId="TOC1">
    <w:name w:val="toc 1"/>
    <w:basedOn w:val="Normal"/>
    <w:next w:val="Normal"/>
    <w:autoRedefine/>
    <w:uiPriority w:val="99"/>
    <w:rsid w:val="00A823C4"/>
    <w:pPr>
      <w:tabs>
        <w:tab w:val="right" w:leader="dot" w:pos="9356"/>
      </w:tabs>
      <w:spacing w:line="360" w:lineRule="auto"/>
      <w:ind w:right="708"/>
      <w:jc w:val="both"/>
    </w:pPr>
    <w:rPr>
      <w:bCs/>
      <w:caps/>
      <w:noProof/>
      <w:sz w:val="28"/>
      <w:szCs w:val="24"/>
      <w:lang w:val="uk-UA"/>
    </w:rPr>
  </w:style>
  <w:style w:type="paragraph" w:customStyle="1" w:styleId="TNR14">
    <w:name w:val="Обычный_TNR_14"/>
    <w:basedOn w:val="BodyTextIndent"/>
    <w:link w:val="TNR141"/>
    <w:uiPriority w:val="99"/>
    <w:rsid w:val="00DC27C3"/>
    <w:pPr>
      <w:tabs>
        <w:tab w:val="left" w:pos="-3544"/>
      </w:tabs>
      <w:spacing w:after="0" w:line="360" w:lineRule="auto"/>
      <w:ind w:left="0" w:firstLine="709"/>
      <w:jc w:val="both"/>
    </w:pPr>
    <w:rPr>
      <w:b/>
      <w:sz w:val="28"/>
    </w:rPr>
  </w:style>
  <w:style w:type="character" w:customStyle="1" w:styleId="TNR141">
    <w:name w:val="Обычный_TNR_14 Знак1"/>
    <w:link w:val="TNR14"/>
    <w:uiPriority w:val="99"/>
    <w:locked/>
    <w:rsid w:val="00DC27C3"/>
    <w:rPr>
      <w:b/>
      <w:sz w:val="28"/>
    </w:rPr>
  </w:style>
  <w:style w:type="paragraph" w:styleId="DocumentMap">
    <w:name w:val="Document Map"/>
    <w:basedOn w:val="Normal"/>
    <w:link w:val="DocumentMapChar"/>
    <w:uiPriority w:val="99"/>
    <w:rsid w:val="00670937"/>
    <w:pPr>
      <w:shd w:val="clear" w:color="auto" w:fill="000080"/>
    </w:pPr>
    <w:rPr>
      <w:rFonts w:ascii="Tahoma" w:hAnsi="Tahoma"/>
    </w:rPr>
  </w:style>
  <w:style w:type="character" w:customStyle="1" w:styleId="DocumentMapChar">
    <w:name w:val="Document Map Char"/>
    <w:link w:val="DocumentMap"/>
    <w:uiPriority w:val="99"/>
    <w:locked/>
    <w:rsid w:val="00670937"/>
    <w:rPr>
      <w:rFonts w:ascii="Tahoma" w:hAnsi="Tahoma" w:cs="Times New Roman"/>
      <w:shd w:val="clear" w:color="auto" w:fill="000080"/>
    </w:rPr>
  </w:style>
  <w:style w:type="paragraph" w:customStyle="1" w:styleId="stitle">
    <w:name w:val="stitle"/>
    <w:basedOn w:val="Normal"/>
    <w:uiPriority w:val="99"/>
    <w:rsid w:val="00670937"/>
    <w:pPr>
      <w:spacing w:before="100" w:beforeAutospacing="1" w:after="100" w:afterAutospacing="1"/>
    </w:pPr>
    <w:rPr>
      <w:sz w:val="24"/>
      <w:szCs w:val="24"/>
      <w:lang w:val="uk-UA" w:eastAsia="uk-UA"/>
    </w:rPr>
  </w:style>
  <w:style w:type="character" w:styleId="Emphasis">
    <w:name w:val="Emphasis"/>
    <w:uiPriority w:val="99"/>
    <w:qFormat/>
    <w:rsid w:val="00670937"/>
    <w:rPr>
      <w:rFonts w:cs="Times New Roman"/>
      <w:i/>
    </w:rPr>
  </w:style>
  <w:style w:type="paragraph" w:customStyle="1" w:styleId="ad">
    <w:name w:val="Подрисуночная надпись"/>
    <w:basedOn w:val="Normal"/>
    <w:next w:val="Normal"/>
    <w:uiPriority w:val="99"/>
    <w:rsid w:val="00670937"/>
    <w:pPr>
      <w:ind w:firstLine="720"/>
      <w:jc w:val="center"/>
    </w:pPr>
    <w:rPr>
      <w:sz w:val="24"/>
      <w:lang w:eastAsia="en-US"/>
    </w:rPr>
  </w:style>
  <w:style w:type="paragraph" w:customStyle="1" w:styleId="ae">
    <w:name w:val="Шапка таблицы"/>
    <w:basedOn w:val="Normal"/>
    <w:uiPriority w:val="99"/>
    <w:rsid w:val="00670937"/>
    <w:pPr>
      <w:jc w:val="center"/>
    </w:pPr>
    <w:rPr>
      <w:b/>
      <w:sz w:val="24"/>
      <w:szCs w:val="24"/>
    </w:rPr>
  </w:style>
  <w:style w:type="paragraph" w:customStyle="1" w:styleId="af">
    <w:name w:val="Название таблицы"/>
    <w:basedOn w:val="Normal"/>
    <w:next w:val="Normal"/>
    <w:uiPriority w:val="99"/>
    <w:rsid w:val="00670937"/>
    <w:pPr>
      <w:ind w:firstLine="709"/>
      <w:jc w:val="both"/>
    </w:pPr>
    <w:rPr>
      <w:sz w:val="28"/>
      <w:szCs w:val="24"/>
    </w:rPr>
  </w:style>
  <w:style w:type="paragraph" w:customStyle="1" w:styleId="af0">
    <w:name w:val="Номер формулы"/>
    <w:basedOn w:val="Normal"/>
    <w:uiPriority w:val="99"/>
    <w:rsid w:val="00670937"/>
    <w:pPr>
      <w:autoSpaceDE w:val="0"/>
      <w:autoSpaceDN w:val="0"/>
      <w:adjustRightInd w:val="0"/>
      <w:ind w:firstLine="720"/>
      <w:jc w:val="right"/>
    </w:pPr>
    <w:rPr>
      <w:noProof/>
      <w:sz w:val="24"/>
      <w:szCs w:val="24"/>
    </w:rPr>
  </w:style>
  <w:style w:type="paragraph" w:customStyle="1" w:styleId="pe">
    <w:name w:val="pe"/>
    <w:basedOn w:val="Normal"/>
    <w:uiPriority w:val="99"/>
    <w:rsid w:val="00670937"/>
    <w:pPr>
      <w:spacing w:before="100" w:beforeAutospacing="1" w:after="100" w:afterAutospacing="1"/>
    </w:pPr>
    <w:rPr>
      <w:sz w:val="24"/>
      <w:szCs w:val="24"/>
      <w:lang w:val="uk-UA" w:eastAsia="uk-UA"/>
    </w:rPr>
  </w:style>
  <w:style w:type="paragraph" w:customStyle="1" w:styleId="bl">
    <w:name w:val="bl"/>
    <w:basedOn w:val="Normal"/>
    <w:uiPriority w:val="99"/>
    <w:rsid w:val="00670937"/>
    <w:pPr>
      <w:spacing w:before="100" w:beforeAutospacing="1" w:after="100" w:afterAutospacing="1"/>
    </w:pPr>
    <w:rPr>
      <w:sz w:val="24"/>
      <w:szCs w:val="24"/>
      <w:lang w:val="uk-UA" w:eastAsia="uk-UA"/>
    </w:rPr>
  </w:style>
  <w:style w:type="table" w:styleId="TableGrid">
    <w:name w:val="Table Grid"/>
    <w:basedOn w:val="TableNormal"/>
    <w:uiPriority w:val="99"/>
    <w:rsid w:val="00474B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b">
    <w:name w:val="Обычный (Web)"/>
    <w:basedOn w:val="Normal"/>
    <w:uiPriority w:val="99"/>
    <w:rsid w:val="00794483"/>
    <w:pPr>
      <w:widowControl w:val="0"/>
      <w:overflowPunct w:val="0"/>
      <w:autoSpaceDE w:val="0"/>
      <w:autoSpaceDN w:val="0"/>
      <w:adjustRightInd w:val="0"/>
      <w:spacing w:before="100" w:after="100"/>
      <w:textAlignment w:val="baseline"/>
    </w:pPr>
    <w:rPr>
      <w:color w:val="000000"/>
      <w:sz w:val="24"/>
    </w:rPr>
  </w:style>
  <w:style w:type="paragraph" w:customStyle="1" w:styleId="af1">
    <w:name w:val="Готовый"/>
    <w:basedOn w:val="Normal"/>
    <w:uiPriority w:val="99"/>
    <w:rsid w:val="00794483"/>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overflowPunct w:val="0"/>
      <w:autoSpaceDE w:val="0"/>
      <w:autoSpaceDN w:val="0"/>
      <w:adjustRightInd w:val="0"/>
      <w:textAlignment w:val="baseline"/>
    </w:pPr>
    <w:rPr>
      <w:rFonts w:ascii="Courier New" w:hAnsi="Courier New"/>
    </w:rPr>
  </w:style>
  <w:style w:type="paragraph" w:styleId="HTMLPreformatted">
    <w:name w:val="HTML Preformatted"/>
    <w:basedOn w:val="Normal"/>
    <w:link w:val="HTMLPreformattedChar"/>
    <w:uiPriority w:val="99"/>
    <w:rsid w:val="00794483"/>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color w:val="000000"/>
    </w:rPr>
  </w:style>
  <w:style w:type="character" w:customStyle="1" w:styleId="HTMLPreformattedChar">
    <w:name w:val="HTML Preformatted Char"/>
    <w:link w:val="HTMLPreformatted"/>
    <w:uiPriority w:val="99"/>
    <w:locked/>
    <w:rsid w:val="00794483"/>
    <w:rPr>
      <w:rFonts w:ascii="Courier New" w:hAnsi="Courier New" w:cs="Times New Roman"/>
      <w:color w:val="000000"/>
    </w:rPr>
  </w:style>
  <w:style w:type="paragraph" w:styleId="z-TopofForm">
    <w:name w:val="HTML Top of Form"/>
    <w:basedOn w:val="Normal"/>
    <w:next w:val="Normal"/>
    <w:link w:val="z-TopofFormChar"/>
    <w:uiPriority w:val="99"/>
    <w:rsid w:val="00794483"/>
    <w:pPr>
      <w:widowControl w:val="0"/>
      <w:pBdr>
        <w:bottom w:val="single" w:sz="6" w:space="1" w:color="auto"/>
      </w:pBdr>
      <w:overflowPunct w:val="0"/>
      <w:autoSpaceDE w:val="0"/>
      <w:autoSpaceDN w:val="0"/>
      <w:adjustRightInd w:val="0"/>
      <w:jc w:val="center"/>
      <w:textAlignment w:val="baseline"/>
    </w:pPr>
    <w:rPr>
      <w:rFonts w:ascii="Arial" w:hAnsi="Arial"/>
      <w:vanish/>
      <w:color w:val="000000"/>
      <w:sz w:val="16"/>
    </w:rPr>
  </w:style>
  <w:style w:type="character" w:customStyle="1" w:styleId="z-TopofFormChar">
    <w:name w:val="z-Top of Form Char"/>
    <w:link w:val="z-TopofForm"/>
    <w:uiPriority w:val="99"/>
    <w:locked/>
    <w:rsid w:val="00794483"/>
    <w:rPr>
      <w:rFonts w:ascii="Arial" w:hAnsi="Arial" w:cs="Times New Roman"/>
      <w:vanish/>
      <w:color w:val="000000"/>
      <w:sz w:val="16"/>
    </w:rPr>
  </w:style>
  <w:style w:type="paragraph" w:customStyle="1" w:styleId="210">
    <w:name w:val="Основной текст с отступом 21"/>
    <w:basedOn w:val="Normal"/>
    <w:uiPriority w:val="99"/>
    <w:rsid w:val="00794483"/>
    <w:pPr>
      <w:widowControl w:val="0"/>
      <w:overflowPunct w:val="0"/>
      <w:autoSpaceDE w:val="0"/>
      <w:autoSpaceDN w:val="0"/>
      <w:adjustRightInd w:val="0"/>
      <w:spacing w:line="360" w:lineRule="auto"/>
      <w:ind w:firstLine="709"/>
      <w:jc w:val="both"/>
      <w:textAlignment w:val="baseline"/>
    </w:pPr>
    <w:rPr>
      <w:sz w:val="28"/>
    </w:rPr>
  </w:style>
  <w:style w:type="paragraph" w:customStyle="1" w:styleId="af2">
    <w:name w:val="Приложения"/>
    <w:basedOn w:val="Heading1"/>
    <w:uiPriority w:val="99"/>
    <w:rsid w:val="00794483"/>
    <w:pPr>
      <w:pageBreakBefore/>
      <w:widowControl w:val="0"/>
      <w:tabs>
        <w:tab w:val="left" w:pos="851"/>
      </w:tabs>
      <w:suppressAutoHyphens/>
      <w:overflowPunct w:val="0"/>
      <w:autoSpaceDE w:val="0"/>
      <w:autoSpaceDN w:val="0"/>
      <w:adjustRightInd w:val="0"/>
      <w:spacing w:after="360" w:line="360" w:lineRule="auto"/>
      <w:ind w:left="432" w:hanging="432"/>
      <w:textAlignment w:val="baseline"/>
      <w:outlineLvl w:val="9"/>
    </w:pPr>
    <w:rPr>
      <w:rFonts w:ascii="Times New Roman" w:hAnsi="Times New Roman"/>
      <w:spacing w:val="20"/>
      <w:kern w:val="28"/>
      <w:sz w:val="28"/>
    </w:rPr>
  </w:style>
  <w:style w:type="paragraph" w:styleId="BlockText">
    <w:name w:val="Block Text"/>
    <w:basedOn w:val="Normal"/>
    <w:uiPriority w:val="99"/>
    <w:rsid w:val="00794483"/>
    <w:pPr>
      <w:widowControl w:val="0"/>
      <w:overflowPunct w:val="0"/>
      <w:autoSpaceDE w:val="0"/>
      <w:autoSpaceDN w:val="0"/>
      <w:adjustRightInd w:val="0"/>
      <w:ind w:left="567" w:right="-766" w:hanging="567"/>
      <w:jc w:val="both"/>
      <w:textAlignment w:val="baseline"/>
    </w:pPr>
    <w:rPr>
      <w:sz w:val="28"/>
    </w:rPr>
  </w:style>
  <w:style w:type="paragraph" w:styleId="BodyText3">
    <w:name w:val="Body Text 3"/>
    <w:basedOn w:val="Normal"/>
    <w:link w:val="BodyText3Char"/>
    <w:uiPriority w:val="99"/>
    <w:rsid w:val="00794483"/>
    <w:pPr>
      <w:widowControl w:val="0"/>
      <w:overflowPunct w:val="0"/>
      <w:autoSpaceDE w:val="0"/>
      <w:autoSpaceDN w:val="0"/>
      <w:adjustRightInd w:val="0"/>
      <w:jc w:val="both"/>
      <w:textAlignment w:val="baseline"/>
    </w:pPr>
    <w:rPr>
      <w:rFonts w:ascii="Palatino Linotype" w:hAnsi="Palatino Linotype"/>
      <w:sz w:val="32"/>
    </w:rPr>
  </w:style>
  <w:style w:type="character" w:customStyle="1" w:styleId="BodyText3Char">
    <w:name w:val="Body Text 3 Char"/>
    <w:link w:val="BodyText3"/>
    <w:uiPriority w:val="99"/>
    <w:locked/>
    <w:rsid w:val="00794483"/>
    <w:rPr>
      <w:rFonts w:ascii="Palatino Linotype" w:hAnsi="Palatino Linotype" w:cs="Times New Roman"/>
      <w:sz w:val="32"/>
    </w:rPr>
  </w:style>
  <w:style w:type="character" w:styleId="Strong">
    <w:name w:val="Strong"/>
    <w:uiPriority w:val="99"/>
    <w:qFormat/>
    <w:rsid w:val="00794483"/>
    <w:rPr>
      <w:rFonts w:cs="Times New Roman"/>
      <w:b/>
    </w:rPr>
  </w:style>
  <w:style w:type="paragraph" w:customStyle="1" w:styleId="titcn">
    <w:name w:val="tit_cn"/>
    <w:basedOn w:val="Normal"/>
    <w:uiPriority w:val="99"/>
    <w:rsid w:val="00794483"/>
    <w:pPr>
      <w:spacing w:before="100" w:beforeAutospacing="1" w:after="100" w:afterAutospacing="1"/>
    </w:pPr>
    <w:rPr>
      <w:sz w:val="24"/>
      <w:szCs w:val="24"/>
    </w:rPr>
  </w:style>
  <w:style w:type="paragraph" w:customStyle="1" w:styleId="textn">
    <w:name w:val="text_n"/>
    <w:basedOn w:val="Normal"/>
    <w:uiPriority w:val="99"/>
    <w:rsid w:val="00794483"/>
    <w:pPr>
      <w:spacing w:before="100" w:beforeAutospacing="1" w:after="100" w:afterAutospacing="1"/>
    </w:pPr>
    <w:rPr>
      <w:sz w:val="24"/>
      <w:szCs w:val="24"/>
    </w:rPr>
  </w:style>
  <w:style w:type="paragraph" w:customStyle="1" w:styleId="author">
    <w:name w:val="author"/>
    <w:basedOn w:val="Normal"/>
    <w:uiPriority w:val="99"/>
    <w:rsid w:val="00794483"/>
    <w:pPr>
      <w:spacing w:before="200" w:after="200"/>
      <w:jc w:val="center"/>
    </w:pPr>
    <w:rPr>
      <w:rFonts w:ascii="Georgia" w:hAnsi="Georgia"/>
      <w:i/>
      <w:iCs/>
      <w:color w:val="435A4A"/>
      <w:sz w:val="24"/>
      <w:szCs w:val="24"/>
    </w:rPr>
  </w:style>
  <w:style w:type="paragraph" w:styleId="z-BottomofForm">
    <w:name w:val="HTML Bottom of Form"/>
    <w:basedOn w:val="Normal"/>
    <w:next w:val="Normal"/>
    <w:link w:val="z-BottomofFormChar"/>
    <w:hidden/>
    <w:uiPriority w:val="99"/>
    <w:rsid w:val="00794483"/>
    <w:pPr>
      <w:pBdr>
        <w:top w:val="single" w:sz="6" w:space="1" w:color="auto"/>
      </w:pBdr>
      <w:jc w:val="center"/>
    </w:pPr>
    <w:rPr>
      <w:rFonts w:ascii="Arial" w:hAnsi="Arial"/>
      <w:vanish/>
      <w:color w:val="000000"/>
      <w:sz w:val="16"/>
      <w:szCs w:val="16"/>
    </w:rPr>
  </w:style>
  <w:style w:type="character" w:customStyle="1" w:styleId="z-BottomofFormChar">
    <w:name w:val="z-Bottom of Form Char"/>
    <w:link w:val="z-BottomofForm"/>
    <w:uiPriority w:val="99"/>
    <w:locked/>
    <w:rsid w:val="00794483"/>
    <w:rPr>
      <w:rFonts w:ascii="Arial" w:hAnsi="Arial" w:cs="Times New Roman"/>
      <w:vanish/>
      <w:color w:val="000000"/>
      <w:sz w:val="16"/>
    </w:rPr>
  </w:style>
  <w:style w:type="paragraph" w:customStyle="1" w:styleId="small">
    <w:name w:val="small"/>
    <w:basedOn w:val="Normal"/>
    <w:uiPriority w:val="99"/>
    <w:rsid w:val="00794483"/>
    <w:pPr>
      <w:spacing w:before="100" w:beforeAutospacing="1" w:after="100" w:afterAutospacing="1"/>
    </w:pPr>
    <w:rPr>
      <w:sz w:val="24"/>
      <w:szCs w:val="24"/>
      <w:lang w:val="uk-UA" w:eastAsia="uk-UA"/>
    </w:rPr>
  </w:style>
  <w:style w:type="paragraph" w:customStyle="1" w:styleId="af3">
    <w:name w:val="ОСНОВНОЙ ТЕКСТ"/>
    <w:basedOn w:val="Normal"/>
    <w:link w:val="af4"/>
    <w:uiPriority w:val="99"/>
    <w:rsid w:val="008C0AE8"/>
    <w:pPr>
      <w:ind w:firstLine="720"/>
      <w:jc w:val="both"/>
    </w:pPr>
    <w:rPr>
      <w:sz w:val="24"/>
    </w:rPr>
  </w:style>
  <w:style w:type="character" w:customStyle="1" w:styleId="af4">
    <w:name w:val="ОСНОВНОЙ ТЕКСТ Знак"/>
    <w:link w:val="af3"/>
    <w:uiPriority w:val="99"/>
    <w:locked/>
    <w:rsid w:val="008C0AE8"/>
    <w:rPr>
      <w:sz w:val="24"/>
    </w:rPr>
  </w:style>
  <w:style w:type="character" w:customStyle="1" w:styleId="keyword1">
    <w:name w:val="keyword1"/>
    <w:uiPriority w:val="99"/>
    <w:rsid w:val="002D0229"/>
    <w:rPr>
      <w:i/>
    </w:rPr>
  </w:style>
  <w:style w:type="character" w:customStyle="1" w:styleId="keyworddef1">
    <w:name w:val="keyword_def1"/>
    <w:uiPriority w:val="99"/>
    <w:rsid w:val="002D0229"/>
    <w:rPr>
      <w:b/>
      <w:i/>
    </w:rPr>
  </w:style>
  <w:style w:type="paragraph" w:customStyle="1" w:styleId="af5">
    <w:name w:val="ОСНОВНОЙ СПИСОК"/>
    <w:basedOn w:val="af3"/>
    <w:link w:val="Char"/>
    <w:uiPriority w:val="99"/>
    <w:rsid w:val="00AE2FB4"/>
    <w:pPr>
      <w:tabs>
        <w:tab w:val="num" w:pos="360"/>
        <w:tab w:val="left" w:pos="1066"/>
      </w:tabs>
      <w:ind w:left="1066" w:hanging="357"/>
    </w:pPr>
  </w:style>
  <w:style w:type="character" w:customStyle="1" w:styleId="Char">
    <w:name w:val="ОСНОВНОЙ СПИСОК Char"/>
    <w:link w:val="af5"/>
    <w:uiPriority w:val="99"/>
    <w:locked/>
    <w:rsid w:val="00AE2FB4"/>
    <w:rPr>
      <w:sz w:val="24"/>
    </w:rPr>
  </w:style>
  <w:style w:type="paragraph" w:customStyle="1" w:styleId="af6">
    <w:name w:val="Картинка"/>
    <w:basedOn w:val="af3"/>
    <w:uiPriority w:val="99"/>
    <w:rsid w:val="00AE2FB4"/>
    <w:pPr>
      <w:keepLines/>
      <w:spacing w:before="240" w:after="240"/>
      <w:ind w:firstLine="0"/>
      <w:jc w:val="center"/>
    </w:pPr>
  </w:style>
  <w:style w:type="paragraph" w:customStyle="1" w:styleId="af7">
    <w:name w:val="Таблица.Заголовок"/>
    <w:basedOn w:val="af3"/>
    <w:next w:val="af3"/>
    <w:uiPriority w:val="99"/>
    <w:rsid w:val="00CA726A"/>
    <w:pPr>
      <w:keepNext/>
      <w:keepLines/>
      <w:spacing w:before="240" w:after="240"/>
      <w:ind w:firstLine="0"/>
    </w:pPr>
  </w:style>
  <w:style w:type="paragraph" w:customStyle="1" w:styleId="af8">
    <w:name w:val="Таблица.Текст"/>
    <w:basedOn w:val="af3"/>
    <w:uiPriority w:val="99"/>
    <w:rsid w:val="00CA726A"/>
    <w:pPr>
      <w:ind w:firstLine="0"/>
      <w:jc w:val="left"/>
    </w:pPr>
  </w:style>
  <w:style w:type="paragraph" w:customStyle="1" w:styleId="af9">
    <w:name w:val="Таблица.Раздел"/>
    <w:basedOn w:val="af8"/>
    <w:uiPriority w:val="99"/>
    <w:rsid w:val="00CA726A"/>
    <w:pPr>
      <w:jc w:val="center"/>
    </w:pPr>
    <w:rPr>
      <w:b/>
    </w:rPr>
  </w:style>
  <w:style w:type="paragraph" w:customStyle="1" w:styleId="afa">
    <w:name w:val="ОСНОВНАЯ НУМЕРАЦИЯ"/>
    <w:basedOn w:val="af5"/>
    <w:uiPriority w:val="99"/>
    <w:rsid w:val="001F3BDB"/>
    <w:pPr>
      <w:tabs>
        <w:tab w:val="clear" w:pos="360"/>
      </w:tabs>
      <w:ind w:left="0" w:firstLine="0"/>
    </w:pPr>
  </w:style>
  <w:style w:type="paragraph" w:customStyle="1" w:styleId="afb">
    <w:name w:val="Текст таблицы"/>
    <w:basedOn w:val="Normal"/>
    <w:autoRedefine/>
    <w:uiPriority w:val="99"/>
    <w:rsid w:val="001F3BDB"/>
    <w:pPr>
      <w:spacing w:line="360" w:lineRule="auto"/>
      <w:ind w:right="-141" w:firstLine="567"/>
      <w:jc w:val="center"/>
    </w:pPr>
    <w:rPr>
      <w:sz w:val="28"/>
      <w:szCs w:val="28"/>
    </w:rPr>
  </w:style>
  <w:style w:type="paragraph" w:customStyle="1" w:styleId="12">
    <w:name w:val="З_1"/>
    <w:basedOn w:val="Normal"/>
    <w:link w:val="13"/>
    <w:uiPriority w:val="99"/>
    <w:rsid w:val="00AA28A3"/>
    <w:pPr>
      <w:widowControl w:val="0"/>
      <w:spacing w:line="360" w:lineRule="auto"/>
      <w:jc w:val="center"/>
    </w:pPr>
    <w:rPr>
      <w:caps/>
      <w:sz w:val="28"/>
    </w:rPr>
  </w:style>
  <w:style w:type="character" w:customStyle="1" w:styleId="13">
    <w:name w:val="З_1 Знак"/>
    <w:link w:val="12"/>
    <w:uiPriority w:val="99"/>
    <w:locked/>
    <w:rsid w:val="00AA28A3"/>
    <w:rPr>
      <w:caps/>
      <w:sz w:val="28"/>
    </w:rPr>
  </w:style>
  <w:style w:type="paragraph" w:customStyle="1" w:styleId="22">
    <w:name w:val="З_2"/>
    <w:basedOn w:val="BodyTextIndent"/>
    <w:link w:val="23"/>
    <w:uiPriority w:val="99"/>
    <w:rsid w:val="000F5698"/>
    <w:pPr>
      <w:widowControl w:val="0"/>
      <w:tabs>
        <w:tab w:val="left" w:pos="-3544"/>
      </w:tabs>
      <w:spacing w:after="0" w:line="360" w:lineRule="auto"/>
      <w:ind w:left="0" w:firstLine="709"/>
      <w:jc w:val="both"/>
    </w:pPr>
    <w:rPr>
      <w:sz w:val="28"/>
    </w:rPr>
  </w:style>
  <w:style w:type="character" w:customStyle="1" w:styleId="23">
    <w:name w:val="З_2 Знак"/>
    <w:link w:val="22"/>
    <w:uiPriority w:val="99"/>
    <w:locked/>
    <w:rsid w:val="000F5698"/>
    <w:rPr>
      <w:sz w:val="28"/>
    </w:rPr>
  </w:style>
  <w:style w:type="paragraph" w:customStyle="1" w:styleId="30">
    <w:name w:val="З_3"/>
    <w:basedOn w:val="22"/>
    <w:link w:val="32"/>
    <w:uiPriority w:val="99"/>
    <w:rsid w:val="000F5698"/>
  </w:style>
  <w:style w:type="character" w:customStyle="1" w:styleId="32">
    <w:name w:val="З_3 Знак"/>
    <w:link w:val="30"/>
    <w:uiPriority w:val="99"/>
    <w:locked/>
    <w:rsid w:val="000F5698"/>
    <w:rPr>
      <w:rFonts w:cs="Times New Roman"/>
      <w:sz w:val="28"/>
    </w:rPr>
  </w:style>
  <w:style w:type="paragraph" w:customStyle="1" w:styleId="15">
    <w:name w:val="Стиль ОСНОВНОЙ ТЕКСТ + Междустр.интервал:  15 строки"/>
    <w:basedOn w:val="af3"/>
    <w:uiPriority w:val="99"/>
    <w:rsid w:val="00742C5D"/>
    <w:pPr>
      <w:spacing w:line="360" w:lineRule="auto"/>
      <w:ind w:firstLine="709"/>
    </w:pPr>
  </w:style>
  <w:style w:type="paragraph" w:styleId="TOCHeading">
    <w:name w:val="TOC Heading"/>
    <w:basedOn w:val="Heading1"/>
    <w:next w:val="Normal"/>
    <w:uiPriority w:val="99"/>
    <w:qFormat/>
    <w:rsid w:val="00742C5D"/>
    <w:pPr>
      <w:keepLines/>
      <w:spacing w:before="480" w:line="276" w:lineRule="auto"/>
      <w:jc w:val="left"/>
      <w:outlineLvl w:val="9"/>
    </w:pPr>
    <w:rPr>
      <w:rFonts w:ascii="Cambria" w:hAnsi="Cambria"/>
      <w:b/>
      <w:bCs/>
      <w:color w:val="365F91"/>
      <w:sz w:val="28"/>
      <w:szCs w:val="28"/>
    </w:rPr>
  </w:style>
  <w:style w:type="paragraph" w:styleId="TOC4">
    <w:name w:val="toc 4"/>
    <w:basedOn w:val="TOC3"/>
    <w:next w:val="Normal"/>
    <w:autoRedefine/>
    <w:uiPriority w:val="99"/>
    <w:rsid w:val="00606875"/>
    <w:pPr>
      <w:ind w:left="567"/>
    </w:pPr>
    <w:rPr>
      <w:lang w:val="uk-UA"/>
    </w:rPr>
  </w:style>
  <w:style w:type="paragraph" w:styleId="TOC5">
    <w:name w:val="toc 5"/>
    <w:basedOn w:val="Normal"/>
    <w:next w:val="Normal"/>
    <w:autoRedefine/>
    <w:uiPriority w:val="99"/>
    <w:rsid w:val="00742C5D"/>
    <w:pPr>
      <w:ind w:left="600"/>
    </w:pPr>
    <w:rPr>
      <w:rFonts w:ascii="Calibri" w:hAnsi="Calibri" w:cs="Calibri"/>
    </w:rPr>
  </w:style>
  <w:style w:type="paragraph" w:styleId="TOC6">
    <w:name w:val="toc 6"/>
    <w:basedOn w:val="Normal"/>
    <w:next w:val="Normal"/>
    <w:autoRedefine/>
    <w:uiPriority w:val="99"/>
    <w:rsid w:val="00742C5D"/>
    <w:pPr>
      <w:ind w:left="800"/>
    </w:pPr>
    <w:rPr>
      <w:rFonts w:ascii="Calibri" w:hAnsi="Calibri" w:cs="Calibri"/>
    </w:rPr>
  </w:style>
  <w:style w:type="paragraph" w:styleId="TOC7">
    <w:name w:val="toc 7"/>
    <w:basedOn w:val="Normal"/>
    <w:next w:val="Normal"/>
    <w:autoRedefine/>
    <w:uiPriority w:val="99"/>
    <w:rsid w:val="00742C5D"/>
    <w:pPr>
      <w:ind w:left="1000"/>
    </w:pPr>
    <w:rPr>
      <w:rFonts w:ascii="Calibri" w:hAnsi="Calibri" w:cs="Calibri"/>
    </w:rPr>
  </w:style>
  <w:style w:type="paragraph" w:styleId="TOC8">
    <w:name w:val="toc 8"/>
    <w:basedOn w:val="Normal"/>
    <w:next w:val="Normal"/>
    <w:autoRedefine/>
    <w:uiPriority w:val="99"/>
    <w:rsid w:val="00742C5D"/>
    <w:pPr>
      <w:ind w:left="1200"/>
    </w:pPr>
    <w:rPr>
      <w:rFonts w:ascii="Calibri" w:hAnsi="Calibri" w:cs="Calibri"/>
    </w:rPr>
  </w:style>
  <w:style w:type="paragraph" w:styleId="TOC9">
    <w:name w:val="toc 9"/>
    <w:basedOn w:val="Normal"/>
    <w:next w:val="Normal"/>
    <w:autoRedefine/>
    <w:uiPriority w:val="99"/>
    <w:rsid w:val="00742C5D"/>
    <w:pPr>
      <w:ind w:left="1400"/>
    </w:pPr>
    <w:rPr>
      <w:rFonts w:ascii="Calibri" w:hAnsi="Calibri" w:cs="Calibri"/>
    </w:rPr>
  </w:style>
  <w:style w:type="paragraph" w:customStyle="1" w:styleId="afc">
    <w:name w:val="З_О"/>
    <w:basedOn w:val="BodyText2"/>
    <w:link w:val="afd"/>
    <w:uiPriority w:val="99"/>
    <w:rsid w:val="00AA28A3"/>
    <w:pPr>
      <w:widowControl w:val="0"/>
      <w:spacing w:after="0" w:line="360" w:lineRule="auto"/>
      <w:ind w:firstLine="709"/>
      <w:jc w:val="both"/>
    </w:pPr>
    <w:rPr>
      <w:sz w:val="28"/>
      <w:szCs w:val="20"/>
      <w:lang w:val="en-US"/>
    </w:rPr>
  </w:style>
  <w:style w:type="character" w:customStyle="1" w:styleId="afd">
    <w:name w:val="З_О Знак"/>
    <w:link w:val="afc"/>
    <w:uiPriority w:val="99"/>
    <w:locked/>
    <w:rsid w:val="00AA28A3"/>
    <w:rPr>
      <w:noProof/>
      <w:sz w:val="28"/>
      <w:lang w:val="en-US"/>
    </w:rPr>
  </w:style>
  <w:style w:type="paragraph" w:styleId="ListNumber2">
    <w:name w:val="List Number 2"/>
    <w:basedOn w:val="Normal"/>
    <w:uiPriority w:val="99"/>
    <w:rsid w:val="00206B0A"/>
    <w:pPr>
      <w:tabs>
        <w:tab w:val="num" w:pos="643"/>
      </w:tabs>
      <w:spacing w:line="360" w:lineRule="auto"/>
      <w:ind w:left="643" w:hanging="360"/>
      <w:contextualSpacing/>
      <w:jc w:val="both"/>
    </w:pPr>
    <w:rPr>
      <w:sz w:val="28"/>
      <w:szCs w:val="22"/>
      <w:lang w:eastAsia="en-US"/>
    </w:rPr>
  </w:style>
  <w:style w:type="paragraph" w:customStyle="1" w:styleId="afe">
    <w:name w:val="Нумерация"/>
    <w:basedOn w:val="ListNumber2"/>
    <w:next w:val="Normal"/>
    <w:uiPriority w:val="99"/>
    <w:rsid w:val="00206B0A"/>
    <w:pPr>
      <w:tabs>
        <w:tab w:val="clear" w:pos="643"/>
      </w:tabs>
      <w:ind w:left="0" w:firstLine="709"/>
    </w:pPr>
  </w:style>
  <w:style w:type="paragraph" w:customStyle="1" w:styleId="aff">
    <w:name w:val="З_Программа"/>
    <w:basedOn w:val="afc"/>
    <w:link w:val="aff0"/>
    <w:uiPriority w:val="99"/>
    <w:rsid w:val="003D0D97"/>
    <w:pPr>
      <w:spacing w:line="240" w:lineRule="auto"/>
    </w:pPr>
    <w:rPr>
      <w:rFonts w:ascii="Courier New" w:hAnsi="Courier New"/>
    </w:rPr>
  </w:style>
  <w:style w:type="paragraph" w:customStyle="1" w:styleId="Style">
    <w:name w:val="Style"/>
    <w:basedOn w:val="Normal"/>
    <w:next w:val="Title"/>
    <w:uiPriority w:val="99"/>
    <w:rsid w:val="00137482"/>
    <w:pPr>
      <w:widowControl w:val="0"/>
      <w:jc w:val="center"/>
    </w:pPr>
    <w:rPr>
      <w:rFonts w:ascii="Calibri" w:hAnsi="Calibri"/>
      <w:b/>
      <w:sz w:val="28"/>
      <w:szCs w:val="22"/>
      <w:lang w:eastAsia="en-US"/>
    </w:rPr>
  </w:style>
  <w:style w:type="paragraph" w:customStyle="1" w:styleId="aff1">
    <w:name w:val="З_Н"/>
    <w:basedOn w:val="afc"/>
    <w:link w:val="aff2"/>
    <w:uiPriority w:val="99"/>
    <w:rsid w:val="00A33A9C"/>
    <w:pPr>
      <w:tabs>
        <w:tab w:val="left" w:pos="1134"/>
      </w:tabs>
    </w:pPr>
    <w:rPr>
      <w:lang w:val="uk-UA"/>
    </w:rPr>
  </w:style>
  <w:style w:type="character" w:customStyle="1" w:styleId="aff2">
    <w:name w:val="З_Н Знак"/>
    <w:link w:val="aff1"/>
    <w:uiPriority w:val="99"/>
    <w:locked/>
    <w:rsid w:val="00A33A9C"/>
    <w:rPr>
      <w:noProof/>
      <w:sz w:val="28"/>
      <w:lang w:val="uk-UA"/>
    </w:rPr>
  </w:style>
  <w:style w:type="paragraph" w:customStyle="1" w:styleId="a0">
    <w:name w:val="З_Перечисление"/>
    <w:basedOn w:val="afc"/>
    <w:link w:val="aff3"/>
    <w:uiPriority w:val="99"/>
    <w:rsid w:val="000F5698"/>
    <w:pPr>
      <w:numPr>
        <w:numId w:val="27"/>
      </w:numPr>
      <w:tabs>
        <w:tab w:val="left" w:pos="993"/>
      </w:tabs>
      <w:ind w:left="0" w:firstLine="709"/>
    </w:pPr>
    <w:rPr>
      <w:lang w:val="ru-RU"/>
    </w:rPr>
  </w:style>
  <w:style w:type="character" w:customStyle="1" w:styleId="aff3">
    <w:name w:val="З_Перечисление Знак"/>
    <w:link w:val="a0"/>
    <w:uiPriority w:val="99"/>
    <w:locked/>
    <w:rsid w:val="000F5698"/>
    <w:rPr>
      <w:noProof/>
      <w:sz w:val="28"/>
      <w:szCs w:val="20"/>
      <w:lang w:val="en-US"/>
    </w:rPr>
  </w:style>
  <w:style w:type="paragraph" w:customStyle="1" w:styleId="BodyText21">
    <w:name w:val="Body Text 21"/>
    <w:basedOn w:val="Normal"/>
    <w:uiPriority w:val="99"/>
    <w:rsid w:val="006B60D2"/>
    <w:pPr>
      <w:widowControl w:val="0"/>
    </w:pPr>
    <w:rPr>
      <w:sz w:val="24"/>
    </w:rPr>
  </w:style>
  <w:style w:type="paragraph" w:customStyle="1" w:styleId="aff4">
    <w:name w:val="З_Д_Перечисление"/>
    <w:basedOn w:val="afc"/>
    <w:uiPriority w:val="99"/>
    <w:rsid w:val="00F16E53"/>
    <w:pPr>
      <w:ind w:firstLine="1134"/>
    </w:pPr>
    <w:rPr>
      <w:noProof w:val="0"/>
      <w:lang w:val="ru-RU"/>
    </w:rPr>
  </w:style>
  <w:style w:type="paragraph" w:customStyle="1" w:styleId="aff5">
    <w:name w:val="Обычный текст"/>
    <w:basedOn w:val="Normal"/>
    <w:autoRedefine/>
    <w:uiPriority w:val="99"/>
    <w:rsid w:val="00F24FDD"/>
    <w:pPr>
      <w:widowControl w:val="0"/>
      <w:spacing w:line="360" w:lineRule="auto"/>
      <w:ind w:firstLine="709"/>
      <w:jc w:val="both"/>
    </w:pPr>
    <w:rPr>
      <w:sz w:val="28"/>
      <w:szCs w:val="28"/>
    </w:rPr>
  </w:style>
  <w:style w:type="paragraph" w:customStyle="1" w:styleId="24">
    <w:name w:val="З_Ф_2"/>
    <w:basedOn w:val="Normal"/>
    <w:link w:val="2Char"/>
    <w:uiPriority w:val="99"/>
    <w:rsid w:val="00A23E44"/>
    <w:pPr>
      <w:widowControl w:val="0"/>
      <w:tabs>
        <w:tab w:val="center" w:pos="4536"/>
        <w:tab w:val="right" w:pos="9356"/>
      </w:tabs>
      <w:spacing w:line="360" w:lineRule="auto"/>
    </w:pPr>
    <w:rPr>
      <w:sz w:val="28"/>
    </w:rPr>
  </w:style>
  <w:style w:type="paragraph" w:customStyle="1" w:styleId="14">
    <w:name w:val="З_Ф_1"/>
    <w:basedOn w:val="24"/>
    <w:uiPriority w:val="99"/>
    <w:rsid w:val="00A23E44"/>
  </w:style>
  <w:style w:type="paragraph" w:customStyle="1" w:styleId="aff6">
    <w:name w:val="З_РТП"/>
    <w:basedOn w:val="afc"/>
    <w:uiPriority w:val="99"/>
    <w:rsid w:val="00871B14"/>
    <w:pPr>
      <w:ind w:firstLine="0"/>
      <w:jc w:val="center"/>
    </w:pPr>
  </w:style>
  <w:style w:type="character" w:customStyle="1" w:styleId="aff0">
    <w:name w:val="З_Программа Знак"/>
    <w:link w:val="aff"/>
    <w:uiPriority w:val="99"/>
    <w:locked/>
    <w:rsid w:val="003D0D97"/>
    <w:rPr>
      <w:rFonts w:ascii="Courier New" w:hAnsi="Courier New"/>
      <w:noProof/>
      <w:sz w:val="28"/>
      <w:lang w:val="en-US"/>
    </w:rPr>
  </w:style>
  <w:style w:type="character" w:styleId="CommentReference">
    <w:name w:val="annotation reference"/>
    <w:uiPriority w:val="99"/>
    <w:rsid w:val="00672618"/>
    <w:rPr>
      <w:rFonts w:cs="Times New Roman"/>
      <w:sz w:val="16"/>
    </w:rPr>
  </w:style>
  <w:style w:type="paragraph" w:styleId="CommentText">
    <w:name w:val="annotation text"/>
    <w:basedOn w:val="Normal"/>
    <w:link w:val="CommentTextChar"/>
    <w:uiPriority w:val="99"/>
    <w:rsid w:val="00672618"/>
  </w:style>
  <w:style w:type="character" w:customStyle="1" w:styleId="CommentTextChar">
    <w:name w:val="Comment Text Char"/>
    <w:link w:val="CommentText"/>
    <w:uiPriority w:val="99"/>
    <w:locked/>
    <w:rsid w:val="00672618"/>
    <w:rPr>
      <w:rFonts w:cs="Times New Roman"/>
    </w:rPr>
  </w:style>
  <w:style w:type="paragraph" w:styleId="CommentSubject">
    <w:name w:val="annotation subject"/>
    <w:basedOn w:val="CommentText"/>
    <w:next w:val="CommentText"/>
    <w:link w:val="CommentSubjectChar"/>
    <w:uiPriority w:val="99"/>
    <w:rsid w:val="00672618"/>
    <w:rPr>
      <w:b/>
      <w:bCs/>
    </w:rPr>
  </w:style>
  <w:style w:type="character" w:customStyle="1" w:styleId="CommentSubjectChar">
    <w:name w:val="Comment Subject Char"/>
    <w:link w:val="CommentSubject"/>
    <w:uiPriority w:val="99"/>
    <w:locked/>
    <w:rsid w:val="00672618"/>
    <w:rPr>
      <w:rFonts w:cs="Times New Roman"/>
      <w:b/>
    </w:rPr>
  </w:style>
  <w:style w:type="paragraph" w:customStyle="1" w:styleId="aff7">
    <w:name w:val="З_Т"/>
    <w:basedOn w:val="afc"/>
    <w:link w:val="aff8"/>
    <w:uiPriority w:val="99"/>
    <w:rsid w:val="008311C5"/>
    <w:pPr>
      <w:ind w:firstLine="0"/>
    </w:pPr>
    <w:rPr>
      <w:noProof w:val="0"/>
      <w:lang w:val="ru-RU"/>
    </w:rPr>
  </w:style>
  <w:style w:type="character" w:customStyle="1" w:styleId="aff8">
    <w:name w:val="З_Т Знак"/>
    <w:link w:val="aff7"/>
    <w:uiPriority w:val="99"/>
    <w:locked/>
    <w:rsid w:val="008311C5"/>
    <w:rPr>
      <w:rFonts w:cs="Times New Roman"/>
      <w:noProof/>
      <w:sz w:val="28"/>
      <w:szCs w:val="28"/>
      <w:lang w:val="en-US"/>
    </w:rPr>
  </w:style>
  <w:style w:type="paragraph" w:customStyle="1" w:styleId="40">
    <w:name w:val="З_4"/>
    <w:basedOn w:val="30"/>
    <w:link w:val="41"/>
    <w:uiPriority w:val="99"/>
    <w:rsid w:val="00832A85"/>
  </w:style>
  <w:style w:type="character" w:customStyle="1" w:styleId="41">
    <w:name w:val="З_4 Знак"/>
    <w:link w:val="40"/>
    <w:uiPriority w:val="99"/>
    <w:locked/>
    <w:rsid w:val="00832A85"/>
    <w:rPr>
      <w:rFonts w:cs="Times New Roman"/>
      <w:sz w:val="28"/>
    </w:rPr>
  </w:style>
  <w:style w:type="paragraph" w:styleId="ListParagraph">
    <w:name w:val="List Paragraph"/>
    <w:basedOn w:val="Normal"/>
    <w:link w:val="ListParagraphChar"/>
    <w:uiPriority w:val="99"/>
    <w:qFormat/>
    <w:rsid w:val="00955DDF"/>
    <w:pPr>
      <w:ind w:left="720"/>
      <w:contextualSpacing/>
    </w:pPr>
  </w:style>
  <w:style w:type="character" w:customStyle="1" w:styleId="ListParagraphChar">
    <w:name w:val="List Paragraph Char"/>
    <w:link w:val="ListParagraph"/>
    <w:uiPriority w:val="99"/>
    <w:locked/>
    <w:rsid w:val="00955DDF"/>
  </w:style>
  <w:style w:type="character" w:customStyle="1" w:styleId="2Char">
    <w:name w:val="З_Ф_2 Char"/>
    <w:link w:val="24"/>
    <w:uiPriority w:val="99"/>
    <w:locked/>
    <w:rsid w:val="00955DDF"/>
    <w:rPr>
      <w:sz w:val="28"/>
    </w:rPr>
  </w:style>
  <w:style w:type="paragraph" w:customStyle="1" w:styleId="aff9">
    <w:name w:val="Диплом текст"/>
    <w:basedOn w:val="BodyText"/>
    <w:uiPriority w:val="99"/>
    <w:rsid w:val="008D5EB7"/>
    <w:pPr>
      <w:ind w:firstLine="709"/>
    </w:pPr>
    <w:rPr>
      <w:szCs w:val="28"/>
      <w:lang w:eastAsia="ru-RU"/>
    </w:rPr>
  </w:style>
  <w:style w:type="character" w:styleId="PlaceholderText">
    <w:name w:val="Placeholder Text"/>
    <w:uiPriority w:val="99"/>
    <w:semiHidden/>
    <w:rsid w:val="00FF0824"/>
    <w:rPr>
      <w:rFonts w:cs="Times New Roman"/>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5.png"/><Relationship Id="rId63" Type="http://schemas.openxmlformats.org/officeDocument/2006/relationships/oleObject" Target="embeddings/oleObject21.bin"/><Relationship Id="rId159" Type="http://schemas.openxmlformats.org/officeDocument/2006/relationships/image" Target="media/image74.wmf"/><Relationship Id="rId170" Type="http://schemas.openxmlformats.org/officeDocument/2006/relationships/oleObject" Target="embeddings/oleObject77.bin"/><Relationship Id="rId226" Type="http://schemas.openxmlformats.org/officeDocument/2006/relationships/image" Target="media/image105.wmf"/><Relationship Id="rId107" Type="http://schemas.openxmlformats.org/officeDocument/2006/relationships/oleObject" Target="embeddings/oleObject43.bin"/><Relationship Id="rId268" Type="http://schemas.openxmlformats.org/officeDocument/2006/relationships/theme" Target="theme/theme1.xml"/><Relationship Id="rId11" Type="http://schemas.openxmlformats.org/officeDocument/2006/relationships/header" Target="header3.xml"/><Relationship Id="rId32" Type="http://schemas.openxmlformats.org/officeDocument/2006/relationships/oleObject" Target="embeddings/oleObject5.bin"/><Relationship Id="rId53" Type="http://schemas.openxmlformats.org/officeDocument/2006/relationships/image" Target="media/image23.wmf"/><Relationship Id="rId74" Type="http://schemas.openxmlformats.org/officeDocument/2006/relationships/image" Target="media/image33.wmf"/><Relationship Id="rId128" Type="http://schemas.openxmlformats.org/officeDocument/2006/relationships/oleObject" Target="embeddings/oleObject54.bin"/><Relationship Id="rId149" Type="http://schemas.openxmlformats.org/officeDocument/2006/relationships/oleObject" Target="embeddings/oleObject65.bin"/><Relationship Id="rId5" Type="http://schemas.openxmlformats.org/officeDocument/2006/relationships/footnotes" Target="footnotes.xml"/><Relationship Id="rId95" Type="http://schemas.openxmlformats.org/officeDocument/2006/relationships/oleObject" Target="embeddings/oleObject37.bin"/><Relationship Id="rId160" Type="http://schemas.openxmlformats.org/officeDocument/2006/relationships/oleObject" Target="embeddings/oleObject71.bin"/><Relationship Id="rId181" Type="http://schemas.openxmlformats.org/officeDocument/2006/relationships/oleObject" Target="embeddings/oleObject83.bin"/><Relationship Id="rId216" Type="http://schemas.openxmlformats.org/officeDocument/2006/relationships/image" Target="media/image100.wmf"/><Relationship Id="rId237" Type="http://schemas.openxmlformats.org/officeDocument/2006/relationships/oleObject" Target="embeddings/oleObject112.bin"/><Relationship Id="rId258" Type="http://schemas.openxmlformats.org/officeDocument/2006/relationships/image" Target="media/image124.png"/><Relationship Id="rId22" Type="http://schemas.openxmlformats.org/officeDocument/2006/relationships/image" Target="media/image6.png"/><Relationship Id="rId43" Type="http://schemas.openxmlformats.org/officeDocument/2006/relationships/image" Target="media/image18.wmf"/><Relationship Id="rId64" Type="http://schemas.openxmlformats.org/officeDocument/2006/relationships/image" Target="media/image28.wmf"/><Relationship Id="rId118" Type="http://schemas.openxmlformats.org/officeDocument/2006/relationships/image" Target="media/image55.wmf"/><Relationship Id="rId139" Type="http://schemas.openxmlformats.org/officeDocument/2006/relationships/oleObject" Target="embeddings/oleObject60.bin"/><Relationship Id="rId85" Type="http://schemas.openxmlformats.org/officeDocument/2006/relationships/oleObject" Target="embeddings/oleObject32.bin"/><Relationship Id="rId150" Type="http://schemas.openxmlformats.org/officeDocument/2006/relationships/image" Target="media/image70.wmf"/><Relationship Id="rId171" Type="http://schemas.openxmlformats.org/officeDocument/2006/relationships/image" Target="media/image79.wmf"/><Relationship Id="rId192" Type="http://schemas.openxmlformats.org/officeDocument/2006/relationships/oleObject" Target="embeddings/oleObject89.bin"/><Relationship Id="rId206" Type="http://schemas.openxmlformats.org/officeDocument/2006/relationships/image" Target="media/image95.wmf"/><Relationship Id="rId227" Type="http://schemas.openxmlformats.org/officeDocument/2006/relationships/oleObject" Target="embeddings/oleObject107.bin"/><Relationship Id="rId248" Type="http://schemas.openxmlformats.org/officeDocument/2006/relationships/image" Target="media/image116.wmf"/><Relationship Id="rId12" Type="http://schemas.openxmlformats.org/officeDocument/2006/relationships/footer" Target="footer3.xml"/><Relationship Id="rId33" Type="http://schemas.openxmlformats.org/officeDocument/2006/relationships/image" Target="media/image13.wmf"/><Relationship Id="rId108" Type="http://schemas.openxmlformats.org/officeDocument/2006/relationships/image" Target="media/image50.wmf"/><Relationship Id="rId129" Type="http://schemas.openxmlformats.org/officeDocument/2006/relationships/image" Target="media/image60.wmf"/><Relationship Id="rId54" Type="http://schemas.openxmlformats.org/officeDocument/2006/relationships/oleObject" Target="embeddings/oleObject16.bin"/><Relationship Id="rId75" Type="http://schemas.openxmlformats.org/officeDocument/2006/relationships/oleObject" Target="embeddings/oleObject27.bin"/><Relationship Id="rId96" Type="http://schemas.openxmlformats.org/officeDocument/2006/relationships/image" Target="media/image44.wmf"/><Relationship Id="rId140" Type="http://schemas.openxmlformats.org/officeDocument/2006/relationships/image" Target="media/image65.wmf"/><Relationship Id="rId161" Type="http://schemas.openxmlformats.org/officeDocument/2006/relationships/image" Target="media/image75.wmf"/><Relationship Id="rId182" Type="http://schemas.openxmlformats.org/officeDocument/2006/relationships/image" Target="media/image84.wmf"/><Relationship Id="rId217" Type="http://schemas.openxmlformats.org/officeDocument/2006/relationships/oleObject" Target="embeddings/oleObject102.bin"/><Relationship Id="rId6" Type="http://schemas.openxmlformats.org/officeDocument/2006/relationships/endnotes" Target="endnotes.xml"/><Relationship Id="rId238" Type="http://schemas.openxmlformats.org/officeDocument/2006/relationships/image" Target="media/image111.wmf"/><Relationship Id="rId259" Type="http://schemas.openxmlformats.org/officeDocument/2006/relationships/image" Target="media/image125.png"/><Relationship Id="rId23" Type="http://schemas.openxmlformats.org/officeDocument/2006/relationships/image" Target="media/image7.png"/><Relationship Id="rId119" Type="http://schemas.openxmlformats.org/officeDocument/2006/relationships/oleObject" Target="embeddings/oleObject49.bin"/><Relationship Id="rId44" Type="http://schemas.openxmlformats.org/officeDocument/2006/relationships/oleObject" Target="embeddings/oleObject11.bin"/><Relationship Id="rId65" Type="http://schemas.openxmlformats.org/officeDocument/2006/relationships/oleObject" Target="embeddings/oleObject22.bin"/><Relationship Id="rId86" Type="http://schemas.openxmlformats.org/officeDocument/2006/relationships/oleObject" Target="embeddings/oleObject33.bin"/><Relationship Id="rId130" Type="http://schemas.openxmlformats.org/officeDocument/2006/relationships/oleObject" Target="embeddings/oleObject55.bin"/><Relationship Id="rId151" Type="http://schemas.openxmlformats.org/officeDocument/2006/relationships/oleObject" Target="embeddings/oleObject66.bin"/><Relationship Id="rId172" Type="http://schemas.openxmlformats.org/officeDocument/2006/relationships/oleObject" Target="embeddings/oleObject78.bin"/><Relationship Id="rId193" Type="http://schemas.openxmlformats.org/officeDocument/2006/relationships/oleObject" Target="embeddings/oleObject90.bin"/><Relationship Id="rId207" Type="http://schemas.openxmlformats.org/officeDocument/2006/relationships/oleObject" Target="embeddings/oleObject97.bin"/><Relationship Id="rId228" Type="http://schemas.openxmlformats.org/officeDocument/2006/relationships/image" Target="media/image106.wmf"/><Relationship Id="rId249" Type="http://schemas.openxmlformats.org/officeDocument/2006/relationships/oleObject" Target="embeddings/oleObject118.bin"/><Relationship Id="rId13" Type="http://schemas.openxmlformats.org/officeDocument/2006/relationships/header" Target="header4.xml"/><Relationship Id="rId109" Type="http://schemas.openxmlformats.org/officeDocument/2006/relationships/oleObject" Target="embeddings/oleObject44.bin"/><Relationship Id="rId260" Type="http://schemas.openxmlformats.org/officeDocument/2006/relationships/image" Target="media/image126.png"/><Relationship Id="rId34" Type="http://schemas.openxmlformats.org/officeDocument/2006/relationships/oleObject" Target="embeddings/oleObject6.bin"/><Relationship Id="rId55" Type="http://schemas.openxmlformats.org/officeDocument/2006/relationships/oleObject" Target="embeddings/oleObject17.bin"/><Relationship Id="rId76" Type="http://schemas.openxmlformats.org/officeDocument/2006/relationships/image" Target="media/image34.wmf"/><Relationship Id="rId97" Type="http://schemas.openxmlformats.org/officeDocument/2006/relationships/oleObject" Target="embeddings/oleObject38.bin"/><Relationship Id="rId120" Type="http://schemas.openxmlformats.org/officeDocument/2006/relationships/image" Target="media/image56.wmf"/><Relationship Id="rId141" Type="http://schemas.openxmlformats.org/officeDocument/2006/relationships/oleObject" Target="embeddings/oleObject61.bin"/><Relationship Id="rId7" Type="http://schemas.openxmlformats.org/officeDocument/2006/relationships/header" Target="header1.xml"/><Relationship Id="rId162" Type="http://schemas.openxmlformats.org/officeDocument/2006/relationships/oleObject" Target="embeddings/oleObject72.bin"/><Relationship Id="rId183" Type="http://schemas.openxmlformats.org/officeDocument/2006/relationships/oleObject" Target="embeddings/oleObject84.bin"/><Relationship Id="rId218" Type="http://schemas.openxmlformats.org/officeDocument/2006/relationships/image" Target="media/image101.wmf"/><Relationship Id="rId239" Type="http://schemas.openxmlformats.org/officeDocument/2006/relationships/oleObject" Target="embeddings/oleObject113.bin"/><Relationship Id="rId250" Type="http://schemas.openxmlformats.org/officeDocument/2006/relationships/image" Target="media/image117.wmf"/><Relationship Id="rId24" Type="http://schemas.openxmlformats.org/officeDocument/2006/relationships/image" Target="media/image8.png"/><Relationship Id="rId45" Type="http://schemas.openxmlformats.org/officeDocument/2006/relationships/image" Target="media/image19.wmf"/><Relationship Id="rId66" Type="http://schemas.openxmlformats.org/officeDocument/2006/relationships/image" Target="media/image29.wmf"/><Relationship Id="rId87" Type="http://schemas.openxmlformats.org/officeDocument/2006/relationships/image" Target="media/image39.wmf"/><Relationship Id="rId110" Type="http://schemas.openxmlformats.org/officeDocument/2006/relationships/image" Target="media/image51.wmf"/><Relationship Id="rId131" Type="http://schemas.openxmlformats.org/officeDocument/2006/relationships/image" Target="media/image61.wmf"/><Relationship Id="rId152" Type="http://schemas.openxmlformats.org/officeDocument/2006/relationships/image" Target="media/image71.wmf"/><Relationship Id="rId173" Type="http://schemas.openxmlformats.org/officeDocument/2006/relationships/image" Target="media/image80.wmf"/><Relationship Id="rId194" Type="http://schemas.openxmlformats.org/officeDocument/2006/relationships/image" Target="media/image89.wmf"/><Relationship Id="rId208" Type="http://schemas.openxmlformats.org/officeDocument/2006/relationships/image" Target="media/image96.wmf"/><Relationship Id="rId229" Type="http://schemas.openxmlformats.org/officeDocument/2006/relationships/oleObject" Target="embeddings/oleObject108.bin"/><Relationship Id="rId240" Type="http://schemas.openxmlformats.org/officeDocument/2006/relationships/image" Target="media/image112.wmf"/><Relationship Id="rId261" Type="http://schemas.openxmlformats.org/officeDocument/2006/relationships/image" Target="media/image127.png"/><Relationship Id="rId14" Type="http://schemas.openxmlformats.org/officeDocument/2006/relationships/header" Target="header5.xml"/><Relationship Id="rId35" Type="http://schemas.openxmlformats.org/officeDocument/2006/relationships/image" Target="media/image14.wmf"/><Relationship Id="rId56" Type="http://schemas.openxmlformats.org/officeDocument/2006/relationships/image" Target="media/image24.wmf"/><Relationship Id="rId77" Type="http://schemas.openxmlformats.org/officeDocument/2006/relationships/image" Target="media/image35.wmf"/><Relationship Id="rId100" Type="http://schemas.openxmlformats.org/officeDocument/2006/relationships/image" Target="media/image46.wmf"/><Relationship Id="rId8" Type="http://schemas.openxmlformats.org/officeDocument/2006/relationships/header" Target="header2.xml"/><Relationship Id="rId98" Type="http://schemas.openxmlformats.org/officeDocument/2006/relationships/image" Target="media/image45.wmf"/><Relationship Id="rId121" Type="http://schemas.openxmlformats.org/officeDocument/2006/relationships/oleObject" Target="embeddings/oleObject50.bin"/><Relationship Id="rId142" Type="http://schemas.openxmlformats.org/officeDocument/2006/relationships/image" Target="media/image66.wmf"/><Relationship Id="rId163" Type="http://schemas.openxmlformats.org/officeDocument/2006/relationships/image" Target="media/image76.wmf"/><Relationship Id="rId184" Type="http://schemas.openxmlformats.org/officeDocument/2006/relationships/image" Target="media/image85.wmf"/><Relationship Id="rId219" Type="http://schemas.openxmlformats.org/officeDocument/2006/relationships/oleObject" Target="embeddings/oleObject103.bin"/><Relationship Id="rId230" Type="http://schemas.openxmlformats.org/officeDocument/2006/relationships/image" Target="media/image107.wmf"/><Relationship Id="rId251" Type="http://schemas.openxmlformats.org/officeDocument/2006/relationships/oleObject" Target="embeddings/oleObject119.bin"/><Relationship Id="rId25" Type="http://schemas.openxmlformats.org/officeDocument/2006/relationships/image" Target="media/image9.wmf"/><Relationship Id="rId46" Type="http://schemas.openxmlformats.org/officeDocument/2006/relationships/oleObject" Target="embeddings/oleObject12.bin"/><Relationship Id="rId67" Type="http://schemas.openxmlformats.org/officeDocument/2006/relationships/oleObject" Target="embeddings/oleObject23.bin"/><Relationship Id="rId88" Type="http://schemas.openxmlformats.org/officeDocument/2006/relationships/image" Target="media/image40.wmf"/><Relationship Id="rId111" Type="http://schemas.openxmlformats.org/officeDocument/2006/relationships/oleObject" Target="embeddings/oleObject45.bin"/><Relationship Id="rId132" Type="http://schemas.openxmlformats.org/officeDocument/2006/relationships/oleObject" Target="embeddings/oleObject56.bin"/><Relationship Id="rId153" Type="http://schemas.openxmlformats.org/officeDocument/2006/relationships/oleObject" Target="embeddings/oleObject67.bin"/><Relationship Id="rId174" Type="http://schemas.openxmlformats.org/officeDocument/2006/relationships/oleObject" Target="embeddings/oleObject79.bin"/><Relationship Id="rId195" Type="http://schemas.openxmlformats.org/officeDocument/2006/relationships/oleObject" Target="embeddings/oleObject91.bin"/><Relationship Id="rId209" Type="http://schemas.openxmlformats.org/officeDocument/2006/relationships/oleObject" Target="embeddings/oleObject98.bin"/><Relationship Id="rId220" Type="http://schemas.openxmlformats.org/officeDocument/2006/relationships/image" Target="media/image102.wmf"/><Relationship Id="rId241" Type="http://schemas.openxmlformats.org/officeDocument/2006/relationships/oleObject" Target="embeddings/oleObject114.bin"/><Relationship Id="rId15" Type="http://schemas.openxmlformats.org/officeDocument/2006/relationships/image" Target="media/image1.wmf"/><Relationship Id="rId36" Type="http://schemas.openxmlformats.org/officeDocument/2006/relationships/oleObject" Target="embeddings/oleObject7.bin"/><Relationship Id="rId57" Type="http://schemas.openxmlformats.org/officeDocument/2006/relationships/oleObject" Target="embeddings/oleObject18.bin"/><Relationship Id="rId262" Type="http://schemas.openxmlformats.org/officeDocument/2006/relationships/image" Target="media/image128.png"/><Relationship Id="rId78" Type="http://schemas.openxmlformats.org/officeDocument/2006/relationships/oleObject" Target="embeddings/oleObject28.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7.wmf"/><Relationship Id="rId143" Type="http://schemas.openxmlformats.org/officeDocument/2006/relationships/oleObject" Target="embeddings/oleObject62.bin"/><Relationship Id="rId164" Type="http://schemas.openxmlformats.org/officeDocument/2006/relationships/oleObject" Target="embeddings/oleObject73.bin"/><Relationship Id="rId185" Type="http://schemas.openxmlformats.org/officeDocument/2006/relationships/oleObject" Target="embeddings/oleObject85.bin"/><Relationship Id="rId9" Type="http://schemas.openxmlformats.org/officeDocument/2006/relationships/footer" Target="footer1.xml"/><Relationship Id="rId210" Type="http://schemas.openxmlformats.org/officeDocument/2006/relationships/image" Target="media/image97.wmf"/><Relationship Id="rId26" Type="http://schemas.openxmlformats.org/officeDocument/2006/relationships/oleObject" Target="embeddings/oleObject2.bin"/><Relationship Id="rId231" Type="http://schemas.openxmlformats.org/officeDocument/2006/relationships/oleObject" Target="embeddings/oleObject109.bin"/><Relationship Id="rId252" Type="http://schemas.openxmlformats.org/officeDocument/2006/relationships/image" Target="media/image118.png"/><Relationship Id="rId47" Type="http://schemas.openxmlformats.org/officeDocument/2006/relationships/image" Target="media/image20.wmf"/><Relationship Id="rId68" Type="http://schemas.openxmlformats.org/officeDocument/2006/relationships/image" Target="media/image30.wmf"/><Relationship Id="rId89" Type="http://schemas.openxmlformats.org/officeDocument/2006/relationships/oleObject" Target="embeddings/oleObject34.bin"/><Relationship Id="rId112" Type="http://schemas.openxmlformats.org/officeDocument/2006/relationships/image" Target="media/image52.wmf"/><Relationship Id="rId133" Type="http://schemas.openxmlformats.org/officeDocument/2006/relationships/image" Target="media/image62.wmf"/><Relationship Id="rId154" Type="http://schemas.openxmlformats.org/officeDocument/2006/relationships/oleObject" Target="embeddings/oleObject68.bin"/><Relationship Id="rId175" Type="http://schemas.openxmlformats.org/officeDocument/2006/relationships/oleObject" Target="embeddings/oleObject80.bin"/><Relationship Id="rId196" Type="http://schemas.openxmlformats.org/officeDocument/2006/relationships/image" Target="media/image90.wmf"/><Relationship Id="rId200" Type="http://schemas.openxmlformats.org/officeDocument/2006/relationships/image" Target="media/image92.wmf"/><Relationship Id="rId16" Type="http://schemas.openxmlformats.org/officeDocument/2006/relationships/oleObject" Target="embeddings/oleObject1.bin"/><Relationship Id="rId221" Type="http://schemas.openxmlformats.org/officeDocument/2006/relationships/oleObject" Target="embeddings/oleObject104.bin"/><Relationship Id="rId242" Type="http://schemas.openxmlformats.org/officeDocument/2006/relationships/image" Target="media/image113.wmf"/><Relationship Id="rId263" Type="http://schemas.openxmlformats.org/officeDocument/2006/relationships/image" Target="media/image129.png"/><Relationship Id="rId37" Type="http://schemas.openxmlformats.org/officeDocument/2006/relationships/image" Target="media/image15.wmf"/><Relationship Id="rId58" Type="http://schemas.openxmlformats.org/officeDocument/2006/relationships/image" Target="media/image25.wmf"/><Relationship Id="rId79" Type="http://schemas.openxmlformats.org/officeDocument/2006/relationships/image" Target="media/image36.wmf"/><Relationship Id="rId102" Type="http://schemas.openxmlformats.org/officeDocument/2006/relationships/image" Target="media/image47.wmf"/><Relationship Id="rId123" Type="http://schemas.openxmlformats.org/officeDocument/2006/relationships/oleObject" Target="embeddings/oleObject51.bin"/><Relationship Id="rId144" Type="http://schemas.openxmlformats.org/officeDocument/2006/relationships/image" Target="media/image67.wmf"/><Relationship Id="rId90" Type="http://schemas.openxmlformats.org/officeDocument/2006/relationships/image" Target="media/image41.wmf"/><Relationship Id="rId165" Type="http://schemas.openxmlformats.org/officeDocument/2006/relationships/image" Target="media/image77.wmf"/><Relationship Id="rId186" Type="http://schemas.openxmlformats.org/officeDocument/2006/relationships/image" Target="media/image86.wmf"/><Relationship Id="rId211" Type="http://schemas.openxmlformats.org/officeDocument/2006/relationships/oleObject" Target="embeddings/oleObject99.bin"/><Relationship Id="rId232" Type="http://schemas.openxmlformats.org/officeDocument/2006/relationships/image" Target="media/image108.wmf"/><Relationship Id="rId253" Type="http://schemas.openxmlformats.org/officeDocument/2006/relationships/image" Target="media/image119.png"/><Relationship Id="rId27" Type="http://schemas.openxmlformats.org/officeDocument/2006/relationships/image" Target="media/image10.wmf"/><Relationship Id="rId48" Type="http://schemas.openxmlformats.org/officeDocument/2006/relationships/oleObject" Target="embeddings/oleObject13.bin"/><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oleObject" Target="embeddings/oleObject57.bin"/><Relationship Id="rId80" Type="http://schemas.openxmlformats.org/officeDocument/2006/relationships/oleObject" Target="embeddings/oleObject29.bin"/><Relationship Id="rId155" Type="http://schemas.openxmlformats.org/officeDocument/2006/relationships/image" Target="media/image72.wmf"/><Relationship Id="rId176" Type="http://schemas.openxmlformats.org/officeDocument/2006/relationships/image" Target="media/image81.wmf"/><Relationship Id="rId197" Type="http://schemas.openxmlformats.org/officeDocument/2006/relationships/oleObject" Target="embeddings/oleObject92.bin"/><Relationship Id="rId201" Type="http://schemas.openxmlformats.org/officeDocument/2006/relationships/oleObject" Target="embeddings/oleObject94.bin"/><Relationship Id="rId222" Type="http://schemas.openxmlformats.org/officeDocument/2006/relationships/image" Target="media/image103.wmf"/><Relationship Id="rId243" Type="http://schemas.openxmlformats.org/officeDocument/2006/relationships/oleObject" Target="embeddings/oleObject115.bin"/><Relationship Id="rId264" Type="http://schemas.openxmlformats.org/officeDocument/2006/relationships/image" Target="media/image130.jpeg"/><Relationship Id="rId17" Type="http://schemas.openxmlformats.org/officeDocument/2006/relationships/image" Target="media/image2.emf"/><Relationship Id="rId38" Type="http://schemas.openxmlformats.org/officeDocument/2006/relationships/oleObject" Target="embeddings/oleObject8.bin"/><Relationship Id="rId59" Type="http://schemas.openxmlformats.org/officeDocument/2006/relationships/oleObject" Target="embeddings/oleObject19.bin"/><Relationship Id="rId103" Type="http://schemas.openxmlformats.org/officeDocument/2006/relationships/oleObject" Target="embeddings/oleObject41.bin"/><Relationship Id="rId124" Type="http://schemas.openxmlformats.org/officeDocument/2006/relationships/image" Target="media/image58.wmf"/><Relationship Id="rId70" Type="http://schemas.openxmlformats.org/officeDocument/2006/relationships/image" Target="media/image31.wmf"/><Relationship Id="rId91" Type="http://schemas.openxmlformats.org/officeDocument/2006/relationships/oleObject" Target="embeddings/oleObject35.bin"/><Relationship Id="rId145" Type="http://schemas.openxmlformats.org/officeDocument/2006/relationships/oleObject" Target="embeddings/oleObject63.bin"/><Relationship Id="rId166" Type="http://schemas.openxmlformats.org/officeDocument/2006/relationships/oleObject" Target="embeddings/oleObject74.bin"/><Relationship Id="rId187" Type="http://schemas.openxmlformats.org/officeDocument/2006/relationships/oleObject" Target="embeddings/oleObject86.bin"/><Relationship Id="rId1" Type="http://schemas.openxmlformats.org/officeDocument/2006/relationships/numbering" Target="numbering.xml"/><Relationship Id="rId212" Type="http://schemas.openxmlformats.org/officeDocument/2006/relationships/image" Target="media/image98.wmf"/><Relationship Id="rId233" Type="http://schemas.openxmlformats.org/officeDocument/2006/relationships/oleObject" Target="embeddings/oleObject110.bin"/><Relationship Id="rId254" Type="http://schemas.openxmlformats.org/officeDocument/2006/relationships/image" Target="media/image120.png"/><Relationship Id="rId28" Type="http://schemas.openxmlformats.org/officeDocument/2006/relationships/oleObject" Target="embeddings/oleObject3.bin"/><Relationship Id="rId49" Type="http://schemas.openxmlformats.org/officeDocument/2006/relationships/image" Target="media/image21.wmf"/><Relationship Id="rId114" Type="http://schemas.openxmlformats.org/officeDocument/2006/relationships/image" Target="media/image53.wmf"/><Relationship Id="rId60" Type="http://schemas.openxmlformats.org/officeDocument/2006/relationships/image" Target="media/image26.wmf"/><Relationship Id="rId81" Type="http://schemas.openxmlformats.org/officeDocument/2006/relationships/image" Target="media/image37.wmf"/><Relationship Id="rId135" Type="http://schemas.openxmlformats.org/officeDocument/2006/relationships/image" Target="media/image63.wmf"/><Relationship Id="rId156" Type="http://schemas.openxmlformats.org/officeDocument/2006/relationships/oleObject" Target="embeddings/oleObject69.bin"/><Relationship Id="rId177" Type="http://schemas.openxmlformats.org/officeDocument/2006/relationships/oleObject" Target="embeddings/oleObject81.bin"/><Relationship Id="rId198" Type="http://schemas.openxmlformats.org/officeDocument/2006/relationships/image" Target="media/image91.wmf"/><Relationship Id="rId202" Type="http://schemas.openxmlformats.org/officeDocument/2006/relationships/image" Target="media/image93.wmf"/><Relationship Id="rId223" Type="http://schemas.openxmlformats.org/officeDocument/2006/relationships/oleObject" Target="embeddings/oleObject105.bin"/><Relationship Id="rId244" Type="http://schemas.openxmlformats.org/officeDocument/2006/relationships/image" Target="media/image114.wmf"/><Relationship Id="rId18" Type="http://schemas.openxmlformats.org/officeDocument/2006/relationships/package" Target="embeddings/_________Microsoft_Visio1111111111111111.vsdx"/><Relationship Id="rId39" Type="http://schemas.openxmlformats.org/officeDocument/2006/relationships/image" Target="media/image16.wmf"/><Relationship Id="rId265" Type="http://schemas.openxmlformats.org/officeDocument/2006/relationships/image" Target="media/image131.jpeg"/><Relationship Id="rId50" Type="http://schemas.openxmlformats.org/officeDocument/2006/relationships/oleObject" Target="embeddings/oleObject14.bin"/><Relationship Id="rId104" Type="http://schemas.openxmlformats.org/officeDocument/2006/relationships/image" Target="media/image48.wmf"/><Relationship Id="rId125" Type="http://schemas.openxmlformats.org/officeDocument/2006/relationships/oleObject" Target="embeddings/oleObject52.bin"/><Relationship Id="rId146" Type="http://schemas.openxmlformats.org/officeDocument/2006/relationships/image" Target="media/image68.wmf"/><Relationship Id="rId167" Type="http://schemas.openxmlformats.org/officeDocument/2006/relationships/oleObject" Target="embeddings/oleObject75.bin"/><Relationship Id="rId188" Type="http://schemas.openxmlformats.org/officeDocument/2006/relationships/image" Target="media/image87.wmf"/><Relationship Id="rId71" Type="http://schemas.openxmlformats.org/officeDocument/2006/relationships/oleObject" Target="embeddings/oleObject25.bin"/><Relationship Id="rId92" Type="http://schemas.openxmlformats.org/officeDocument/2006/relationships/image" Target="media/image42.wmf"/><Relationship Id="rId213" Type="http://schemas.openxmlformats.org/officeDocument/2006/relationships/oleObject" Target="embeddings/oleObject100.bin"/><Relationship Id="rId234" Type="http://schemas.openxmlformats.org/officeDocument/2006/relationships/image" Target="media/image109.wmf"/><Relationship Id="rId2" Type="http://schemas.openxmlformats.org/officeDocument/2006/relationships/styles" Target="styles.xml"/><Relationship Id="rId29" Type="http://schemas.openxmlformats.org/officeDocument/2006/relationships/image" Target="media/image11.wmf"/><Relationship Id="rId255" Type="http://schemas.openxmlformats.org/officeDocument/2006/relationships/image" Target="media/image121.png"/><Relationship Id="rId40" Type="http://schemas.openxmlformats.org/officeDocument/2006/relationships/oleObject" Target="embeddings/oleObject9.bin"/><Relationship Id="rId115" Type="http://schemas.openxmlformats.org/officeDocument/2006/relationships/oleObject" Target="embeddings/oleObject47.bin"/><Relationship Id="rId136" Type="http://schemas.openxmlformats.org/officeDocument/2006/relationships/oleObject" Target="embeddings/oleObject58.bin"/><Relationship Id="rId157" Type="http://schemas.openxmlformats.org/officeDocument/2006/relationships/image" Target="media/image73.wmf"/><Relationship Id="rId178" Type="http://schemas.openxmlformats.org/officeDocument/2006/relationships/image" Target="media/image82.wmf"/><Relationship Id="rId61" Type="http://schemas.openxmlformats.org/officeDocument/2006/relationships/oleObject" Target="embeddings/oleObject20.bin"/><Relationship Id="rId82" Type="http://schemas.openxmlformats.org/officeDocument/2006/relationships/oleObject" Target="embeddings/oleObject30.bin"/><Relationship Id="rId199" Type="http://schemas.openxmlformats.org/officeDocument/2006/relationships/oleObject" Target="embeddings/oleObject93.bin"/><Relationship Id="rId203" Type="http://schemas.openxmlformats.org/officeDocument/2006/relationships/oleObject" Target="embeddings/oleObject95.bin"/><Relationship Id="rId19" Type="http://schemas.openxmlformats.org/officeDocument/2006/relationships/image" Target="media/image3.png"/><Relationship Id="rId224" Type="http://schemas.openxmlformats.org/officeDocument/2006/relationships/image" Target="media/image104.wmf"/><Relationship Id="rId245" Type="http://schemas.openxmlformats.org/officeDocument/2006/relationships/oleObject" Target="embeddings/oleObject116.bin"/><Relationship Id="rId266" Type="http://schemas.openxmlformats.org/officeDocument/2006/relationships/header" Target="header6.xml"/><Relationship Id="rId30" Type="http://schemas.openxmlformats.org/officeDocument/2006/relationships/oleObject" Target="embeddings/oleObject4.bin"/><Relationship Id="rId105" Type="http://schemas.openxmlformats.org/officeDocument/2006/relationships/oleObject" Target="embeddings/oleObject42.bin"/><Relationship Id="rId126" Type="http://schemas.openxmlformats.org/officeDocument/2006/relationships/oleObject" Target="embeddings/oleObject53.bin"/><Relationship Id="rId147" Type="http://schemas.openxmlformats.org/officeDocument/2006/relationships/oleObject" Target="embeddings/oleObject64.bin"/><Relationship Id="rId168" Type="http://schemas.openxmlformats.org/officeDocument/2006/relationships/oleObject" Target="embeddings/oleObject76.bin"/><Relationship Id="rId51" Type="http://schemas.openxmlformats.org/officeDocument/2006/relationships/image" Target="media/image22.wmf"/><Relationship Id="rId72" Type="http://schemas.openxmlformats.org/officeDocument/2006/relationships/image" Target="media/image32.wmf"/><Relationship Id="rId93" Type="http://schemas.openxmlformats.org/officeDocument/2006/relationships/oleObject" Target="embeddings/oleObject36.bin"/><Relationship Id="rId189" Type="http://schemas.openxmlformats.org/officeDocument/2006/relationships/oleObject" Target="embeddings/oleObject87.bin"/><Relationship Id="rId3" Type="http://schemas.openxmlformats.org/officeDocument/2006/relationships/settings" Target="settings.xml"/><Relationship Id="rId214" Type="http://schemas.openxmlformats.org/officeDocument/2006/relationships/image" Target="media/image99.wmf"/><Relationship Id="rId235" Type="http://schemas.openxmlformats.org/officeDocument/2006/relationships/oleObject" Target="embeddings/oleObject111.bin"/><Relationship Id="rId256" Type="http://schemas.openxmlformats.org/officeDocument/2006/relationships/image" Target="media/image122.png"/><Relationship Id="rId116" Type="http://schemas.openxmlformats.org/officeDocument/2006/relationships/image" Target="media/image54.wmf"/><Relationship Id="rId137" Type="http://schemas.openxmlformats.org/officeDocument/2006/relationships/oleObject" Target="embeddings/oleObject59.bin"/><Relationship Id="rId158" Type="http://schemas.openxmlformats.org/officeDocument/2006/relationships/oleObject" Target="embeddings/oleObject70.bin"/><Relationship Id="rId20" Type="http://schemas.openxmlformats.org/officeDocument/2006/relationships/image" Target="media/image4.png"/><Relationship Id="rId41" Type="http://schemas.openxmlformats.org/officeDocument/2006/relationships/image" Target="media/image17.wmf"/><Relationship Id="rId62" Type="http://schemas.openxmlformats.org/officeDocument/2006/relationships/image" Target="media/image27.wmf"/><Relationship Id="rId83" Type="http://schemas.openxmlformats.org/officeDocument/2006/relationships/image" Target="media/image38.wmf"/><Relationship Id="rId179" Type="http://schemas.openxmlformats.org/officeDocument/2006/relationships/oleObject" Target="embeddings/oleObject82.bin"/><Relationship Id="rId190" Type="http://schemas.openxmlformats.org/officeDocument/2006/relationships/image" Target="media/image88.wmf"/><Relationship Id="rId204" Type="http://schemas.openxmlformats.org/officeDocument/2006/relationships/image" Target="media/image94.wmf"/><Relationship Id="rId225" Type="http://schemas.openxmlformats.org/officeDocument/2006/relationships/oleObject" Target="embeddings/oleObject106.bin"/><Relationship Id="rId246" Type="http://schemas.openxmlformats.org/officeDocument/2006/relationships/image" Target="media/image115.wmf"/><Relationship Id="rId267" Type="http://schemas.openxmlformats.org/officeDocument/2006/relationships/fontTable" Target="fontTable.xml"/><Relationship Id="rId106" Type="http://schemas.openxmlformats.org/officeDocument/2006/relationships/image" Target="media/image49.wmf"/><Relationship Id="rId127" Type="http://schemas.openxmlformats.org/officeDocument/2006/relationships/image" Target="media/image59.wmf"/><Relationship Id="rId10" Type="http://schemas.openxmlformats.org/officeDocument/2006/relationships/footer" Target="footer2.xml"/><Relationship Id="rId31" Type="http://schemas.openxmlformats.org/officeDocument/2006/relationships/image" Target="media/image12.wmf"/><Relationship Id="rId52" Type="http://schemas.openxmlformats.org/officeDocument/2006/relationships/oleObject" Target="embeddings/oleObject15.bin"/><Relationship Id="rId73" Type="http://schemas.openxmlformats.org/officeDocument/2006/relationships/oleObject" Target="embeddings/oleObject26.bin"/><Relationship Id="rId94" Type="http://schemas.openxmlformats.org/officeDocument/2006/relationships/image" Target="media/image43.wmf"/><Relationship Id="rId148" Type="http://schemas.openxmlformats.org/officeDocument/2006/relationships/image" Target="media/image69.wmf"/><Relationship Id="rId169" Type="http://schemas.openxmlformats.org/officeDocument/2006/relationships/image" Target="media/image78.wmf"/><Relationship Id="rId4" Type="http://schemas.openxmlformats.org/officeDocument/2006/relationships/webSettings" Target="webSettings.xml"/><Relationship Id="rId180" Type="http://schemas.openxmlformats.org/officeDocument/2006/relationships/image" Target="media/image83.wmf"/><Relationship Id="rId215" Type="http://schemas.openxmlformats.org/officeDocument/2006/relationships/oleObject" Target="embeddings/oleObject101.bin"/><Relationship Id="rId236" Type="http://schemas.openxmlformats.org/officeDocument/2006/relationships/image" Target="media/image110.wmf"/><Relationship Id="rId257" Type="http://schemas.openxmlformats.org/officeDocument/2006/relationships/image" Target="media/image123.png"/><Relationship Id="rId42" Type="http://schemas.openxmlformats.org/officeDocument/2006/relationships/oleObject" Target="embeddings/oleObject10.bin"/><Relationship Id="rId84" Type="http://schemas.openxmlformats.org/officeDocument/2006/relationships/oleObject" Target="embeddings/oleObject31.bin"/><Relationship Id="rId138" Type="http://schemas.openxmlformats.org/officeDocument/2006/relationships/image" Target="media/image64.wmf"/><Relationship Id="rId191" Type="http://schemas.openxmlformats.org/officeDocument/2006/relationships/oleObject" Target="embeddings/oleObject88.bin"/><Relationship Id="rId205" Type="http://schemas.openxmlformats.org/officeDocument/2006/relationships/oleObject" Target="embeddings/oleObject96.bin"/><Relationship Id="rId247" Type="http://schemas.openxmlformats.org/officeDocument/2006/relationships/oleObject" Target="embeddings/oleObject11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2</TotalTime>
  <Pages>74</Pages>
  <Words>14077</Words>
  <Characters>80245</Characters>
  <Application>Microsoft Office Word</Application>
  <DocSecurity>0</DocSecurity>
  <Lines>668</Lines>
  <Paragraphs>188</Paragraphs>
  <ScaleCrop>false</ScaleCrop>
  <HeadingPairs>
    <vt:vector size="2" baseType="variant">
      <vt:variant>
        <vt:lpstr>Title</vt:lpstr>
      </vt:variant>
      <vt:variant>
        <vt:i4>1</vt:i4>
      </vt:variant>
    </vt:vector>
  </HeadingPairs>
  <TitlesOfParts>
    <vt:vector size="1" baseType="lpstr">
      <vt:lpstr>Міністерство освіти і науки, молоді та спорту України</vt:lpstr>
    </vt:vector>
  </TitlesOfParts>
  <Company/>
  <LinksUpToDate>false</LinksUpToDate>
  <CharactersWithSpaces>941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іністерство освіти і науки, молоді та спорту України</dc:title>
  <dc:subject/>
  <dc:creator>Dave Aquarius</dc:creator>
  <cp:keywords/>
  <dc:description/>
  <cp:lastModifiedBy>Markov, Ivan</cp:lastModifiedBy>
  <cp:revision>18</cp:revision>
  <cp:lastPrinted>2018-01-07T11:06:00Z</cp:lastPrinted>
  <dcterms:created xsi:type="dcterms:W3CDTF">2019-12-17T13:02:00Z</dcterms:created>
  <dcterms:modified xsi:type="dcterms:W3CDTF">2019-12-24T21:20:00Z</dcterms:modified>
</cp:coreProperties>
</file>